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46A9D23" w14:textId="77777777" w:rsidR="0045053A" w:rsidRPr="00CB7B88" w:rsidRDefault="0045053A" w:rsidP="001E5146">
      <w:pPr>
        <w:jc w:val="center"/>
        <w:rPr>
          <w:rFonts w:cs="Times New Roman"/>
          <w:b/>
          <w:noProof/>
          <w:sz w:val="28"/>
          <w:szCs w:val="28"/>
        </w:rPr>
      </w:pPr>
      <w:r w:rsidRPr="00CB7B88">
        <w:rPr>
          <w:rFonts w:cs="Times New Roman"/>
          <w:b/>
          <w:noProof/>
          <w:sz w:val="28"/>
          <w:szCs w:val="28"/>
        </w:rPr>
        <w:t>ĐẠI HỌC QUỐC GIA TP. HỒ CHÍ MINH</w:t>
      </w:r>
    </w:p>
    <w:p w14:paraId="791B2A51" w14:textId="77777777" w:rsidR="0045053A" w:rsidRPr="00CB7B88" w:rsidRDefault="0045053A" w:rsidP="001E5146">
      <w:pPr>
        <w:spacing w:before="60" w:after="60"/>
        <w:jc w:val="center"/>
        <w:rPr>
          <w:rFonts w:cs="Times New Roman"/>
          <w:b/>
          <w:noProof/>
          <w:szCs w:val="26"/>
        </w:rPr>
      </w:pPr>
      <w:r w:rsidRPr="00CB7B88">
        <w:rPr>
          <w:rFonts w:cs="Times New Roman"/>
          <w:b/>
          <w:noProof/>
          <w:sz w:val="32"/>
          <w:szCs w:val="32"/>
        </w:rPr>
        <w:t>TRƯỜNG ĐẠI HỌC CÔNG NGHỆ THÔNG TIN</w:t>
      </w:r>
    </w:p>
    <w:p w14:paraId="22336721" w14:textId="77777777" w:rsidR="0045053A" w:rsidRPr="00CB7B88" w:rsidRDefault="00825A7F" w:rsidP="001E5146">
      <w:pPr>
        <w:tabs>
          <w:tab w:val="center" w:pos="4568"/>
          <w:tab w:val="left" w:pos="6120"/>
        </w:tabs>
        <w:jc w:val="center"/>
        <w:rPr>
          <w:rFonts w:cs="Times New Roman"/>
          <w:b/>
          <w:noProof/>
          <w:sz w:val="32"/>
          <w:szCs w:val="32"/>
        </w:rPr>
      </w:pPr>
      <w:r w:rsidRPr="00CB7B88">
        <w:rPr>
          <w:rFonts w:cs="Times New Roman"/>
          <w:b/>
          <w:noProof/>
          <w:sz w:val="32"/>
          <w:szCs w:val="32"/>
        </w:rPr>
        <w:t>KHOA CÔNG NGHỆ PHẦN MỀM</w:t>
      </w:r>
    </w:p>
    <w:p w14:paraId="290820A6" w14:textId="77777777" w:rsidR="0045053A" w:rsidRPr="00CB7B88" w:rsidRDefault="0045053A" w:rsidP="00C54582">
      <w:pPr>
        <w:rPr>
          <w:rFonts w:cs="Times New Roman"/>
          <w:noProof/>
          <w:sz w:val="28"/>
        </w:rPr>
      </w:pPr>
    </w:p>
    <w:p w14:paraId="37D95AF8" w14:textId="77777777" w:rsidR="0045053A" w:rsidRPr="00CB7B88" w:rsidRDefault="0045053A" w:rsidP="00C54582">
      <w:pPr>
        <w:rPr>
          <w:rFonts w:cs="Times New Roman"/>
          <w:noProof/>
          <w:sz w:val="28"/>
        </w:rPr>
      </w:pPr>
    </w:p>
    <w:p w14:paraId="2883ADB1" w14:textId="77777777" w:rsidR="0045053A" w:rsidRPr="00CB7B88" w:rsidRDefault="0045053A" w:rsidP="00C54582">
      <w:pPr>
        <w:rPr>
          <w:rFonts w:cs="Times New Roman"/>
          <w:b/>
          <w:noProof/>
          <w:sz w:val="28"/>
        </w:rPr>
      </w:pPr>
    </w:p>
    <w:p w14:paraId="5EAB31B8" w14:textId="77777777" w:rsidR="0045053A" w:rsidRPr="00CB7B88" w:rsidRDefault="00713B2A" w:rsidP="001E5146">
      <w:pPr>
        <w:jc w:val="center"/>
        <w:rPr>
          <w:rFonts w:cs="Times New Roman"/>
          <w:b/>
          <w:noProof/>
          <w:sz w:val="28"/>
        </w:rPr>
      </w:pPr>
      <w:r w:rsidRPr="00CB7B88">
        <w:rPr>
          <w:rFonts w:cs="Times New Roman"/>
          <w:b/>
          <w:noProof/>
          <w:sz w:val="28"/>
        </w:rPr>
        <w:t>NGUYỄN HỒNG PHÚC</w:t>
      </w:r>
    </w:p>
    <w:p w14:paraId="689F588D" w14:textId="77777777" w:rsidR="0045053A" w:rsidRPr="00CB7B88" w:rsidRDefault="00E641EE" w:rsidP="001E5146">
      <w:pPr>
        <w:jc w:val="center"/>
        <w:rPr>
          <w:rFonts w:cs="Times New Roman"/>
          <w:b/>
          <w:noProof/>
          <w:sz w:val="28"/>
        </w:rPr>
      </w:pPr>
      <w:r w:rsidRPr="00CB7B88">
        <w:rPr>
          <w:rFonts w:cs="Times New Roman"/>
          <w:b/>
          <w:noProof/>
          <w:sz w:val="28"/>
        </w:rPr>
        <w:t>LÊ PHƯỚC THẠCH</w:t>
      </w:r>
    </w:p>
    <w:p w14:paraId="44150AF7" w14:textId="77777777" w:rsidR="0045053A" w:rsidRPr="00CB7B88" w:rsidRDefault="0045053A" w:rsidP="00C54582">
      <w:pPr>
        <w:rPr>
          <w:rFonts w:cs="Times New Roman"/>
          <w:b/>
          <w:noProof/>
          <w:sz w:val="28"/>
        </w:rPr>
      </w:pPr>
    </w:p>
    <w:p w14:paraId="7652753A" w14:textId="77777777" w:rsidR="00504B0C" w:rsidRPr="00CB7B88" w:rsidRDefault="00504B0C" w:rsidP="00C54582">
      <w:pPr>
        <w:rPr>
          <w:rFonts w:cs="Times New Roman"/>
          <w:b/>
          <w:noProof/>
          <w:sz w:val="28"/>
        </w:rPr>
      </w:pPr>
    </w:p>
    <w:p w14:paraId="5468278F" w14:textId="77777777" w:rsidR="0045053A" w:rsidRPr="00CB7B88" w:rsidRDefault="0045053A" w:rsidP="001E5146">
      <w:pPr>
        <w:jc w:val="center"/>
        <w:rPr>
          <w:rFonts w:cs="Times New Roman"/>
          <w:b/>
          <w:noProof/>
          <w:sz w:val="28"/>
        </w:rPr>
      </w:pPr>
      <w:r w:rsidRPr="00CB7B88">
        <w:rPr>
          <w:rFonts w:cs="Times New Roman"/>
          <w:b/>
          <w:noProof/>
          <w:sz w:val="32"/>
          <w:szCs w:val="32"/>
        </w:rPr>
        <w:t>KHÓA LUẬN TỐT NGHIỆP</w:t>
      </w:r>
    </w:p>
    <w:p w14:paraId="3AC26B99" w14:textId="77777777" w:rsidR="00713B2A" w:rsidRPr="00CB7B88" w:rsidRDefault="00713B2A" w:rsidP="001E5146">
      <w:pPr>
        <w:jc w:val="center"/>
        <w:rPr>
          <w:rFonts w:cs="Times New Roman"/>
          <w:b/>
          <w:noProof/>
          <w:sz w:val="36"/>
          <w:szCs w:val="36"/>
        </w:rPr>
      </w:pPr>
      <w:r w:rsidRPr="00CB7B88">
        <w:rPr>
          <w:rFonts w:cs="Times New Roman"/>
          <w:b/>
          <w:noProof/>
          <w:sz w:val="36"/>
          <w:szCs w:val="36"/>
        </w:rPr>
        <w:t>NGHIÊN CỨU CÔNG NGHỆ RESTFUL WEBSERVICE VÀ PHÁT TRIỂN ỨNG DỤNG QUẢNG BÁ DU LỊCH TRÊN ANDROID</w:t>
      </w:r>
    </w:p>
    <w:p w14:paraId="4FA68D78" w14:textId="77777777" w:rsidR="0045053A" w:rsidRPr="00CB7B88" w:rsidRDefault="0045053A" w:rsidP="00C54582">
      <w:pPr>
        <w:rPr>
          <w:rFonts w:cs="Times New Roman"/>
          <w:noProof/>
          <w:sz w:val="28"/>
        </w:rPr>
      </w:pPr>
    </w:p>
    <w:p w14:paraId="438E19F9" w14:textId="77777777" w:rsidR="0045053A" w:rsidRPr="00CB7B88" w:rsidRDefault="0045053A" w:rsidP="001E5146">
      <w:pPr>
        <w:jc w:val="center"/>
        <w:rPr>
          <w:rFonts w:cs="Times New Roman"/>
          <w:noProof/>
          <w:sz w:val="28"/>
        </w:rPr>
      </w:pPr>
      <w:r w:rsidRPr="00CB7B88">
        <w:rPr>
          <w:rFonts w:cs="Times New Roman"/>
          <w:b/>
          <w:noProof/>
          <w:sz w:val="28"/>
        </w:rPr>
        <w:t>KỸ</w:t>
      </w:r>
      <w:r w:rsidR="002E3F03" w:rsidRPr="00CB7B88">
        <w:rPr>
          <w:rFonts w:cs="Times New Roman"/>
          <w:b/>
          <w:noProof/>
          <w:sz w:val="28"/>
        </w:rPr>
        <w:t xml:space="preserve"> SƯ NGÀNH KỸ THUẬT PHẦN MỀM</w:t>
      </w:r>
    </w:p>
    <w:p w14:paraId="3D873615" w14:textId="77777777" w:rsidR="0045053A" w:rsidRPr="00CB7B88" w:rsidRDefault="0045053A" w:rsidP="00C54582">
      <w:pPr>
        <w:ind w:left="1440" w:firstLine="720"/>
        <w:rPr>
          <w:rFonts w:cs="Times New Roman"/>
          <w:noProof/>
          <w:sz w:val="28"/>
        </w:rPr>
      </w:pPr>
    </w:p>
    <w:p w14:paraId="07328831" w14:textId="77777777" w:rsidR="0045053A" w:rsidRPr="00CB7B88" w:rsidRDefault="0045053A" w:rsidP="00C54582">
      <w:pPr>
        <w:rPr>
          <w:rFonts w:cs="Times New Roman"/>
          <w:noProof/>
          <w:sz w:val="28"/>
        </w:rPr>
      </w:pPr>
    </w:p>
    <w:p w14:paraId="389F7AFF" w14:textId="77777777" w:rsidR="0045053A" w:rsidRPr="00CB7B88" w:rsidRDefault="0045053A" w:rsidP="00C54582">
      <w:pPr>
        <w:rPr>
          <w:rFonts w:cs="Times New Roman"/>
          <w:noProof/>
          <w:sz w:val="28"/>
        </w:rPr>
      </w:pPr>
    </w:p>
    <w:p w14:paraId="593E4F25" w14:textId="77777777" w:rsidR="0045053A" w:rsidRDefault="0045053A" w:rsidP="00C54582">
      <w:pPr>
        <w:rPr>
          <w:rFonts w:cs="Times New Roman"/>
          <w:noProof/>
          <w:sz w:val="28"/>
          <w:lang w:val="en-US"/>
        </w:rPr>
      </w:pPr>
    </w:p>
    <w:p w14:paraId="466F155C" w14:textId="77777777" w:rsidR="001E5146" w:rsidRPr="001E5146" w:rsidRDefault="001E5146" w:rsidP="00C54582">
      <w:pPr>
        <w:rPr>
          <w:rFonts w:cs="Times New Roman"/>
          <w:noProof/>
          <w:sz w:val="28"/>
          <w:lang w:val="en-US"/>
        </w:rPr>
      </w:pPr>
    </w:p>
    <w:p w14:paraId="2E9338E0" w14:textId="77777777" w:rsidR="0045053A" w:rsidRPr="00CB7B88" w:rsidRDefault="0045053A" w:rsidP="00C54582">
      <w:pPr>
        <w:rPr>
          <w:rFonts w:cs="Times New Roman"/>
          <w:b/>
          <w:noProof/>
          <w:szCs w:val="26"/>
        </w:rPr>
      </w:pPr>
    </w:p>
    <w:p w14:paraId="60F9A3AB" w14:textId="77777777" w:rsidR="0045053A" w:rsidRPr="00CB7B88" w:rsidRDefault="0045053A" w:rsidP="00C54582">
      <w:pPr>
        <w:rPr>
          <w:rFonts w:cs="Times New Roman"/>
          <w:b/>
          <w:noProof/>
          <w:szCs w:val="26"/>
        </w:rPr>
      </w:pPr>
    </w:p>
    <w:p w14:paraId="6408BD19" w14:textId="77777777" w:rsidR="00A1168A" w:rsidRPr="003E029C" w:rsidRDefault="0045053A" w:rsidP="001E5146">
      <w:pPr>
        <w:ind w:firstLine="720"/>
        <w:jc w:val="center"/>
        <w:rPr>
          <w:rFonts w:cs="Times New Roman"/>
          <w:b/>
          <w:noProof/>
          <w:color w:val="FF0000"/>
          <w:szCs w:val="26"/>
        </w:rPr>
        <w:sectPr w:rsidR="00A1168A" w:rsidRPr="003E029C" w:rsidSect="006D4BAD">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r w:rsidRPr="003E029C">
        <w:rPr>
          <w:rFonts w:cs="Times New Roman"/>
          <w:b/>
          <w:noProof/>
          <w:color w:val="FF0000"/>
          <w:szCs w:val="26"/>
          <w:highlight w:val="yellow"/>
        </w:rPr>
        <w:t>TP. HỒ</w:t>
      </w:r>
      <w:r w:rsidR="00EC60C4" w:rsidRPr="003E029C">
        <w:rPr>
          <w:rFonts w:cs="Times New Roman"/>
          <w:b/>
          <w:noProof/>
          <w:color w:val="FF0000"/>
          <w:szCs w:val="26"/>
          <w:highlight w:val="yellow"/>
        </w:rPr>
        <w:t xml:space="preserve"> CHÍ MINH</w:t>
      </w:r>
      <w:r w:rsidR="00172EB4" w:rsidRPr="003E029C">
        <w:rPr>
          <w:rFonts w:cs="Times New Roman"/>
          <w:b/>
          <w:noProof/>
          <w:color w:val="FF0000"/>
          <w:szCs w:val="26"/>
          <w:highlight w:val="yellow"/>
          <w:lang w:val="en-US"/>
        </w:rPr>
        <w:t xml:space="preserve"> </w:t>
      </w:r>
      <w:commentRangeStart w:id="0"/>
      <w:r w:rsidR="00172EB4" w:rsidRPr="003E029C">
        <w:rPr>
          <w:rFonts w:cs="Times New Roman"/>
          <w:b/>
          <w:noProof/>
          <w:color w:val="FF0000"/>
          <w:szCs w:val="26"/>
          <w:highlight w:val="yellow"/>
          <w:lang w:val="en-US"/>
        </w:rPr>
        <w:t>6</w:t>
      </w:r>
      <w:r w:rsidR="00EC60C4" w:rsidRPr="003E029C">
        <w:rPr>
          <w:rFonts w:cs="Times New Roman"/>
          <w:b/>
          <w:noProof/>
          <w:color w:val="FF0000"/>
          <w:szCs w:val="26"/>
          <w:highlight w:val="yellow"/>
        </w:rPr>
        <w:t>, 2015</w:t>
      </w:r>
      <w:commentRangeEnd w:id="0"/>
      <w:r w:rsidR="003E029C">
        <w:rPr>
          <w:rStyle w:val="CommentReference"/>
        </w:rPr>
        <w:commentReference w:id="0"/>
      </w:r>
    </w:p>
    <w:p w14:paraId="3E4B4A17" w14:textId="77777777" w:rsidR="00A1168A" w:rsidRPr="00CB7B88" w:rsidRDefault="00A1168A" w:rsidP="001E5146">
      <w:pPr>
        <w:jc w:val="center"/>
        <w:rPr>
          <w:rFonts w:cs="Times New Roman"/>
          <w:b/>
          <w:noProof/>
          <w:sz w:val="28"/>
          <w:szCs w:val="28"/>
        </w:rPr>
      </w:pPr>
      <w:r w:rsidRPr="00CB7B88">
        <w:rPr>
          <w:rFonts w:cs="Times New Roman"/>
          <w:b/>
          <w:noProof/>
          <w:sz w:val="28"/>
          <w:szCs w:val="28"/>
        </w:rPr>
        <w:lastRenderedPageBreak/>
        <w:t>ĐẠI HỌC QUỐC GIA TP. HỒ CHÍ MINH</w:t>
      </w:r>
    </w:p>
    <w:p w14:paraId="69661E4F" w14:textId="77777777" w:rsidR="00A1168A" w:rsidRPr="00CB7B88" w:rsidRDefault="00A1168A" w:rsidP="001E5146">
      <w:pPr>
        <w:spacing w:before="60" w:after="60"/>
        <w:jc w:val="center"/>
        <w:rPr>
          <w:rFonts w:cs="Times New Roman"/>
          <w:noProof/>
          <w:sz w:val="28"/>
          <w:szCs w:val="28"/>
        </w:rPr>
      </w:pPr>
      <w:r w:rsidRPr="00CB7B88">
        <w:rPr>
          <w:rFonts w:cs="Times New Roman"/>
          <w:b/>
          <w:noProof/>
          <w:sz w:val="32"/>
          <w:szCs w:val="26"/>
        </w:rPr>
        <w:t>TRƯỜNG ĐẠI HỌC CÔNG NGHỆ THÔNG TIN</w:t>
      </w:r>
    </w:p>
    <w:p w14:paraId="0DA5A142" w14:textId="77777777" w:rsidR="00A1168A" w:rsidRPr="00CB7B88" w:rsidRDefault="009C0D07" w:rsidP="001E5146">
      <w:pPr>
        <w:spacing w:before="60" w:after="60"/>
        <w:jc w:val="center"/>
        <w:rPr>
          <w:rFonts w:cs="Times New Roman"/>
          <w:b/>
          <w:noProof/>
          <w:sz w:val="36"/>
          <w:szCs w:val="26"/>
        </w:rPr>
      </w:pPr>
      <w:r w:rsidRPr="00CB7B88">
        <w:rPr>
          <w:rFonts w:cs="Times New Roman"/>
          <w:b/>
          <w:noProof/>
          <w:sz w:val="32"/>
          <w:szCs w:val="28"/>
        </w:rPr>
        <w:t>KHOA CÔNG NGHỆ PHẦN MỀM</w:t>
      </w:r>
    </w:p>
    <w:p w14:paraId="26280B50" w14:textId="77777777" w:rsidR="00A1168A" w:rsidRPr="00CB7B88" w:rsidRDefault="00A1168A" w:rsidP="00C54582">
      <w:pPr>
        <w:rPr>
          <w:rFonts w:cs="Times New Roman"/>
          <w:noProof/>
          <w:sz w:val="28"/>
        </w:rPr>
      </w:pPr>
    </w:p>
    <w:p w14:paraId="6946C797" w14:textId="77777777" w:rsidR="00A1168A" w:rsidRPr="00CB7B88" w:rsidRDefault="00A1168A" w:rsidP="00C54582">
      <w:pPr>
        <w:rPr>
          <w:rFonts w:cs="Times New Roman"/>
          <w:noProof/>
          <w:sz w:val="28"/>
        </w:rPr>
      </w:pPr>
    </w:p>
    <w:p w14:paraId="5B63C94A" w14:textId="77777777" w:rsidR="00A1168A" w:rsidRPr="00CB7B88" w:rsidRDefault="00A1168A" w:rsidP="00C54582">
      <w:pPr>
        <w:rPr>
          <w:rFonts w:cs="Times New Roman"/>
          <w:noProof/>
          <w:sz w:val="28"/>
        </w:rPr>
      </w:pPr>
    </w:p>
    <w:p w14:paraId="1E2E0921" w14:textId="77777777" w:rsidR="00A1168A" w:rsidRPr="00CB7B88" w:rsidRDefault="000933B9" w:rsidP="001E5146">
      <w:pPr>
        <w:jc w:val="center"/>
        <w:rPr>
          <w:rFonts w:cs="Times New Roman"/>
          <w:b/>
          <w:noProof/>
          <w:sz w:val="28"/>
          <w:szCs w:val="28"/>
        </w:rPr>
      </w:pPr>
      <w:r w:rsidRPr="00CB7B88">
        <w:rPr>
          <w:rFonts w:cs="Times New Roman"/>
          <w:b/>
          <w:noProof/>
          <w:sz w:val="28"/>
          <w:szCs w:val="28"/>
        </w:rPr>
        <w:t>NGUYỄN HỒNG PHÚC</w:t>
      </w:r>
      <w:r w:rsidR="00A1168A" w:rsidRPr="00CB7B88">
        <w:rPr>
          <w:rFonts w:cs="Times New Roman"/>
          <w:b/>
          <w:noProof/>
          <w:sz w:val="28"/>
          <w:szCs w:val="28"/>
        </w:rPr>
        <w:t xml:space="preserve"> – </w:t>
      </w:r>
      <w:r w:rsidRPr="00CB7B88">
        <w:rPr>
          <w:rFonts w:cs="Times New Roman"/>
          <w:b/>
          <w:noProof/>
          <w:sz w:val="28"/>
          <w:szCs w:val="28"/>
        </w:rPr>
        <w:t>10520278</w:t>
      </w:r>
    </w:p>
    <w:p w14:paraId="67210A62" w14:textId="77777777" w:rsidR="00A1168A" w:rsidRPr="00CB7B88" w:rsidRDefault="0042084E" w:rsidP="001E5146">
      <w:pPr>
        <w:jc w:val="center"/>
        <w:rPr>
          <w:rFonts w:cs="Times New Roman"/>
          <w:noProof/>
          <w:sz w:val="28"/>
        </w:rPr>
      </w:pPr>
      <w:r w:rsidRPr="00CB7B88">
        <w:rPr>
          <w:rFonts w:cs="Times New Roman"/>
          <w:b/>
          <w:noProof/>
          <w:sz w:val="28"/>
          <w:szCs w:val="28"/>
        </w:rPr>
        <w:t>LÊ PHƯỚC THẠCH</w:t>
      </w:r>
      <w:r w:rsidR="009C0D07" w:rsidRPr="00CB7B88">
        <w:rPr>
          <w:rFonts w:cs="Times New Roman"/>
          <w:b/>
          <w:noProof/>
          <w:sz w:val="28"/>
          <w:szCs w:val="28"/>
        </w:rPr>
        <w:t xml:space="preserve"> – </w:t>
      </w:r>
      <w:r w:rsidRPr="00CB7B88">
        <w:rPr>
          <w:rFonts w:cs="Times New Roman"/>
          <w:b/>
          <w:noProof/>
          <w:sz w:val="28"/>
          <w:szCs w:val="28"/>
        </w:rPr>
        <w:t>10520204</w:t>
      </w:r>
    </w:p>
    <w:p w14:paraId="799831CE" w14:textId="77777777" w:rsidR="00A1168A" w:rsidRPr="00CB7B88" w:rsidRDefault="00A1168A" w:rsidP="00C54582">
      <w:pPr>
        <w:rPr>
          <w:rFonts w:cs="Times New Roman"/>
          <w:noProof/>
          <w:sz w:val="28"/>
        </w:rPr>
      </w:pPr>
    </w:p>
    <w:p w14:paraId="5EBBB4BA" w14:textId="77777777" w:rsidR="00A1168A" w:rsidRPr="00CB7B88" w:rsidRDefault="00A1168A" w:rsidP="00C54582">
      <w:pPr>
        <w:rPr>
          <w:rFonts w:cs="Times New Roman"/>
          <w:noProof/>
          <w:sz w:val="28"/>
        </w:rPr>
      </w:pPr>
    </w:p>
    <w:p w14:paraId="62113E60" w14:textId="77777777" w:rsidR="00A1168A" w:rsidRPr="00CB7B88" w:rsidRDefault="00A1168A" w:rsidP="001E5146">
      <w:pPr>
        <w:jc w:val="center"/>
        <w:rPr>
          <w:rFonts w:cs="Times New Roman"/>
          <w:b/>
          <w:noProof/>
          <w:sz w:val="32"/>
        </w:rPr>
      </w:pPr>
      <w:r w:rsidRPr="00CB7B88">
        <w:rPr>
          <w:rFonts w:cs="Times New Roman"/>
          <w:b/>
          <w:noProof/>
          <w:sz w:val="32"/>
        </w:rPr>
        <w:t>KHÓA LUẬN TỐT NGHIỆP</w:t>
      </w:r>
    </w:p>
    <w:p w14:paraId="4A92DDEA" w14:textId="77777777" w:rsidR="009C0D07" w:rsidRPr="00CB7B88" w:rsidRDefault="00504B0C" w:rsidP="001E5146">
      <w:pPr>
        <w:jc w:val="center"/>
        <w:rPr>
          <w:rFonts w:cs="Times New Roman"/>
          <w:noProof/>
          <w:sz w:val="28"/>
        </w:rPr>
      </w:pPr>
      <w:r w:rsidRPr="00CB7B88">
        <w:rPr>
          <w:rFonts w:cs="Times New Roman"/>
          <w:b/>
          <w:noProof/>
          <w:sz w:val="36"/>
          <w:szCs w:val="36"/>
        </w:rPr>
        <w:t>NGHIÊN CỨU CÔNG NGHỆ RESTFUL WEBSERVICE VÀ PHÁT TRIỂN ỨNG DỤNG QUẢNG BÁ DU LỊCH TRÊN ANDROID</w:t>
      </w:r>
    </w:p>
    <w:p w14:paraId="7F582934" w14:textId="77777777" w:rsidR="00A1168A" w:rsidRPr="00CB7B88" w:rsidRDefault="00A1168A" w:rsidP="00C54582">
      <w:pPr>
        <w:rPr>
          <w:rFonts w:cs="Times New Roman"/>
          <w:noProof/>
          <w:sz w:val="28"/>
        </w:rPr>
      </w:pPr>
    </w:p>
    <w:p w14:paraId="7431AFDE" w14:textId="77777777" w:rsidR="00A1168A" w:rsidRPr="00CB7B88" w:rsidRDefault="00A1168A" w:rsidP="001E5146">
      <w:pPr>
        <w:jc w:val="center"/>
        <w:rPr>
          <w:rFonts w:cs="Times New Roman"/>
          <w:noProof/>
          <w:sz w:val="28"/>
        </w:rPr>
      </w:pPr>
      <w:r w:rsidRPr="00CB7B88">
        <w:rPr>
          <w:rFonts w:cs="Times New Roman"/>
          <w:b/>
          <w:noProof/>
          <w:sz w:val="28"/>
        </w:rPr>
        <w:t>KỸ</w:t>
      </w:r>
      <w:r w:rsidR="009C0D07" w:rsidRPr="00CB7B88">
        <w:rPr>
          <w:rFonts w:cs="Times New Roman"/>
          <w:b/>
          <w:noProof/>
          <w:sz w:val="28"/>
        </w:rPr>
        <w:t xml:space="preserve"> SƯ NGÀNH KỸ THUẬT PHẦN MỀM</w:t>
      </w:r>
    </w:p>
    <w:p w14:paraId="3134BAC8" w14:textId="77777777" w:rsidR="00A1168A" w:rsidRPr="00CB7B88" w:rsidRDefault="00A1168A" w:rsidP="001E5146">
      <w:pPr>
        <w:jc w:val="center"/>
        <w:rPr>
          <w:rFonts w:cs="Times New Roman"/>
          <w:noProof/>
          <w:sz w:val="28"/>
        </w:rPr>
      </w:pPr>
    </w:p>
    <w:p w14:paraId="4EEE4A1F" w14:textId="77777777" w:rsidR="00A1168A" w:rsidRPr="00CB7B88" w:rsidRDefault="00A1168A" w:rsidP="001E5146">
      <w:pPr>
        <w:tabs>
          <w:tab w:val="left" w:pos="5265"/>
        </w:tabs>
        <w:jc w:val="center"/>
        <w:rPr>
          <w:rFonts w:cs="Times New Roman"/>
          <w:b/>
          <w:noProof/>
          <w:sz w:val="28"/>
        </w:rPr>
      </w:pPr>
      <w:r w:rsidRPr="00CB7B88">
        <w:rPr>
          <w:rFonts w:cs="Times New Roman"/>
          <w:b/>
          <w:noProof/>
          <w:sz w:val="28"/>
        </w:rPr>
        <w:t>GIẢNG VIÊN HƯỚNG DẪN</w:t>
      </w:r>
    </w:p>
    <w:p w14:paraId="269E5B55" w14:textId="77777777" w:rsidR="00A1168A" w:rsidRPr="00CB7B88" w:rsidRDefault="009C0D07" w:rsidP="001E5146">
      <w:pPr>
        <w:tabs>
          <w:tab w:val="left" w:pos="5265"/>
        </w:tabs>
        <w:jc w:val="center"/>
        <w:rPr>
          <w:rFonts w:cs="Times New Roman"/>
          <w:b/>
          <w:noProof/>
          <w:sz w:val="28"/>
        </w:rPr>
      </w:pPr>
      <w:r w:rsidRPr="00CB7B88">
        <w:rPr>
          <w:rFonts w:cs="Times New Roman"/>
          <w:b/>
          <w:noProof/>
          <w:sz w:val="28"/>
        </w:rPr>
        <w:t>THS. TRẦN ANH DŨNG</w:t>
      </w:r>
    </w:p>
    <w:p w14:paraId="24229E14" w14:textId="77777777" w:rsidR="00A1168A" w:rsidRPr="00CB7B88" w:rsidRDefault="00A1168A" w:rsidP="00C54582">
      <w:pPr>
        <w:rPr>
          <w:rFonts w:cs="Times New Roman"/>
          <w:noProof/>
          <w:sz w:val="28"/>
        </w:rPr>
      </w:pPr>
    </w:p>
    <w:p w14:paraId="5F1722B5" w14:textId="77777777" w:rsidR="00A1168A" w:rsidRPr="00CB7B88" w:rsidRDefault="00A1168A" w:rsidP="00C54582">
      <w:pPr>
        <w:rPr>
          <w:rFonts w:cs="Times New Roman"/>
          <w:noProof/>
          <w:sz w:val="28"/>
        </w:rPr>
      </w:pPr>
    </w:p>
    <w:p w14:paraId="159B517F" w14:textId="77777777" w:rsidR="002833B6" w:rsidRPr="00CB7B88" w:rsidRDefault="002833B6" w:rsidP="001E5146">
      <w:pPr>
        <w:jc w:val="left"/>
        <w:rPr>
          <w:rFonts w:cs="Times New Roman"/>
          <w:b/>
          <w:noProof/>
          <w:szCs w:val="26"/>
        </w:rPr>
      </w:pPr>
    </w:p>
    <w:p w14:paraId="02924384" w14:textId="77777777" w:rsidR="002219BF" w:rsidRPr="003E029C" w:rsidRDefault="00A1168A" w:rsidP="001E5146">
      <w:pPr>
        <w:ind w:left="2880"/>
        <w:jc w:val="left"/>
        <w:rPr>
          <w:rFonts w:cs="Times New Roman"/>
          <w:b/>
          <w:noProof/>
          <w:color w:val="FF0000"/>
          <w:szCs w:val="26"/>
        </w:rPr>
        <w:sectPr w:rsidR="002219BF" w:rsidRPr="003E029C" w:rsidSect="006D4BAD">
          <w:pgSz w:w="11906" w:h="16838"/>
          <w:pgMar w:top="1135" w:right="1133" w:bottom="851"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3E029C">
        <w:rPr>
          <w:rFonts w:cs="Times New Roman"/>
          <w:b/>
          <w:noProof/>
          <w:color w:val="FF0000"/>
          <w:szCs w:val="26"/>
          <w:highlight w:val="yellow"/>
        </w:rPr>
        <w:t>TP. HỒ</w:t>
      </w:r>
      <w:r w:rsidR="009C0D07" w:rsidRPr="003E029C">
        <w:rPr>
          <w:rFonts w:cs="Times New Roman"/>
          <w:b/>
          <w:noProof/>
          <w:color w:val="FF0000"/>
          <w:szCs w:val="26"/>
          <w:highlight w:val="yellow"/>
        </w:rPr>
        <w:t xml:space="preserve"> CHÍ MINH</w:t>
      </w:r>
      <w:r w:rsidR="00172EB4" w:rsidRPr="003E029C">
        <w:rPr>
          <w:rFonts w:cs="Times New Roman"/>
          <w:b/>
          <w:noProof/>
          <w:color w:val="FF0000"/>
          <w:szCs w:val="26"/>
          <w:highlight w:val="yellow"/>
          <w:lang w:val="en-US"/>
        </w:rPr>
        <w:t xml:space="preserve"> 6</w:t>
      </w:r>
      <w:r w:rsidR="009C0D07" w:rsidRPr="003E029C">
        <w:rPr>
          <w:rFonts w:cs="Times New Roman"/>
          <w:b/>
          <w:noProof/>
          <w:color w:val="FF0000"/>
          <w:szCs w:val="26"/>
          <w:highlight w:val="yellow"/>
        </w:rPr>
        <w:t xml:space="preserve">, </w:t>
      </w:r>
      <w:commentRangeStart w:id="1"/>
      <w:r w:rsidR="00504B0C" w:rsidRPr="003E029C">
        <w:rPr>
          <w:rFonts w:cs="Times New Roman"/>
          <w:b/>
          <w:noProof/>
          <w:color w:val="FF0000"/>
          <w:szCs w:val="26"/>
          <w:highlight w:val="yellow"/>
        </w:rPr>
        <w:t>2015</w:t>
      </w:r>
      <w:commentRangeEnd w:id="1"/>
      <w:r w:rsidR="00F44F6F">
        <w:rPr>
          <w:rStyle w:val="CommentReference"/>
        </w:rPr>
        <w:commentReference w:id="1"/>
      </w:r>
    </w:p>
    <w:p w14:paraId="4034D248" w14:textId="77777777" w:rsidR="002219BF" w:rsidRPr="00CB7B88" w:rsidRDefault="002219BF" w:rsidP="00C54582">
      <w:pPr>
        <w:pStyle w:val="Title"/>
        <w:jc w:val="both"/>
        <w:rPr>
          <w:rFonts w:cs="Times New Roman"/>
          <w:noProof/>
        </w:rPr>
      </w:pPr>
      <w:r w:rsidRPr="00CB7B88">
        <w:rPr>
          <w:rFonts w:cs="Times New Roman"/>
          <w:noProof/>
        </w:rPr>
        <w:lastRenderedPageBreak/>
        <w:t>DANH SÁCH HỘI Đ</w:t>
      </w:r>
      <w:r w:rsidR="00481823" w:rsidRPr="00CB7B88">
        <w:rPr>
          <w:rFonts w:cs="Times New Roman"/>
          <w:noProof/>
        </w:rPr>
        <w:t>Ồ</w:t>
      </w:r>
      <w:r w:rsidRPr="00CB7B88">
        <w:rPr>
          <w:rFonts w:cs="Times New Roman"/>
          <w:noProof/>
        </w:rPr>
        <w:t>NG BẢO VỆ KHÓA LUẬN</w:t>
      </w:r>
    </w:p>
    <w:p w14:paraId="4573D7E5" w14:textId="77777777" w:rsidR="002219BF" w:rsidRPr="00CB7B88" w:rsidRDefault="002219BF" w:rsidP="00C54582">
      <w:pPr>
        <w:rPr>
          <w:rFonts w:cs="Times New Roman"/>
          <w:noProof/>
        </w:rPr>
      </w:pPr>
    </w:p>
    <w:p w14:paraId="082E3E77" w14:textId="77777777" w:rsidR="00610877" w:rsidRPr="00CB7B88" w:rsidRDefault="00610877" w:rsidP="00C54582">
      <w:pPr>
        <w:rPr>
          <w:rFonts w:cs="Times New Roman"/>
          <w:noProof/>
          <w:szCs w:val="24"/>
        </w:rPr>
      </w:pPr>
      <w:r w:rsidRPr="00CB7B88">
        <w:rPr>
          <w:rFonts w:cs="Times New Roman"/>
          <w:noProof/>
          <w:szCs w:val="24"/>
        </w:rPr>
        <w:t>Hội đồng chấm khóa luận tốt nghiệp, thành lập theo Quyết định số …………………… ngày ………………….. của Hiệu trưởng Trường Đại học Công nghệ Thông tin.</w:t>
      </w:r>
    </w:p>
    <w:p w14:paraId="711F1FA3" w14:textId="77777777" w:rsidR="00610877" w:rsidRPr="00CB7B88" w:rsidRDefault="00610877" w:rsidP="00C54582">
      <w:pPr>
        <w:pStyle w:val="ListParagraph"/>
        <w:numPr>
          <w:ilvl w:val="1"/>
          <w:numId w:val="1"/>
        </w:numPr>
        <w:spacing w:line="360" w:lineRule="auto"/>
        <w:ind w:left="1800"/>
        <w:rPr>
          <w:noProof/>
          <w:szCs w:val="24"/>
          <w:lang w:val="vi-VN"/>
        </w:rPr>
      </w:pPr>
      <w:r w:rsidRPr="00CB7B88">
        <w:rPr>
          <w:noProof/>
          <w:szCs w:val="24"/>
          <w:lang w:val="vi-VN"/>
        </w:rPr>
        <w:t>…………………………………………. – Chủ tịch.</w:t>
      </w:r>
    </w:p>
    <w:p w14:paraId="520DAA33" w14:textId="77777777" w:rsidR="00610877" w:rsidRPr="00CB7B88" w:rsidRDefault="00610877" w:rsidP="00C54582">
      <w:pPr>
        <w:pStyle w:val="ListParagraph"/>
        <w:numPr>
          <w:ilvl w:val="1"/>
          <w:numId w:val="1"/>
        </w:numPr>
        <w:spacing w:line="360" w:lineRule="auto"/>
        <w:ind w:left="1800"/>
        <w:rPr>
          <w:noProof/>
          <w:szCs w:val="24"/>
          <w:lang w:val="vi-VN"/>
        </w:rPr>
      </w:pPr>
      <w:r w:rsidRPr="00CB7B88">
        <w:rPr>
          <w:noProof/>
          <w:szCs w:val="24"/>
          <w:lang w:val="vi-VN"/>
        </w:rPr>
        <w:t>…………………………………………. – Thư ký.</w:t>
      </w:r>
    </w:p>
    <w:p w14:paraId="71473546" w14:textId="77777777" w:rsidR="00610877" w:rsidRPr="00CB7B88" w:rsidRDefault="00610877" w:rsidP="00C54582">
      <w:pPr>
        <w:pStyle w:val="ListParagraph"/>
        <w:numPr>
          <w:ilvl w:val="1"/>
          <w:numId w:val="1"/>
        </w:numPr>
        <w:spacing w:line="360" w:lineRule="auto"/>
        <w:ind w:left="1800"/>
        <w:rPr>
          <w:noProof/>
          <w:szCs w:val="24"/>
          <w:lang w:val="vi-VN"/>
        </w:rPr>
      </w:pPr>
      <w:r w:rsidRPr="00CB7B88">
        <w:rPr>
          <w:noProof/>
          <w:szCs w:val="24"/>
          <w:lang w:val="vi-VN"/>
        </w:rPr>
        <w:t>…………………………………………. – Ủy viên.</w:t>
      </w:r>
    </w:p>
    <w:p w14:paraId="53D3BAF6" w14:textId="77777777" w:rsidR="00610877" w:rsidRPr="00CB7B88" w:rsidRDefault="00610877" w:rsidP="00C54582">
      <w:pPr>
        <w:pStyle w:val="ListParagraph"/>
        <w:numPr>
          <w:ilvl w:val="1"/>
          <w:numId w:val="1"/>
        </w:numPr>
        <w:spacing w:line="360" w:lineRule="auto"/>
        <w:ind w:left="1800"/>
        <w:rPr>
          <w:noProof/>
          <w:szCs w:val="24"/>
          <w:lang w:val="vi-VN"/>
        </w:rPr>
      </w:pPr>
      <w:r w:rsidRPr="00CB7B88">
        <w:rPr>
          <w:noProof/>
          <w:szCs w:val="24"/>
          <w:lang w:val="vi-VN"/>
        </w:rPr>
        <w:t>…………………………………………. – Ủy viên.</w:t>
      </w:r>
    </w:p>
    <w:p w14:paraId="7CB84502" w14:textId="77777777" w:rsidR="00A1168A" w:rsidRDefault="00A1168A" w:rsidP="00C54582">
      <w:pPr>
        <w:ind w:left="720"/>
        <w:rPr>
          <w:rFonts w:cs="Times New Roman"/>
          <w:b/>
          <w:noProof/>
          <w:szCs w:val="26"/>
          <w:lang w:val="en-US"/>
        </w:rPr>
      </w:pPr>
    </w:p>
    <w:p w14:paraId="443C4F2B" w14:textId="77777777" w:rsidR="001E5146" w:rsidRDefault="001E5146" w:rsidP="00C54582">
      <w:pPr>
        <w:ind w:left="720"/>
        <w:rPr>
          <w:rFonts w:cs="Times New Roman"/>
          <w:b/>
          <w:noProof/>
          <w:szCs w:val="26"/>
          <w:lang w:val="en-US"/>
        </w:rPr>
      </w:pPr>
    </w:p>
    <w:p w14:paraId="58B5FEC2" w14:textId="77777777" w:rsidR="001E5146" w:rsidRDefault="001E5146" w:rsidP="00C54582">
      <w:pPr>
        <w:ind w:left="720"/>
        <w:rPr>
          <w:rFonts w:cs="Times New Roman"/>
          <w:b/>
          <w:noProof/>
          <w:szCs w:val="26"/>
          <w:lang w:val="en-US"/>
        </w:rPr>
      </w:pPr>
    </w:p>
    <w:p w14:paraId="58FB4605" w14:textId="77777777" w:rsidR="001E5146" w:rsidRDefault="001E5146" w:rsidP="00C54582">
      <w:pPr>
        <w:ind w:left="720"/>
        <w:rPr>
          <w:rFonts w:cs="Times New Roman"/>
          <w:b/>
          <w:noProof/>
          <w:szCs w:val="26"/>
          <w:lang w:val="en-US"/>
        </w:rPr>
      </w:pPr>
    </w:p>
    <w:p w14:paraId="3ABA1D16" w14:textId="77777777" w:rsidR="001E5146" w:rsidRDefault="001E5146" w:rsidP="00C54582">
      <w:pPr>
        <w:ind w:left="720"/>
        <w:rPr>
          <w:rFonts w:cs="Times New Roman"/>
          <w:b/>
          <w:noProof/>
          <w:szCs w:val="26"/>
          <w:lang w:val="en-US"/>
        </w:rPr>
      </w:pPr>
    </w:p>
    <w:p w14:paraId="10FAA4B8" w14:textId="77777777" w:rsidR="001E5146" w:rsidRDefault="001E5146" w:rsidP="00C54582">
      <w:pPr>
        <w:ind w:left="720"/>
        <w:rPr>
          <w:rFonts w:cs="Times New Roman"/>
          <w:b/>
          <w:noProof/>
          <w:szCs w:val="26"/>
          <w:lang w:val="en-US"/>
        </w:rPr>
      </w:pPr>
    </w:p>
    <w:p w14:paraId="7A8DE482" w14:textId="77777777" w:rsidR="001E5146" w:rsidRDefault="001E5146" w:rsidP="00C54582">
      <w:pPr>
        <w:ind w:left="720"/>
        <w:rPr>
          <w:rFonts w:cs="Times New Roman"/>
          <w:b/>
          <w:noProof/>
          <w:szCs w:val="26"/>
          <w:lang w:val="en-US"/>
        </w:rPr>
      </w:pPr>
    </w:p>
    <w:p w14:paraId="30843BE0" w14:textId="77777777" w:rsidR="001E5146" w:rsidRDefault="001E5146" w:rsidP="00C54582">
      <w:pPr>
        <w:ind w:left="720"/>
        <w:rPr>
          <w:rFonts w:cs="Times New Roman"/>
          <w:b/>
          <w:noProof/>
          <w:szCs w:val="26"/>
          <w:lang w:val="en-US"/>
        </w:rPr>
      </w:pPr>
    </w:p>
    <w:p w14:paraId="5BF9C289" w14:textId="77777777" w:rsidR="001E5146" w:rsidRDefault="001E5146" w:rsidP="00C54582">
      <w:pPr>
        <w:ind w:left="720"/>
        <w:rPr>
          <w:rFonts w:cs="Times New Roman"/>
          <w:b/>
          <w:noProof/>
          <w:szCs w:val="26"/>
          <w:lang w:val="en-US"/>
        </w:rPr>
      </w:pPr>
    </w:p>
    <w:p w14:paraId="17A8EA86" w14:textId="77777777" w:rsidR="001E5146" w:rsidRDefault="001E5146" w:rsidP="00C54582">
      <w:pPr>
        <w:ind w:left="720"/>
        <w:rPr>
          <w:rFonts w:cs="Times New Roman"/>
          <w:b/>
          <w:noProof/>
          <w:szCs w:val="26"/>
          <w:lang w:val="en-US"/>
        </w:rPr>
      </w:pPr>
    </w:p>
    <w:p w14:paraId="4639C79C" w14:textId="77777777" w:rsidR="001E5146" w:rsidRDefault="001E5146" w:rsidP="00C54582">
      <w:pPr>
        <w:ind w:left="720"/>
        <w:rPr>
          <w:rFonts w:cs="Times New Roman"/>
          <w:b/>
          <w:noProof/>
          <w:szCs w:val="26"/>
          <w:lang w:val="en-US"/>
        </w:rPr>
      </w:pPr>
    </w:p>
    <w:p w14:paraId="31AB769A" w14:textId="77777777" w:rsidR="001E5146" w:rsidRDefault="001E5146" w:rsidP="00C54582">
      <w:pPr>
        <w:ind w:left="720"/>
        <w:rPr>
          <w:rFonts w:cs="Times New Roman"/>
          <w:b/>
          <w:noProof/>
          <w:szCs w:val="26"/>
          <w:lang w:val="en-US"/>
        </w:rPr>
      </w:pPr>
    </w:p>
    <w:p w14:paraId="19F1BE00" w14:textId="77777777" w:rsidR="001E5146" w:rsidRDefault="001E5146" w:rsidP="00C54582">
      <w:pPr>
        <w:ind w:left="720"/>
        <w:rPr>
          <w:rFonts w:cs="Times New Roman"/>
          <w:b/>
          <w:noProof/>
          <w:szCs w:val="26"/>
          <w:lang w:val="en-US"/>
        </w:rPr>
      </w:pPr>
    </w:p>
    <w:p w14:paraId="6A12C77C" w14:textId="77777777" w:rsidR="001E5146" w:rsidRDefault="001E5146" w:rsidP="00C54582">
      <w:pPr>
        <w:ind w:left="720"/>
        <w:rPr>
          <w:rFonts w:cs="Times New Roman"/>
          <w:b/>
          <w:noProof/>
          <w:szCs w:val="26"/>
          <w:lang w:val="en-US"/>
        </w:rPr>
      </w:pPr>
    </w:p>
    <w:p w14:paraId="6D7BD6CE" w14:textId="77777777" w:rsidR="001E5146" w:rsidRPr="001E5146" w:rsidRDefault="001E5146" w:rsidP="00C54582">
      <w:pPr>
        <w:ind w:left="720"/>
        <w:rPr>
          <w:rFonts w:cs="Times New Roman"/>
          <w:b/>
          <w:noProof/>
          <w:szCs w:val="26"/>
          <w:lang w:val="en-US"/>
        </w:rPr>
      </w:pPr>
    </w:p>
    <w:tbl>
      <w:tblPr>
        <w:tblW w:w="10440" w:type="dxa"/>
        <w:tblInd w:w="-522" w:type="dxa"/>
        <w:tblLook w:val="04A0" w:firstRow="1" w:lastRow="0" w:firstColumn="1" w:lastColumn="0" w:noHBand="0" w:noVBand="1"/>
      </w:tblPr>
      <w:tblGrid>
        <w:gridCol w:w="4770"/>
        <w:gridCol w:w="5670"/>
      </w:tblGrid>
      <w:tr w:rsidR="009278EA" w:rsidRPr="000222A8" w14:paraId="702C3AE7" w14:textId="77777777" w:rsidTr="001D6B67">
        <w:tc>
          <w:tcPr>
            <w:tcW w:w="4770" w:type="dxa"/>
            <w:shd w:val="clear" w:color="auto" w:fill="auto"/>
          </w:tcPr>
          <w:p w14:paraId="42EC9938" w14:textId="77777777" w:rsidR="009278EA" w:rsidRPr="000222A8" w:rsidRDefault="009278EA" w:rsidP="001D6B67">
            <w:pPr>
              <w:ind w:left="-222"/>
              <w:jc w:val="center"/>
              <w:rPr>
                <w:rFonts w:cs="Times New Roman"/>
              </w:rPr>
            </w:pPr>
            <w:r w:rsidRPr="000222A8">
              <w:rPr>
                <w:rFonts w:cs="Times New Roman"/>
              </w:rPr>
              <w:lastRenderedPageBreak/>
              <w:t>ĐẠI HỌC QUỐC GIA TP. HỒ CHÍ MINH</w:t>
            </w:r>
          </w:p>
          <w:p w14:paraId="09BEC0E7" w14:textId="77777777" w:rsidR="009278EA" w:rsidRPr="000222A8" w:rsidRDefault="009278EA" w:rsidP="001D6B67">
            <w:pPr>
              <w:jc w:val="center"/>
              <w:rPr>
                <w:rFonts w:cs="Times New Roman"/>
                <w:b/>
              </w:rPr>
            </w:pPr>
            <w:r w:rsidRPr="000222A8">
              <w:rPr>
                <w:rFonts w:cs="Times New Roman"/>
                <w:b/>
              </w:rPr>
              <w:t>TRƯỜNG ĐẠI HỌC</w:t>
            </w:r>
          </w:p>
          <w:p w14:paraId="75FB234C" w14:textId="77777777" w:rsidR="009278EA" w:rsidRPr="000222A8" w:rsidRDefault="009278EA" w:rsidP="001D6B67">
            <w:pPr>
              <w:jc w:val="center"/>
              <w:rPr>
                <w:rFonts w:cs="Times New Roman"/>
                <w:b/>
              </w:rPr>
            </w:pPr>
            <w:r>
              <w:rPr>
                <w:rFonts w:cs="Times New Roman"/>
                <w:b/>
                <w:noProof/>
                <w:lang w:val="en-US"/>
              </w:rPr>
              <mc:AlternateContent>
                <mc:Choice Requires="wps">
                  <w:drawing>
                    <wp:anchor distT="0" distB="0" distL="114300" distR="114300" simplePos="0" relativeHeight="251655168" behindDoc="0" locked="0" layoutInCell="1" allowOverlap="1" wp14:anchorId="7A381ECF" wp14:editId="5602F404">
                      <wp:simplePos x="0" y="0"/>
                      <wp:positionH relativeFrom="column">
                        <wp:posOffset>539115</wp:posOffset>
                      </wp:positionH>
                      <wp:positionV relativeFrom="paragraph">
                        <wp:posOffset>236220</wp:posOffset>
                      </wp:positionV>
                      <wp:extent cx="1828800" cy="0"/>
                      <wp:effectExtent l="5715" t="7620" r="13335" b="11430"/>
                      <wp:wrapNone/>
                      <wp:docPr id="17" name="Straight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BE4930" id="Straight Connector 17" o:spid="_x0000_s1026" style="position:absolute;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45pt,18.6pt" to="186.45pt,1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"/>
                  </w:pict>
                </mc:Fallback>
              </mc:AlternateContent>
            </w:r>
            <w:r w:rsidRPr="000222A8">
              <w:rPr>
                <w:rFonts w:cs="Times New Roman"/>
                <w:b/>
              </w:rPr>
              <w:t>CÔNG NGHỆ THÔNG TIN</w:t>
            </w:r>
          </w:p>
        </w:tc>
        <w:tc>
          <w:tcPr>
            <w:tcW w:w="5670" w:type="dxa"/>
            <w:shd w:val="clear" w:color="auto" w:fill="auto"/>
          </w:tcPr>
          <w:p w14:paraId="3E862274" w14:textId="77777777" w:rsidR="009278EA" w:rsidRPr="000222A8" w:rsidRDefault="009278EA" w:rsidP="001D6B67">
            <w:pPr>
              <w:ind w:left="-198"/>
              <w:jc w:val="center"/>
              <w:rPr>
                <w:rFonts w:cs="Times New Roman"/>
                <w:b/>
              </w:rPr>
            </w:pPr>
            <w:r w:rsidRPr="000222A8">
              <w:rPr>
                <w:rFonts w:cs="Times New Roman"/>
                <w:b/>
              </w:rPr>
              <w:t>CỘNG HÒA XÃ HỘI CHỦ NGHĨA VIỆT NAM</w:t>
            </w:r>
          </w:p>
          <w:p w14:paraId="3AE4A21E" w14:textId="77777777" w:rsidR="009278EA" w:rsidRPr="000222A8" w:rsidRDefault="009278EA" w:rsidP="001D6B67">
            <w:pPr>
              <w:ind w:left="-468"/>
              <w:jc w:val="center"/>
              <w:rPr>
                <w:rFonts w:cs="Times New Roman"/>
                <w:b/>
              </w:rPr>
            </w:pPr>
            <w:r>
              <w:rPr>
                <w:rFonts w:cs="Times New Roman"/>
                <w:noProof/>
                <w:lang w:val="en-US"/>
              </w:rPr>
              <mc:AlternateContent>
                <mc:Choice Requires="wps">
                  <w:drawing>
                    <wp:anchor distT="0" distB="0" distL="114300" distR="114300" simplePos="0" relativeHeight="251656192" behindDoc="0" locked="0" layoutInCell="1" allowOverlap="1" wp14:anchorId="4A58315E" wp14:editId="346ABCEA">
                      <wp:simplePos x="0" y="0"/>
                      <wp:positionH relativeFrom="column">
                        <wp:posOffset>650875</wp:posOffset>
                      </wp:positionH>
                      <wp:positionV relativeFrom="paragraph">
                        <wp:posOffset>292735</wp:posOffset>
                      </wp:positionV>
                      <wp:extent cx="1828800" cy="0"/>
                      <wp:effectExtent l="12700" t="6985" r="6350" b="12065"/>
                      <wp:wrapNone/>
                      <wp:docPr id="16" name="Straight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51F62E" id="Straight Connector 16"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25pt,23.05pt" to="195.25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"/>
                  </w:pict>
                </mc:Fallback>
              </mc:AlternateContent>
            </w:r>
            <w:r w:rsidRPr="000222A8">
              <w:rPr>
                <w:rFonts w:cs="Times New Roman"/>
                <w:b/>
              </w:rPr>
              <w:t>Độc Lập - Tự Do - Hạnh Phúc</w:t>
            </w:r>
          </w:p>
        </w:tc>
      </w:tr>
      <w:tr w:rsidR="009278EA" w:rsidRPr="000222A8" w14:paraId="23F5E757" w14:textId="77777777" w:rsidTr="001D6B67">
        <w:tc>
          <w:tcPr>
            <w:tcW w:w="4770" w:type="dxa"/>
            <w:shd w:val="clear" w:color="auto" w:fill="auto"/>
          </w:tcPr>
          <w:p w14:paraId="6BDCA03C" w14:textId="77777777" w:rsidR="009278EA" w:rsidRPr="000222A8" w:rsidRDefault="009278EA" w:rsidP="001D6B67">
            <w:pPr>
              <w:jc w:val="center"/>
              <w:rPr>
                <w:rFonts w:cs="Times New Roman"/>
              </w:rPr>
            </w:pPr>
          </w:p>
        </w:tc>
        <w:tc>
          <w:tcPr>
            <w:tcW w:w="5670" w:type="dxa"/>
            <w:shd w:val="clear" w:color="auto" w:fill="auto"/>
          </w:tcPr>
          <w:p w14:paraId="09FC026E" w14:textId="77777777" w:rsidR="009278EA" w:rsidRPr="000222A8" w:rsidRDefault="009278EA" w:rsidP="001D6B67">
            <w:pPr>
              <w:ind w:right="520"/>
              <w:jc w:val="center"/>
              <w:rPr>
                <w:rFonts w:cs="Times New Roman"/>
                <w:b/>
                <w:noProof/>
                <w:lang w:eastAsia="vi-VN"/>
              </w:rPr>
            </w:pPr>
            <w:r w:rsidRPr="000222A8">
              <w:rPr>
                <w:rFonts w:cs="Times New Roman"/>
                <w:i/>
                <w:noProof/>
                <w:lang w:eastAsia="vi-VN"/>
              </w:rPr>
              <w:t xml:space="preserve">       TP. HCM, ngày…..tháng…..năm……..</w:t>
            </w:r>
          </w:p>
        </w:tc>
      </w:tr>
    </w:tbl>
    <w:p w14:paraId="2BB8C2FB" w14:textId="77777777" w:rsidR="009278EA" w:rsidRPr="00107396" w:rsidRDefault="009278EA" w:rsidP="009278EA">
      <w:pPr>
        <w:jc w:val="center"/>
        <w:rPr>
          <w:b/>
          <w:sz w:val="28"/>
          <w:szCs w:val="28"/>
        </w:rPr>
      </w:pPr>
      <w:r w:rsidRPr="00107396">
        <w:rPr>
          <w:b/>
          <w:sz w:val="28"/>
          <w:szCs w:val="28"/>
        </w:rPr>
        <w:t>NHẬN XÉT KHÓA LUẬN TỐT NGHIỆP</w:t>
      </w:r>
    </w:p>
    <w:p w14:paraId="6A1CF0DF" w14:textId="77777777" w:rsidR="009278EA" w:rsidRPr="002E107F" w:rsidRDefault="009278EA" w:rsidP="009278EA">
      <w:pPr>
        <w:jc w:val="center"/>
        <w:rPr>
          <w:b/>
          <w:sz w:val="28"/>
        </w:rPr>
      </w:pPr>
      <w:r w:rsidRPr="002E107F">
        <w:rPr>
          <w:b/>
          <w:sz w:val="28"/>
        </w:rPr>
        <w:t>(CỦA CÁN BỘ HƯỚNG DẪN)</w:t>
      </w:r>
    </w:p>
    <w:p w14:paraId="7351851B" w14:textId="77777777" w:rsidR="00107396" w:rsidRPr="00CB7B88" w:rsidRDefault="00107396" w:rsidP="00C54582">
      <w:pPr>
        <w:rPr>
          <w:rFonts w:ascii="Cambria" w:hAnsi="Cambria" w:cs="Cambria"/>
          <w:noProof/>
        </w:rPr>
      </w:pPr>
    </w:p>
    <w:tbl>
      <w:tblPr>
        <w:tblW w:w="10431" w:type="dxa"/>
        <w:tblLook w:val="01E0" w:firstRow="1" w:lastRow="1" w:firstColumn="1" w:lastColumn="1" w:noHBand="0" w:noVBand="0"/>
      </w:tblPr>
      <w:tblGrid>
        <w:gridCol w:w="4486"/>
        <w:gridCol w:w="1459"/>
        <w:gridCol w:w="4486"/>
      </w:tblGrid>
      <w:tr w:rsidR="00107396" w:rsidRPr="009278EA" w14:paraId="6E640062" w14:textId="77777777" w:rsidTr="00F45910">
        <w:trPr>
          <w:trHeight w:val="451"/>
        </w:trPr>
        <w:tc>
          <w:tcPr>
            <w:tcW w:w="10431" w:type="dxa"/>
            <w:gridSpan w:val="3"/>
          </w:tcPr>
          <w:p w14:paraId="196C64CE" w14:textId="77777777" w:rsidR="00107396" w:rsidRPr="009278EA" w:rsidRDefault="00107396" w:rsidP="00C54582">
            <w:pPr>
              <w:tabs>
                <w:tab w:val="left" w:pos="5400"/>
              </w:tabs>
              <w:rPr>
                <w:rFonts w:cs="Times New Roman"/>
                <w:b/>
                <w:noProof/>
                <w:szCs w:val="26"/>
                <w:u w:val="single"/>
              </w:rPr>
            </w:pPr>
            <w:r w:rsidRPr="009278EA">
              <w:rPr>
                <w:rFonts w:cs="Times New Roman"/>
                <w:b/>
                <w:noProof/>
                <w:szCs w:val="26"/>
                <w:u w:val="single"/>
              </w:rPr>
              <w:t>Tên khóa luận:</w:t>
            </w:r>
          </w:p>
        </w:tc>
      </w:tr>
      <w:tr w:rsidR="00107396" w:rsidRPr="009278EA" w14:paraId="19C20178" w14:textId="77777777" w:rsidTr="00F45910">
        <w:trPr>
          <w:trHeight w:val="713"/>
        </w:trPr>
        <w:tc>
          <w:tcPr>
            <w:tcW w:w="10431" w:type="dxa"/>
            <w:gridSpan w:val="3"/>
          </w:tcPr>
          <w:p w14:paraId="0D6FAFBB" w14:textId="77777777" w:rsidR="004D742C" w:rsidRPr="009278EA" w:rsidRDefault="004D742C" w:rsidP="00C54582">
            <w:pPr>
              <w:rPr>
                <w:rFonts w:cs="Times New Roman"/>
                <w:b/>
                <w:noProof/>
                <w:szCs w:val="26"/>
              </w:rPr>
            </w:pPr>
            <w:r w:rsidRPr="009278EA">
              <w:rPr>
                <w:rFonts w:cs="Times New Roman"/>
                <w:b/>
                <w:noProof/>
                <w:szCs w:val="26"/>
              </w:rPr>
              <w:t>NGHIÊN CỨU CÔNG NGHỆ RESTFUL WEBSERVICE</w:t>
            </w:r>
          </w:p>
          <w:p w14:paraId="10B563CA" w14:textId="77777777" w:rsidR="00107396" w:rsidRPr="009278EA" w:rsidRDefault="004D742C" w:rsidP="00C54582">
            <w:pPr>
              <w:rPr>
                <w:rFonts w:cs="Times New Roman"/>
                <w:noProof/>
                <w:sz w:val="28"/>
              </w:rPr>
            </w:pPr>
            <w:r w:rsidRPr="009278EA">
              <w:rPr>
                <w:rFonts w:cs="Times New Roman"/>
                <w:b/>
                <w:noProof/>
                <w:szCs w:val="26"/>
              </w:rPr>
              <w:t>VÀ PHÁT TRIỂN ỨNG DỤ</w:t>
            </w:r>
            <w:r w:rsidR="009278EA" w:rsidRPr="009278EA">
              <w:rPr>
                <w:rFonts w:cs="Times New Roman"/>
                <w:b/>
                <w:noProof/>
                <w:szCs w:val="26"/>
              </w:rPr>
              <w:t>NG QU</w:t>
            </w:r>
            <w:r w:rsidR="009278EA" w:rsidRPr="009278EA">
              <w:rPr>
                <w:rFonts w:cs="Times New Roman"/>
                <w:b/>
                <w:noProof/>
                <w:szCs w:val="26"/>
                <w:lang w:val="en-US"/>
              </w:rPr>
              <w:t>ẢNG</w:t>
            </w:r>
            <w:r w:rsidRPr="009278EA">
              <w:rPr>
                <w:rFonts w:cs="Times New Roman"/>
                <w:b/>
                <w:noProof/>
                <w:szCs w:val="26"/>
              </w:rPr>
              <w:t xml:space="preserve"> BÁ DU LỊCH TRÊN ANDROID</w:t>
            </w:r>
          </w:p>
        </w:tc>
      </w:tr>
      <w:tr w:rsidR="00107396" w:rsidRPr="009278EA" w14:paraId="63BC6A8C" w14:textId="77777777" w:rsidTr="00F45910">
        <w:trPr>
          <w:trHeight w:val="342"/>
        </w:trPr>
        <w:tc>
          <w:tcPr>
            <w:tcW w:w="5945" w:type="dxa"/>
            <w:gridSpan w:val="2"/>
          </w:tcPr>
          <w:p w14:paraId="42BF1E34" w14:textId="77777777" w:rsidR="00107396" w:rsidRPr="009278EA" w:rsidRDefault="00107396" w:rsidP="00C54582">
            <w:pPr>
              <w:tabs>
                <w:tab w:val="left" w:pos="5400"/>
              </w:tabs>
              <w:rPr>
                <w:rFonts w:cs="Times New Roman"/>
                <w:b/>
                <w:noProof/>
                <w:szCs w:val="26"/>
                <w:u w:val="single"/>
              </w:rPr>
            </w:pPr>
            <w:r w:rsidRPr="009278EA">
              <w:rPr>
                <w:rFonts w:cs="Times New Roman"/>
                <w:b/>
                <w:noProof/>
                <w:szCs w:val="26"/>
                <w:u w:val="single"/>
              </w:rPr>
              <w:t>Nhóm SV thực hiện:</w:t>
            </w:r>
          </w:p>
        </w:tc>
        <w:tc>
          <w:tcPr>
            <w:tcW w:w="4486" w:type="dxa"/>
          </w:tcPr>
          <w:p w14:paraId="38F680EA" w14:textId="77777777" w:rsidR="00107396" w:rsidRPr="009278EA" w:rsidRDefault="00107396" w:rsidP="00C54582">
            <w:pPr>
              <w:tabs>
                <w:tab w:val="left" w:pos="5400"/>
              </w:tabs>
              <w:rPr>
                <w:rFonts w:cs="Times New Roman"/>
                <w:b/>
                <w:noProof/>
                <w:szCs w:val="26"/>
                <w:u w:val="single"/>
              </w:rPr>
            </w:pPr>
            <w:r w:rsidRPr="009278EA">
              <w:rPr>
                <w:rFonts w:cs="Times New Roman"/>
                <w:b/>
                <w:noProof/>
                <w:szCs w:val="26"/>
                <w:u w:val="single"/>
              </w:rPr>
              <w:t>Cán bộ hướng dẫn:</w:t>
            </w:r>
          </w:p>
        </w:tc>
      </w:tr>
      <w:tr w:rsidR="00107396" w:rsidRPr="009278EA" w14:paraId="61417B61" w14:textId="77777777" w:rsidTr="00F45910">
        <w:trPr>
          <w:trHeight w:val="257"/>
        </w:trPr>
        <w:tc>
          <w:tcPr>
            <w:tcW w:w="4486" w:type="dxa"/>
          </w:tcPr>
          <w:p w14:paraId="4E505905" w14:textId="77777777" w:rsidR="00107396" w:rsidRPr="009278EA" w:rsidRDefault="00231B0E" w:rsidP="00C54582">
            <w:pPr>
              <w:tabs>
                <w:tab w:val="left" w:pos="5400"/>
              </w:tabs>
              <w:rPr>
                <w:rFonts w:cs="Times New Roman"/>
                <w:noProof/>
                <w:szCs w:val="26"/>
              </w:rPr>
            </w:pPr>
            <w:r w:rsidRPr="009278EA">
              <w:rPr>
                <w:rFonts w:cs="Times New Roman"/>
                <w:noProof/>
                <w:szCs w:val="26"/>
              </w:rPr>
              <w:t>Nguyễn Hồng Phúc                10520278</w:t>
            </w:r>
          </w:p>
        </w:tc>
        <w:tc>
          <w:tcPr>
            <w:tcW w:w="1459" w:type="dxa"/>
          </w:tcPr>
          <w:p w14:paraId="7B73FEB0" w14:textId="77777777" w:rsidR="00107396" w:rsidRPr="009278EA" w:rsidRDefault="00107396" w:rsidP="00C54582">
            <w:pPr>
              <w:tabs>
                <w:tab w:val="left" w:pos="5400"/>
              </w:tabs>
              <w:ind w:left="14"/>
              <w:rPr>
                <w:rFonts w:cs="Times New Roman"/>
                <w:noProof/>
                <w:szCs w:val="26"/>
              </w:rPr>
            </w:pPr>
          </w:p>
        </w:tc>
        <w:tc>
          <w:tcPr>
            <w:tcW w:w="4486" w:type="dxa"/>
          </w:tcPr>
          <w:p w14:paraId="2BFE9907" w14:textId="77777777" w:rsidR="00107396" w:rsidRPr="009278EA" w:rsidRDefault="00107396" w:rsidP="00C54582">
            <w:pPr>
              <w:tabs>
                <w:tab w:val="left" w:pos="252"/>
              </w:tabs>
              <w:rPr>
                <w:rFonts w:cs="Times New Roman"/>
                <w:noProof/>
                <w:szCs w:val="26"/>
              </w:rPr>
            </w:pPr>
          </w:p>
        </w:tc>
      </w:tr>
      <w:tr w:rsidR="00107396" w:rsidRPr="009278EA" w14:paraId="2CAE77B6" w14:textId="77777777" w:rsidTr="00F45910">
        <w:trPr>
          <w:trHeight w:val="257"/>
        </w:trPr>
        <w:tc>
          <w:tcPr>
            <w:tcW w:w="4486" w:type="dxa"/>
          </w:tcPr>
          <w:p w14:paraId="28273046" w14:textId="77777777" w:rsidR="00107396" w:rsidRPr="009278EA" w:rsidRDefault="0042084E" w:rsidP="00C54582">
            <w:pPr>
              <w:tabs>
                <w:tab w:val="left" w:pos="5400"/>
              </w:tabs>
              <w:rPr>
                <w:rFonts w:cs="Times New Roman"/>
                <w:noProof/>
                <w:szCs w:val="26"/>
              </w:rPr>
            </w:pPr>
            <w:r w:rsidRPr="009278EA">
              <w:rPr>
                <w:rFonts w:cs="Times New Roman"/>
                <w:noProof/>
                <w:szCs w:val="26"/>
              </w:rPr>
              <w:t>Lê Phước Thạch                      10520204</w:t>
            </w:r>
          </w:p>
        </w:tc>
        <w:tc>
          <w:tcPr>
            <w:tcW w:w="1459" w:type="dxa"/>
          </w:tcPr>
          <w:p w14:paraId="0273C6D3" w14:textId="77777777" w:rsidR="00107396" w:rsidRPr="009278EA" w:rsidRDefault="00107396" w:rsidP="00C54582">
            <w:pPr>
              <w:tabs>
                <w:tab w:val="left" w:pos="5400"/>
              </w:tabs>
              <w:rPr>
                <w:rFonts w:cs="Times New Roman"/>
                <w:noProof/>
                <w:szCs w:val="26"/>
              </w:rPr>
            </w:pPr>
          </w:p>
        </w:tc>
        <w:tc>
          <w:tcPr>
            <w:tcW w:w="4486" w:type="dxa"/>
          </w:tcPr>
          <w:p w14:paraId="2E9F3484" w14:textId="77777777" w:rsidR="00107396" w:rsidRPr="009278EA" w:rsidRDefault="00107396" w:rsidP="00C54582">
            <w:pPr>
              <w:tabs>
                <w:tab w:val="left" w:pos="252"/>
              </w:tabs>
              <w:rPr>
                <w:rFonts w:cs="Times New Roman"/>
                <w:noProof/>
                <w:szCs w:val="26"/>
              </w:rPr>
            </w:pPr>
          </w:p>
        </w:tc>
      </w:tr>
      <w:tr w:rsidR="00107396" w:rsidRPr="009278EA" w14:paraId="48C0AFB7" w14:textId="77777777" w:rsidTr="00F4591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10431" w:type="dxa"/>
            <w:gridSpan w:val="3"/>
            <w:tcBorders>
              <w:top w:val="nil"/>
              <w:left w:val="nil"/>
              <w:bottom w:val="nil"/>
              <w:right w:val="nil"/>
            </w:tcBorders>
          </w:tcPr>
          <w:p w14:paraId="3C333DBC" w14:textId="77777777" w:rsidR="00107396" w:rsidRPr="009278EA" w:rsidRDefault="00107396" w:rsidP="00C54582">
            <w:pPr>
              <w:spacing w:before="120"/>
              <w:rPr>
                <w:rFonts w:cs="Times New Roman"/>
                <w:b/>
                <w:noProof/>
                <w:szCs w:val="26"/>
                <w:u w:val="single"/>
              </w:rPr>
            </w:pPr>
            <w:r w:rsidRPr="009278EA">
              <w:rPr>
                <w:rFonts w:cs="Times New Roman"/>
                <w:b/>
                <w:noProof/>
                <w:szCs w:val="26"/>
                <w:u w:val="single"/>
              </w:rPr>
              <w:t>Đánh giá Khóa luận</w:t>
            </w:r>
          </w:p>
          <w:p w14:paraId="14D42D1E" w14:textId="77777777" w:rsidR="00107396" w:rsidRPr="009278EA" w:rsidRDefault="00107396" w:rsidP="0002363B">
            <w:pPr>
              <w:pStyle w:val="ListParagraph"/>
              <w:numPr>
                <w:ilvl w:val="0"/>
                <w:numId w:val="3"/>
              </w:numPr>
              <w:spacing w:before="120" w:line="360" w:lineRule="auto"/>
              <w:rPr>
                <w:noProof/>
                <w:lang w:val="vi-VN"/>
              </w:rPr>
            </w:pPr>
            <w:r w:rsidRPr="009278EA">
              <w:rPr>
                <w:noProof/>
                <w:lang w:val="vi-VN"/>
              </w:rPr>
              <w:t>Về cuốn báo cáo:</w:t>
            </w:r>
          </w:p>
          <w:p w14:paraId="2AD386E1" w14:textId="77777777" w:rsidR="00107396" w:rsidRPr="009278EA" w:rsidRDefault="00107396" w:rsidP="00C54582">
            <w:pPr>
              <w:tabs>
                <w:tab w:val="left" w:pos="2880"/>
                <w:tab w:val="right" w:leader="underscore" w:pos="3960"/>
                <w:tab w:val="left" w:pos="4680"/>
                <w:tab w:val="left" w:pos="6120"/>
                <w:tab w:val="right" w:leader="underscore" w:pos="7200"/>
              </w:tabs>
              <w:ind w:left="360" w:hanging="360"/>
              <w:rPr>
                <w:rFonts w:cs="Times New Roman"/>
                <w:noProof/>
                <w:szCs w:val="26"/>
              </w:rPr>
            </w:pPr>
            <w:r w:rsidRPr="009278EA">
              <w:rPr>
                <w:rFonts w:cs="Times New Roman"/>
                <w:noProof/>
                <w:szCs w:val="26"/>
              </w:rPr>
              <w:t>Số trang</w:t>
            </w:r>
            <w:r w:rsidRPr="009278EA">
              <w:rPr>
                <w:rFonts w:cs="Times New Roman"/>
                <w:noProof/>
                <w:szCs w:val="26"/>
              </w:rPr>
              <w:tab/>
            </w:r>
            <w:r w:rsidRPr="009278EA">
              <w:rPr>
                <w:rFonts w:cs="Times New Roman"/>
                <w:noProof/>
                <w:szCs w:val="26"/>
              </w:rPr>
              <w:tab/>
            </w:r>
            <w:r w:rsidRPr="009278EA">
              <w:rPr>
                <w:rFonts w:cs="Times New Roman"/>
                <w:noProof/>
                <w:szCs w:val="26"/>
              </w:rPr>
              <w:tab/>
              <w:t>Số chương</w:t>
            </w:r>
          </w:p>
          <w:p w14:paraId="0FEA3B4F" w14:textId="77777777" w:rsidR="00107396" w:rsidRPr="009278EA" w:rsidRDefault="00107396" w:rsidP="00C54582">
            <w:pPr>
              <w:tabs>
                <w:tab w:val="left" w:pos="2880"/>
                <w:tab w:val="right" w:leader="underscore" w:pos="3960"/>
                <w:tab w:val="left" w:pos="4680"/>
                <w:tab w:val="left" w:pos="6120"/>
                <w:tab w:val="right" w:leader="underscore" w:pos="7200"/>
              </w:tabs>
              <w:ind w:left="360" w:hanging="360"/>
              <w:rPr>
                <w:rFonts w:cs="Times New Roman"/>
                <w:noProof/>
                <w:szCs w:val="26"/>
              </w:rPr>
            </w:pPr>
            <w:r w:rsidRPr="009278EA">
              <w:rPr>
                <w:rFonts w:cs="Times New Roman"/>
                <w:noProof/>
                <w:szCs w:val="26"/>
              </w:rPr>
              <w:t>Số bảng số liệu</w:t>
            </w:r>
            <w:r w:rsidRPr="009278EA">
              <w:rPr>
                <w:rFonts w:cs="Times New Roman"/>
                <w:noProof/>
                <w:szCs w:val="26"/>
              </w:rPr>
              <w:tab/>
            </w:r>
            <w:r w:rsidRPr="009278EA">
              <w:rPr>
                <w:rFonts w:cs="Times New Roman"/>
                <w:noProof/>
                <w:szCs w:val="26"/>
              </w:rPr>
              <w:tab/>
            </w:r>
            <w:r w:rsidRPr="009278EA">
              <w:rPr>
                <w:rFonts w:cs="Times New Roman"/>
                <w:noProof/>
                <w:szCs w:val="26"/>
              </w:rPr>
              <w:tab/>
              <w:t>Số hình vẽ</w:t>
            </w:r>
          </w:p>
          <w:p w14:paraId="27F209D0" w14:textId="77777777" w:rsidR="00107396" w:rsidRPr="009278EA" w:rsidRDefault="00107396" w:rsidP="00C54582">
            <w:pPr>
              <w:tabs>
                <w:tab w:val="left" w:pos="2880"/>
                <w:tab w:val="right" w:leader="underscore" w:pos="3960"/>
                <w:tab w:val="left" w:pos="4680"/>
                <w:tab w:val="left" w:pos="6120"/>
                <w:tab w:val="right" w:leader="underscore" w:pos="7200"/>
              </w:tabs>
              <w:ind w:left="360" w:hanging="360"/>
              <w:rPr>
                <w:rFonts w:cs="Times New Roman"/>
                <w:noProof/>
                <w:szCs w:val="26"/>
              </w:rPr>
            </w:pPr>
            <w:r w:rsidRPr="009278EA">
              <w:rPr>
                <w:rFonts w:cs="Times New Roman"/>
                <w:noProof/>
                <w:szCs w:val="26"/>
              </w:rPr>
              <w:t>Số tài liệu tham khảo</w:t>
            </w:r>
            <w:r w:rsidRPr="009278EA">
              <w:rPr>
                <w:rFonts w:cs="Times New Roman"/>
                <w:noProof/>
                <w:szCs w:val="26"/>
              </w:rPr>
              <w:tab/>
            </w:r>
            <w:r w:rsidRPr="009278EA">
              <w:rPr>
                <w:rFonts w:cs="Times New Roman"/>
                <w:noProof/>
                <w:szCs w:val="26"/>
              </w:rPr>
              <w:tab/>
            </w:r>
            <w:r w:rsidRPr="009278EA">
              <w:rPr>
                <w:rFonts w:cs="Times New Roman"/>
                <w:noProof/>
                <w:szCs w:val="26"/>
              </w:rPr>
              <w:tab/>
              <w:t>Sản phẩm</w:t>
            </w:r>
          </w:p>
          <w:p w14:paraId="0B6F2850" w14:textId="77777777" w:rsidR="00107396" w:rsidRPr="009278EA" w:rsidRDefault="00107396" w:rsidP="00C54582">
            <w:pPr>
              <w:pStyle w:val="ListParagraph"/>
              <w:spacing w:before="120" w:line="360" w:lineRule="auto"/>
              <w:ind w:left="360"/>
              <w:rPr>
                <w:noProof/>
                <w:lang w:val="vi-VN"/>
              </w:rPr>
            </w:pPr>
            <w:r w:rsidRPr="009278EA">
              <w:rPr>
                <w:noProof/>
                <w:lang w:val="vi-VN"/>
              </w:rPr>
              <w:t>Một số nhận xét về hình thức cuốn báo cáo:</w:t>
            </w:r>
          </w:p>
          <w:p w14:paraId="426A3DEF" w14:textId="77777777" w:rsidR="00AB478C" w:rsidRPr="009278EA" w:rsidRDefault="00AB478C" w:rsidP="00C54582">
            <w:pPr>
              <w:tabs>
                <w:tab w:val="right" w:leader="dot" w:pos="8730"/>
              </w:tabs>
              <w:rPr>
                <w:rFonts w:cs="Times New Roman"/>
                <w:noProof/>
                <w:szCs w:val="26"/>
              </w:rPr>
            </w:pPr>
          </w:p>
          <w:p w14:paraId="00D6CE7F" w14:textId="77777777" w:rsidR="00AB478C" w:rsidRPr="009278EA" w:rsidRDefault="00AB478C" w:rsidP="00C54582">
            <w:pPr>
              <w:tabs>
                <w:tab w:val="right" w:leader="dot" w:pos="8730"/>
              </w:tabs>
              <w:rPr>
                <w:rFonts w:cs="Times New Roman"/>
                <w:noProof/>
                <w:szCs w:val="26"/>
              </w:rPr>
            </w:pPr>
          </w:p>
          <w:p w14:paraId="4BBC9B5A" w14:textId="77777777" w:rsidR="00AB478C" w:rsidRPr="009278EA" w:rsidRDefault="00AB478C" w:rsidP="00C54582">
            <w:pPr>
              <w:tabs>
                <w:tab w:val="right" w:leader="dot" w:pos="8730"/>
              </w:tabs>
              <w:rPr>
                <w:rFonts w:cs="Times New Roman"/>
                <w:noProof/>
                <w:szCs w:val="26"/>
              </w:rPr>
            </w:pPr>
          </w:p>
          <w:p w14:paraId="1DA0B4E6" w14:textId="77777777" w:rsidR="00107396" w:rsidRPr="009278EA" w:rsidRDefault="00107396" w:rsidP="0002363B">
            <w:pPr>
              <w:pStyle w:val="ListParagraph"/>
              <w:numPr>
                <w:ilvl w:val="0"/>
                <w:numId w:val="3"/>
              </w:numPr>
              <w:spacing w:before="120" w:line="360" w:lineRule="auto"/>
              <w:rPr>
                <w:noProof/>
                <w:lang w:val="vi-VN"/>
              </w:rPr>
            </w:pPr>
            <w:r w:rsidRPr="009278EA">
              <w:rPr>
                <w:noProof/>
                <w:lang w:val="vi-VN"/>
              </w:rPr>
              <w:t>Về nội dung nghiên cứu:</w:t>
            </w:r>
          </w:p>
          <w:p w14:paraId="39489B65" w14:textId="77777777" w:rsidR="00AB478C" w:rsidRPr="009278EA" w:rsidRDefault="00AB478C" w:rsidP="00C54582">
            <w:pPr>
              <w:tabs>
                <w:tab w:val="right" w:leader="dot" w:pos="8730"/>
              </w:tabs>
              <w:rPr>
                <w:rFonts w:cs="Times New Roman"/>
                <w:noProof/>
                <w:szCs w:val="26"/>
              </w:rPr>
            </w:pPr>
          </w:p>
          <w:p w14:paraId="317E423E" w14:textId="77777777" w:rsidR="00AB478C" w:rsidRPr="009278EA" w:rsidRDefault="00AB478C" w:rsidP="00C54582">
            <w:pPr>
              <w:tabs>
                <w:tab w:val="right" w:leader="dot" w:pos="8730"/>
              </w:tabs>
              <w:rPr>
                <w:rFonts w:cs="Times New Roman"/>
                <w:noProof/>
                <w:szCs w:val="26"/>
              </w:rPr>
            </w:pPr>
          </w:p>
          <w:p w14:paraId="53C0021D" w14:textId="77777777" w:rsidR="00AB478C" w:rsidRPr="009278EA" w:rsidRDefault="00AB478C" w:rsidP="00C54582">
            <w:pPr>
              <w:tabs>
                <w:tab w:val="right" w:leader="dot" w:pos="8730"/>
              </w:tabs>
              <w:rPr>
                <w:rFonts w:cs="Times New Roman"/>
                <w:noProof/>
                <w:szCs w:val="26"/>
              </w:rPr>
            </w:pPr>
          </w:p>
          <w:p w14:paraId="081DF837" w14:textId="77777777" w:rsidR="00107396" w:rsidRPr="009278EA" w:rsidRDefault="00107396" w:rsidP="0002363B">
            <w:pPr>
              <w:numPr>
                <w:ilvl w:val="0"/>
                <w:numId w:val="3"/>
              </w:numPr>
              <w:spacing w:before="120" w:after="0"/>
              <w:rPr>
                <w:rFonts w:cs="Times New Roman"/>
                <w:noProof/>
                <w:szCs w:val="26"/>
              </w:rPr>
            </w:pPr>
            <w:r w:rsidRPr="009278EA">
              <w:rPr>
                <w:rFonts w:cs="Times New Roman"/>
                <w:noProof/>
                <w:szCs w:val="26"/>
              </w:rPr>
              <w:t>Về chương trình ứng dụng:</w:t>
            </w:r>
          </w:p>
          <w:p w14:paraId="00C81C1E" w14:textId="77777777" w:rsidR="00AB478C" w:rsidRPr="009278EA" w:rsidRDefault="00AB478C" w:rsidP="00C54582">
            <w:pPr>
              <w:tabs>
                <w:tab w:val="right" w:leader="dot" w:pos="8730"/>
              </w:tabs>
              <w:rPr>
                <w:rFonts w:cs="Times New Roman"/>
                <w:noProof/>
                <w:szCs w:val="26"/>
              </w:rPr>
            </w:pPr>
          </w:p>
          <w:p w14:paraId="17EB5EFA" w14:textId="77777777" w:rsidR="00AB478C" w:rsidRPr="009278EA" w:rsidRDefault="00AB478C" w:rsidP="00C54582">
            <w:pPr>
              <w:tabs>
                <w:tab w:val="right" w:leader="dot" w:pos="8730"/>
              </w:tabs>
              <w:rPr>
                <w:rFonts w:cs="Times New Roman"/>
                <w:noProof/>
                <w:szCs w:val="26"/>
              </w:rPr>
            </w:pPr>
          </w:p>
          <w:p w14:paraId="3BA75984" w14:textId="77777777" w:rsidR="00107396" w:rsidRPr="009278EA" w:rsidRDefault="00107396" w:rsidP="00C54582">
            <w:pPr>
              <w:tabs>
                <w:tab w:val="right" w:leader="dot" w:pos="8730"/>
              </w:tabs>
              <w:rPr>
                <w:rFonts w:cs="Times New Roman"/>
                <w:noProof/>
                <w:szCs w:val="26"/>
              </w:rPr>
            </w:pPr>
          </w:p>
          <w:p w14:paraId="1E21E0E1" w14:textId="77777777" w:rsidR="00107396" w:rsidRPr="009278EA" w:rsidRDefault="00107396" w:rsidP="0002363B">
            <w:pPr>
              <w:numPr>
                <w:ilvl w:val="0"/>
                <w:numId w:val="3"/>
              </w:numPr>
              <w:spacing w:before="120" w:after="0"/>
              <w:rPr>
                <w:rFonts w:cs="Times New Roman"/>
                <w:noProof/>
                <w:szCs w:val="26"/>
              </w:rPr>
            </w:pPr>
            <w:r w:rsidRPr="009278EA">
              <w:rPr>
                <w:rFonts w:cs="Times New Roman"/>
                <w:noProof/>
                <w:szCs w:val="26"/>
              </w:rPr>
              <w:t>Về thái độ làm việc của sinh viên:</w:t>
            </w:r>
          </w:p>
          <w:p w14:paraId="14BCD149" w14:textId="77777777" w:rsidR="00AB478C" w:rsidRPr="009278EA" w:rsidRDefault="00AB478C" w:rsidP="00C54582">
            <w:pPr>
              <w:tabs>
                <w:tab w:val="right" w:leader="dot" w:pos="8730"/>
              </w:tabs>
              <w:rPr>
                <w:rFonts w:cs="Times New Roman"/>
                <w:noProof/>
                <w:szCs w:val="26"/>
              </w:rPr>
            </w:pPr>
          </w:p>
          <w:p w14:paraId="2AB5A42E" w14:textId="77777777" w:rsidR="00AB478C" w:rsidRPr="009278EA" w:rsidRDefault="00AB478C" w:rsidP="00C54582">
            <w:pPr>
              <w:tabs>
                <w:tab w:val="right" w:leader="dot" w:pos="8730"/>
              </w:tabs>
              <w:rPr>
                <w:rFonts w:cs="Times New Roman"/>
                <w:noProof/>
                <w:szCs w:val="26"/>
              </w:rPr>
            </w:pPr>
          </w:p>
          <w:p w14:paraId="15683734" w14:textId="77777777" w:rsidR="00107396" w:rsidRPr="009278EA" w:rsidRDefault="00107396" w:rsidP="00C54582">
            <w:pPr>
              <w:tabs>
                <w:tab w:val="right" w:leader="dot" w:pos="8730"/>
              </w:tabs>
              <w:rPr>
                <w:rFonts w:cs="Times New Roman"/>
                <w:noProof/>
                <w:szCs w:val="26"/>
              </w:rPr>
            </w:pPr>
          </w:p>
          <w:p w14:paraId="5A1A8C19" w14:textId="77777777" w:rsidR="00107396" w:rsidRPr="009278EA" w:rsidRDefault="00107396" w:rsidP="00C54582">
            <w:pPr>
              <w:spacing w:before="120"/>
              <w:rPr>
                <w:rFonts w:cs="Times New Roman"/>
                <w:b/>
                <w:noProof/>
                <w:szCs w:val="26"/>
                <w:u w:val="single"/>
              </w:rPr>
            </w:pPr>
            <w:r w:rsidRPr="009278EA">
              <w:rPr>
                <w:rFonts w:cs="Times New Roman"/>
                <w:b/>
                <w:noProof/>
                <w:szCs w:val="26"/>
                <w:u w:val="single"/>
              </w:rPr>
              <w:t>Đánh giá chung:</w:t>
            </w:r>
          </w:p>
          <w:p w14:paraId="477D7C7D" w14:textId="77777777" w:rsidR="00C776BF" w:rsidRPr="009278EA" w:rsidRDefault="00C776BF" w:rsidP="00C54582">
            <w:pPr>
              <w:tabs>
                <w:tab w:val="right" w:leader="dot" w:pos="8730"/>
              </w:tabs>
              <w:rPr>
                <w:rFonts w:cs="Times New Roman"/>
                <w:noProof/>
                <w:szCs w:val="26"/>
              </w:rPr>
            </w:pPr>
          </w:p>
          <w:p w14:paraId="341DA658" w14:textId="77777777" w:rsidR="00107396" w:rsidRPr="009278EA" w:rsidRDefault="00107396" w:rsidP="00C54582">
            <w:pPr>
              <w:spacing w:before="120"/>
              <w:rPr>
                <w:rFonts w:cs="Times New Roman"/>
                <w:b/>
                <w:noProof/>
                <w:szCs w:val="26"/>
                <w:u w:val="single"/>
              </w:rPr>
            </w:pPr>
            <w:r w:rsidRPr="009278EA">
              <w:rPr>
                <w:rFonts w:cs="Times New Roman"/>
                <w:b/>
                <w:noProof/>
                <w:szCs w:val="26"/>
                <w:u w:val="single"/>
              </w:rPr>
              <w:t>Điểm từng sinh viên:</w:t>
            </w:r>
          </w:p>
          <w:p w14:paraId="70835D20" w14:textId="77777777" w:rsidR="00107396" w:rsidRPr="009278EA" w:rsidRDefault="000F61EA" w:rsidP="00C54582">
            <w:pPr>
              <w:spacing w:before="120"/>
              <w:rPr>
                <w:rFonts w:cs="Times New Roman"/>
                <w:noProof/>
                <w:szCs w:val="26"/>
              </w:rPr>
            </w:pPr>
            <w:r w:rsidRPr="009278EA">
              <w:rPr>
                <w:rFonts w:cs="Times New Roman"/>
                <w:noProof/>
                <w:szCs w:val="26"/>
              </w:rPr>
              <w:t xml:space="preserve">Nguyễn Hồng Phúc </w:t>
            </w:r>
            <w:r w:rsidR="00107396" w:rsidRPr="009278EA">
              <w:rPr>
                <w:rFonts w:cs="Times New Roman"/>
                <w:b/>
                <w:noProof/>
                <w:szCs w:val="26"/>
              </w:rPr>
              <w:t>:………../10</w:t>
            </w:r>
          </w:p>
          <w:p w14:paraId="7A9888B0" w14:textId="77777777" w:rsidR="00107396" w:rsidRPr="009278EA" w:rsidRDefault="000F61EA" w:rsidP="00C54582">
            <w:pPr>
              <w:spacing w:before="120"/>
              <w:rPr>
                <w:rFonts w:cs="Times New Roman"/>
                <w:noProof/>
                <w:szCs w:val="26"/>
              </w:rPr>
            </w:pPr>
            <w:r w:rsidRPr="009278EA">
              <w:rPr>
                <w:rFonts w:cs="Times New Roman"/>
                <w:noProof/>
                <w:szCs w:val="26"/>
              </w:rPr>
              <w:t>Lê Phước Thạch</w:t>
            </w:r>
            <w:r w:rsidR="00AB478C" w:rsidRPr="009278EA">
              <w:rPr>
                <w:rFonts w:cs="Times New Roman"/>
                <w:noProof/>
                <w:szCs w:val="26"/>
              </w:rPr>
              <w:t xml:space="preserve">      </w:t>
            </w:r>
            <w:r w:rsidRPr="009278EA">
              <w:rPr>
                <w:rFonts w:cs="Times New Roman"/>
                <w:noProof/>
                <w:szCs w:val="26"/>
              </w:rPr>
              <w:t xml:space="preserve"> </w:t>
            </w:r>
            <w:r w:rsidR="00107396" w:rsidRPr="009278EA">
              <w:rPr>
                <w:rFonts w:cs="Times New Roman"/>
                <w:b/>
                <w:noProof/>
                <w:szCs w:val="26"/>
              </w:rPr>
              <w:t>:………../10</w:t>
            </w:r>
          </w:p>
        </w:tc>
      </w:tr>
    </w:tbl>
    <w:p w14:paraId="2321C8FD" w14:textId="77777777" w:rsidR="00107396" w:rsidRPr="009278EA" w:rsidRDefault="00107396" w:rsidP="00C54582">
      <w:pPr>
        <w:rPr>
          <w:rFonts w:cs="Times New Roman"/>
          <w:noProof/>
        </w:rPr>
      </w:pPr>
    </w:p>
    <w:tbl>
      <w:tblPr>
        <w:tblW w:w="9905" w:type="dxa"/>
        <w:tblInd w:w="-204" w:type="dxa"/>
        <w:tblLook w:val="04A0" w:firstRow="1" w:lastRow="0" w:firstColumn="1" w:lastColumn="0" w:noHBand="0" w:noVBand="1"/>
      </w:tblPr>
      <w:tblGrid>
        <w:gridCol w:w="10500"/>
        <w:gridCol w:w="906"/>
      </w:tblGrid>
      <w:tr w:rsidR="00107396" w:rsidRPr="009278EA" w14:paraId="3EDD27E9" w14:textId="77777777" w:rsidTr="009278EA">
        <w:trPr>
          <w:trHeight w:val="3114"/>
        </w:trPr>
        <w:tc>
          <w:tcPr>
            <w:tcW w:w="4659" w:type="dxa"/>
            <w:shd w:val="clear" w:color="auto" w:fill="auto"/>
          </w:tcPr>
          <w:p w14:paraId="62284CA7" w14:textId="77777777" w:rsidR="00107396" w:rsidRDefault="00107396" w:rsidP="00C54582">
            <w:pPr>
              <w:rPr>
                <w:rFonts w:cs="Times New Roman"/>
                <w:noProof/>
                <w:lang w:val="en-US"/>
              </w:rPr>
            </w:pPr>
          </w:p>
          <w:p w14:paraId="3F118C18" w14:textId="77777777" w:rsidR="009278EA" w:rsidRDefault="009278EA" w:rsidP="00C54582">
            <w:pPr>
              <w:rPr>
                <w:rFonts w:cs="Times New Roman"/>
                <w:noProof/>
                <w:lang w:val="en-US"/>
              </w:rPr>
            </w:pPr>
          </w:p>
          <w:p w14:paraId="1F383E00" w14:textId="77777777" w:rsidR="009278EA" w:rsidRDefault="009278EA" w:rsidP="00C54582">
            <w:pPr>
              <w:rPr>
                <w:rFonts w:cs="Times New Roman"/>
                <w:noProof/>
                <w:lang w:val="en-US"/>
              </w:rPr>
            </w:pPr>
          </w:p>
          <w:p w14:paraId="4BAF5234" w14:textId="77777777" w:rsidR="009278EA" w:rsidRDefault="009278EA" w:rsidP="00C54582">
            <w:pPr>
              <w:rPr>
                <w:rFonts w:cs="Times New Roman"/>
                <w:noProof/>
                <w:lang w:val="en-US"/>
              </w:rPr>
            </w:pPr>
          </w:p>
          <w:p w14:paraId="1FF16451" w14:textId="77777777" w:rsidR="009278EA" w:rsidRDefault="009278EA" w:rsidP="00C54582">
            <w:pPr>
              <w:rPr>
                <w:rFonts w:cs="Times New Roman"/>
                <w:noProof/>
                <w:lang w:val="en-US"/>
              </w:rPr>
            </w:pPr>
          </w:p>
          <w:p w14:paraId="0AA23F96" w14:textId="77777777" w:rsidR="009278EA" w:rsidRDefault="009278EA" w:rsidP="00C54582">
            <w:pPr>
              <w:rPr>
                <w:rFonts w:cs="Times New Roman"/>
                <w:noProof/>
                <w:lang w:val="en-US"/>
              </w:rPr>
            </w:pPr>
          </w:p>
          <w:tbl>
            <w:tblPr>
              <w:tblW w:w="10284" w:type="dxa"/>
              <w:tblLook w:val="04A0" w:firstRow="1" w:lastRow="0" w:firstColumn="1" w:lastColumn="0" w:noHBand="0" w:noVBand="1"/>
            </w:tblPr>
            <w:tblGrid>
              <w:gridCol w:w="4614"/>
              <w:gridCol w:w="5670"/>
            </w:tblGrid>
            <w:tr w:rsidR="009278EA" w:rsidRPr="005E29D8" w14:paraId="1CFDB81C" w14:textId="77777777" w:rsidTr="009278EA">
              <w:tc>
                <w:tcPr>
                  <w:tcW w:w="4614" w:type="dxa"/>
                  <w:shd w:val="clear" w:color="auto" w:fill="auto"/>
                </w:tcPr>
                <w:p w14:paraId="0D6E0DE6" w14:textId="77777777" w:rsidR="009278EA" w:rsidRDefault="009278EA" w:rsidP="001D6B67">
                  <w:pPr>
                    <w:ind w:left="-222"/>
                    <w:jc w:val="center"/>
                    <w:rPr>
                      <w:rFonts w:cs="Times New Roman"/>
                      <w:lang w:val="en-US"/>
                    </w:rPr>
                  </w:pPr>
                </w:p>
                <w:p w14:paraId="5217F111" w14:textId="77777777" w:rsidR="009278EA" w:rsidRPr="000222A8" w:rsidRDefault="009278EA" w:rsidP="001D6B67">
                  <w:pPr>
                    <w:ind w:left="-222"/>
                    <w:jc w:val="center"/>
                    <w:rPr>
                      <w:rFonts w:cs="Times New Roman"/>
                    </w:rPr>
                  </w:pPr>
                  <w:r w:rsidRPr="000222A8">
                    <w:rPr>
                      <w:rFonts w:cs="Times New Roman"/>
                    </w:rPr>
                    <w:lastRenderedPageBreak/>
                    <w:t>ĐẠI HỌC QUỐC GIA TP. HỒ CHÍ MINH</w:t>
                  </w:r>
                </w:p>
                <w:p w14:paraId="7B880212" w14:textId="77777777" w:rsidR="009278EA" w:rsidRPr="000222A8" w:rsidRDefault="009278EA" w:rsidP="001D6B67">
                  <w:pPr>
                    <w:jc w:val="center"/>
                    <w:rPr>
                      <w:rFonts w:cs="Times New Roman"/>
                      <w:b/>
                    </w:rPr>
                  </w:pPr>
                  <w:r w:rsidRPr="000222A8">
                    <w:rPr>
                      <w:rFonts w:cs="Times New Roman"/>
                      <w:b/>
                    </w:rPr>
                    <w:t>TRƯỜNG ĐẠI HỌC</w:t>
                  </w:r>
                </w:p>
                <w:p w14:paraId="2BC47822" w14:textId="77777777" w:rsidR="009278EA" w:rsidRPr="000222A8" w:rsidRDefault="009278EA" w:rsidP="001D6B67">
                  <w:pPr>
                    <w:jc w:val="center"/>
                    <w:rPr>
                      <w:rFonts w:cs="Times New Roman"/>
                      <w:b/>
                    </w:rPr>
                  </w:pPr>
                  <w:r>
                    <w:rPr>
                      <w:rFonts w:cs="Times New Roman"/>
                      <w:b/>
                      <w:noProof/>
                      <w:lang w:val="en-US"/>
                    </w:rPr>
                    <mc:AlternateContent>
                      <mc:Choice Requires="wps">
                        <w:drawing>
                          <wp:anchor distT="0" distB="0" distL="114300" distR="114300" simplePos="0" relativeHeight="251658240" behindDoc="0" locked="0" layoutInCell="1" allowOverlap="1" wp14:anchorId="7DDE27B5" wp14:editId="4EA64EA1">
                            <wp:simplePos x="0" y="0"/>
                            <wp:positionH relativeFrom="column">
                              <wp:posOffset>539115</wp:posOffset>
                            </wp:positionH>
                            <wp:positionV relativeFrom="paragraph">
                              <wp:posOffset>236220</wp:posOffset>
                            </wp:positionV>
                            <wp:extent cx="1828800" cy="0"/>
                            <wp:effectExtent l="5715" t="7620" r="13335" b="11430"/>
                            <wp:wrapNone/>
                            <wp:docPr id="19" name="Straight Connector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40D102" id="Straight Connector 19"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45pt,18.6pt" to="186.45pt,1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"/>
                        </w:pict>
                      </mc:Fallback>
                    </mc:AlternateContent>
                  </w:r>
                  <w:r w:rsidRPr="000222A8">
                    <w:rPr>
                      <w:rFonts w:cs="Times New Roman"/>
                      <w:b/>
                    </w:rPr>
                    <w:t>CÔNG NGHỆ THÔNG TIN</w:t>
                  </w:r>
                </w:p>
              </w:tc>
              <w:tc>
                <w:tcPr>
                  <w:tcW w:w="5670" w:type="dxa"/>
                  <w:shd w:val="clear" w:color="auto" w:fill="auto"/>
                </w:tcPr>
                <w:p w14:paraId="2B41731D" w14:textId="77777777" w:rsidR="009278EA" w:rsidRDefault="009278EA" w:rsidP="001D6B67">
                  <w:pPr>
                    <w:ind w:left="-198"/>
                    <w:jc w:val="center"/>
                    <w:rPr>
                      <w:rFonts w:cs="Times New Roman"/>
                      <w:b/>
                      <w:lang w:val="en-US"/>
                    </w:rPr>
                  </w:pPr>
                </w:p>
                <w:p w14:paraId="08E9F34F" w14:textId="77777777" w:rsidR="009278EA" w:rsidRPr="000222A8" w:rsidRDefault="009278EA" w:rsidP="009278EA">
                  <w:pPr>
                    <w:ind w:left="-264" w:firstLine="66"/>
                    <w:jc w:val="center"/>
                    <w:rPr>
                      <w:rFonts w:cs="Times New Roman"/>
                      <w:b/>
                    </w:rPr>
                  </w:pPr>
                  <w:r w:rsidRPr="000222A8">
                    <w:rPr>
                      <w:rFonts w:cs="Times New Roman"/>
                      <w:b/>
                    </w:rPr>
                    <w:lastRenderedPageBreak/>
                    <w:t>CỘNG HÒA XÃ HỘI CHỦ NGHĨA VIỆT NAM</w:t>
                  </w:r>
                </w:p>
                <w:p w14:paraId="1227D406" w14:textId="77777777" w:rsidR="009278EA" w:rsidRPr="000222A8" w:rsidRDefault="009278EA" w:rsidP="001D6B67">
                  <w:pPr>
                    <w:ind w:left="-468"/>
                    <w:jc w:val="center"/>
                    <w:rPr>
                      <w:rFonts w:cs="Times New Roman"/>
                      <w:b/>
                    </w:rPr>
                  </w:pPr>
                  <w:r>
                    <w:rPr>
                      <w:rFonts w:cs="Times New Roman"/>
                      <w:noProof/>
                      <w:lang w:val="en-US"/>
                    </w:rPr>
                    <mc:AlternateContent>
                      <mc:Choice Requires="wps">
                        <w:drawing>
                          <wp:anchor distT="0" distB="0" distL="114300" distR="114300" simplePos="0" relativeHeight="251657216" behindDoc="0" locked="0" layoutInCell="1" allowOverlap="1" wp14:anchorId="5D234456" wp14:editId="2D018CE2">
                            <wp:simplePos x="0" y="0"/>
                            <wp:positionH relativeFrom="column">
                              <wp:posOffset>650875</wp:posOffset>
                            </wp:positionH>
                            <wp:positionV relativeFrom="paragraph">
                              <wp:posOffset>292735</wp:posOffset>
                            </wp:positionV>
                            <wp:extent cx="1828800" cy="0"/>
                            <wp:effectExtent l="12700" t="6985" r="6350" b="12065"/>
                            <wp:wrapNone/>
                            <wp:docPr id="18" name="Straight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0FEA3B" id="Straight Connector 18"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25pt,23.05pt" to="195.25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"/>
                        </w:pict>
                      </mc:Fallback>
                    </mc:AlternateContent>
                  </w:r>
                  <w:r w:rsidRPr="000222A8">
                    <w:rPr>
                      <w:rFonts w:cs="Times New Roman"/>
                      <w:b/>
                    </w:rPr>
                    <w:t>Độc Lập - Tự Do - Hạnh Phúc</w:t>
                  </w:r>
                </w:p>
              </w:tc>
            </w:tr>
            <w:tr w:rsidR="009278EA" w:rsidRPr="005E29D8" w14:paraId="67FF2775" w14:textId="77777777" w:rsidTr="009278EA">
              <w:tc>
                <w:tcPr>
                  <w:tcW w:w="4614" w:type="dxa"/>
                  <w:shd w:val="clear" w:color="auto" w:fill="auto"/>
                </w:tcPr>
                <w:p w14:paraId="4C8CBA0D" w14:textId="77777777" w:rsidR="009278EA" w:rsidRPr="000222A8" w:rsidRDefault="009278EA" w:rsidP="001D6B67">
                  <w:pPr>
                    <w:jc w:val="center"/>
                    <w:rPr>
                      <w:rFonts w:cs="Times New Roman"/>
                    </w:rPr>
                  </w:pPr>
                </w:p>
              </w:tc>
              <w:tc>
                <w:tcPr>
                  <w:tcW w:w="5670" w:type="dxa"/>
                  <w:shd w:val="clear" w:color="auto" w:fill="auto"/>
                </w:tcPr>
                <w:p w14:paraId="4DCA612F" w14:textId="77777777" w:rsidR="009278EA" w:rsidRPr="000222A8" w:rsidRDefault="009278EA" w:rsidP="001D6B67">
                  <w:pPr>
                    <w:ind w:right="520"/>
                    <w:jc w:val="center"/>
                    <w:rPr>
                      <w:rFonts w:cs="Times New Roman"/>
                      <w:b/>
                      <w:noProof/>
                      <w:lang w:eastAsia="vi-VN"/>
                    </w:rPr>
                  </w:pPr>
                  <w:r w:rsidRPr="000222A8">
                    <w:rPr>
                      <w:rFonts w:cs="Times New Roman"/>
                      <w:i/>
                      <w:noProof/>
                      <w:lang w:eastAsia="vi-VN"/>
                    </w:rPr>
                    <w:t xml:space="preserve">       TP. HCM, ngày…..tháng…..năm……..</w:t>
                  </w:r>
                </w:p>
              </w:tc>
            </w:tr>
          </w:tbl>
          <w:p w14:paraId="4299961C" w14:textId="77777777" w:rsidR="009278EA" w:rsidRPr="00107396" w:rsidRDefault="009278EA" w:rsidP="009278EA">
            <w:pPr>
              <w:jc w:val="center"/>
              <w:rPr>
                <w:b/>
                <w:sz w:val="28"/>
                <w:szCs w:val="28"/>
              </w:rPr>
            </w:pPr>
            <w:r w:rsidRPr="00107396">
              <w:rPr>
                <w:b/>
                <w:sz w:val="28"/>
                <w:szCs w:val="28"/>
              </w:rPr>
              <w:t>NHẬN XÉT KHÓA LUẬN TỐT NGHIỆP</w:t>
            </w:r>
          </w:p>
          <w:p w14:paraId="19208B83" w14:textId="77777777" w:rsidR="009278EA" w:rsidRPr="009278EA" w:rsidRDefault="009278EA" w:rsidP="009278EA">
            <w:pPr>
              <w:jc w:val="center"/>
              <w:rPr>
                <w:rFonts w:cs="Times New Roman"/>
                <w:noProof/>
                <w:lang w:val="en-US"/>
              </w:rPr>
            </w:pPr>
            <w:r w:rsidRPr="002E107F">
              <w:rPr>
                <w:b/>
                <w:sz w:val="28"/>
              </w:rPr>
              <w:t>(CỦA CÁN BỘ PHẢN BIỆN)</w:t>
            </w:r>
          </w:p>
        </w:tc>
        <w:tc>
          <w:tcPr>
            <w:tcW w:w="5246" w:type="dxa"/>
            <w:shd w:val="clear" w:color="auto" w:fill="auto"/>
          </w:tcPr>
          <w:p w14:paraId="1094E42E" w14:textId="77777777" w:rsidR="00107396" w:rsidRPr="009278EA" w:rsidRDefault="00107396" w:rsidP="00C54582">
            <w:pPr>
              <w:rPr>
                <w:rFonts w:cs="Times New Roman"/>
                <w:b/>
                <w:noProof/>
              </w:rPr>
            </w:pPr>
            <w:r w:rsidRPr="009278EA">
              <w:rPr>
                <w:rFonts w:cs="Times New Roman"/>
                <w:b/>
                <w:noProof/>
              </w:rPr>
              <w:lastRenderedPageBreak/>
              <w:t>Người nhận xét</w:t>
            </w:r>
          </w:p>
          <w:p w14:paraId="3B02660B" w14:textId="77777777" w:rsidR="00107396" w:rsidRPr="009278EA" w:rsidRDefault="00107396" w:rsidP="00C54582">
            <w:pPr>
              <w:rPr>
                <w:rFonts w:cs="Times New Roman"/>
                <w:noProof/>
              </w:rPr>
            </w:pPr>
            <w:r w:rsidRPr="009278EA">
              <w:rPr>
                <w:rFonts w:cs="Times New Roman"/>
                <w:noProof/>
              </w:rPr>
              <w:t>(Ký tên và ghi rõ họ tên)</w:t>
            </w:r>
          </w:p>
          <w:p w14:paraId="661189B6" w14:textId="77777777" w:rsidR="00107396" w:rsidRPr="009278EA" w:rsidRDefault="00107396" w:rsidP="00C54582">
            <w:pPr>
              <w:rPr>
                <w:rFonts w:cs="Times New Roman"/>
                <w:noProof/>
              </w:rPr>
            </w:pPr>
          </w:p>
          <w:p w14:paraId="49DD0387" w14:textId="77777777" w:rsidR="00107396" w:rsidRPr="009278EA" w:rsidRDefault="00107396" w:rsidP="00C54582">
            <w:pPr>
              <w:rPr>
                <w:rFonts w:cs="Times New Roman"/>
                <w:noProof/>
              </w:rPr>
            </w:pPr>
          </w:p>
        </w:tc>
      </w:tr>
    </w:tbl>
    <w:p w14:paraId="4550F5A1" w14:textId="77777777" w:rsidR="00AB478C" w:rsidRPr="009278EA" w:rsidRDefault="00AB478C" w:rsidP="00C54582">
      <w:pPr>
        <w:rPr>
          <w:rFonts w:ascii="Cambria" w:hAnsi="Cambria" w:cs="Cambria"/>
          <w:noProof/>
          <w:lang w:val="en-US"/>
        </w:rPr>
      </w:pPr>
    </w:p>
    <w:tbl>
      <w:tblPr>
        <w:tblW w:w="10431" w:type="dxa"/>
        <w:tblLook w:val="01E0" w:firstRow="1" w:lastRow="1" w:firstColumn="1" w:lastColumn="1" w:noHBand="0" w:noVBand="0"/>
      </w:tblPr>
      <w:tblGrid>
        <w:gridCol w:w="4486"/>
        <w:gridCol w:w="1459"/>
        <w:gridCol w:w="4486"/>
      </w:tblGrid>
      <w:tr w:rsidR="00AB478C" w:rsidRPr="009278EA" w14:paraId="6F410C44" w14:textId="77777777" w:rsidTr="00F45910">
        <w:trPr>
          <w:trHeight w:val="451"/>
        </w:trPr>
        <w:tc>
          <w:tcPr>
            <w:tcW w:w="10431" w:type="dxa"/>
            <w:gridSpan w:val="3"/>
          </w:tcPr>
          <w:p w14:paraId="4DEBEF1D" w14:textId="77777777" w:rsidR="00AB478C" w:rsidRPr="009278EA" w:rsidRDefault="00AB478C" w:rsidP="00C54582">
            <w:pPr>
              <w:tabs>
                <w:tab w:val="left" w:pos="5400"/>
              </w:tabs>
              <w:rPr>
                <w:rFonts w:cs="Times New Roman"/>
                <w:b/>
                <w:noProof/>
                <w:szCs w:val="26"/>
                <w:u w:val="single"/>
              </w:rPr>
            </w:pPr>
            <w:r w:rsidRPr="009278EA">
              <w:rPr>
                <w:rFonts w:cs="Times New Roman"/>
                <w:b/>
                <w:noProof/>
                <w:szCs w:val="26"/>
                <w:u w:val="single"/>
              </w:rPr>
              <w:t>Tên khóa luận:</w:t>
            </w:r>
          </w:p>
        </w:tc>
      </w:tr>
      <w:tr w:rsidR="00AB478C" w:rsidRPr="009278EA" w14:paraId="6C37E8DE" w14:textId="77777777" w:rsidTr="00F45910">
        <w:trPr>
          <w:trHeight w:val="713"/>
        </w:trPr>
        <w:tc>
          <w:tcPr>
            <w:tcW w:w="10431" w:type="dxa"/>
            <w:gridSpan w:val="3"/>
          </w:tcPr>
          <w:p w14:paraId="2D8079A6" w14:textId="77777777" w:rsidR="00AB478C" w:rsidRPr="009278EA" w:rsidRDefault="000F60CB" w:rsidP="00C54582">
            <w:pPr>
              <w:rPr>
                <w:rFonts w:cs="Times New Roman"/>
                <w:b/>
                <w:noProof/>
                <w:szCs w:val="26"/>
              </w:rPr>
            </w:pPr>
            <w:r w:rsidRPr="009278EA">
              <w:rPr>
                <w:rFonts w:cs="Times New Roman"/>
                <w:b/>
                <w:noProof/>
                <w:szCs w:val="26"/>
              </w:rPr>
              <w:t>NGHIÊN CỨU CÔNG NGHỆ RESTFUL WEBSERVICE</w:t>
            </w:r>
          </w:p>
          <w:p w14:paraId="34C7B357" w14:textId="77777777" w:rsidR="000F60CB" w:rsidRPr="009278EA" w:rsidRDefault="000F60CB" w:rsidP="00C54582">
            <w:pPr>
              <w:rPr>
                <w:rFonts w:cs="Times New Roman"/>
                <w:noProof/>
                <w:sz w:val="28"/>
              </w:rPr>
            </w:pPr>
            <w:r w:rsidRPr="009278EA">
              <w:rPr>
                <w:rFonts w:cs="Times New Roman"/>
                <w:b/>
                <w:noProof/>
                <w:szCs w:val="26"/>
              </w:rPr>
              <w:t>VÀ PHÁT TRIỂN ỨNG DỤNG QUẢNG BÁ DU LỊCH TRÊN ANDROID</w:t>
            </w:r>
          </w:p>
        </w:tc>
      </w:tr>
      <w:tr w:rsidR="00AB478C" w:rsidRPr="009278EA" w14:paraId="71242B70" w14:textId="77777777" w:rsidTr="00F45910">
        <w:trPr>
          <w:trHeight w:val="342"/>
        </w:trPr>
        <w:tc>
          <w:tcPr>
            <w:tcW w:w="5945" w:type="dxa"/>
            <w:gridSpan w:val="2"/>
          </w:tcPr>
          <w:p w14:paraId="37ED8BCD" w14:textId="77777777" w:rsidR="00AB478C" w:rsidRPr="009278EA" w:rsidRDefault="00AB478C" w:rsidP="00C54582">
            <w:pPr>
              <w:tabs>
                <w:tab w:val="left" w:pos="5400"/>
              </w:tabs>
              <w:rPr>
                <w:rFonts w:cs="Times New Roman"/>
                <w:b/>
                <w:noProof/>
                <w:szCs w:val="26"/>
                <w:u w:val="single"/>
              </w:rPr>
            </w:pPr>
            <w:r w:rsidRPr="009278EA">
              <w:rPr>
                <w:rFonts w:cs="Times New Roman"/>
                <w:b/>
                <w:noProof/>
                <w:szCs w:val="26"/>
                <w:u w:val="single"/>
              </w:rPr>
              <w:t>Nhóm SV thực hiện:</w:t>
            </w:r>
          </w:p>
        </w:tc>
        <w:tc>
          <w:tcPr>
            <w:tcW w:w="4486" w:type="dxa"/>
          </w:tcPr>
          <w:p w14:paraId="2F191AC1" w14:textId="77777777" w:rsidR="00AB478C" w:rsidRPr="009278EA" w:rsidRDefault="00AB478C" w:rsidP="00C54582">
            <w:pPr>
              <w:tabs>
                <w:tab w:val="left" w:pos="5400"/>
              </w:tabs>
              <w:rPr>
                <w:rFonts w:cs="Times New Roman"/>
                <w:b/>
                <w:noProof/>
                <w:szCs w:val="26"/>
                <w:u w:val="single"/>
              </w:rPr>
            </w:pPr>
            <w:r w:rsidRPr="009278EA">
              <w:rPr>
                <w:rFonts w:cs="Times New Roman"/>
                <w:b/>
                <w:noProof/>
                <w:szCs w:val="26"/>
                <w:u w:val="single"/>
              </w:rPr>
              <w:t>Cán bộ</w:t>
            </w:r>
            <w:r w:rsidR="00BD704C" w:rsidRPr="009278EA">
              <w:rPr>
                <w:rFonts w:cs="Times New Roman"/>
                <w:b/>
                <w:noProof/>
                <w:szCs w:val="26"/>
                <w:u w:val="single"/>
              </w:rPr>
              <w:t xml:space="preserve"> phản biện</w:t>
            </w:r>
            <w:r w:rsidRPr="009278EA">
              <w:rPr>
                <w:rFonts w:cs="Times New Roman"/>
                <w:b/>
                <w:noProof/>
                <w:szCs w:val="26"/>
                <w:u w:val="single"/>
              </w:rPr>
              <w:t>:</w:t>
            </w:r>
          </w:p>
        </w:tc>
      </w:tr>
      <w:tr w:rsidR="00AB478C" w:rsidRPr="009278EA" w14:paraId="05431453" w14:textId="77777777" w:rsidTr="00F45910">
        <w:trPr>
          <w:trHeight w:val="257"/>
        </w:trPr>
        <w:tc>
          <w:tcPr>
            <w:tcW w:w="4486" w:type="dxa"/>
          </w:tcPr>
          <w:p w14:paraId="13A352EA" w14:textId="77777777" w:rsidR="00AB478C" w:rsidRPr="009278EA" w:rsidRDefault="00887C17" w:rsidP="009278EA">
            <w:pPr>
              <w:tabs>
                <w:tab w:val="left" w:pos="5400"/>
              </w:tabs>
              <w:jc w:val="left"/>
              <w:rPr>
                <w:rFonts w:cs="Times New Roman"/>
                <w:noProof/>
                <w:szCs w:val="26"/>
              </w:rPr>
            </w:pPr>
            <w:r w:rsidRPr="009278EA">
              <w:rPr>
                <w:rFonts w:cs="Times New Roman"/>
                <w:noProof/>
                <w:szCs w:val="26"/>
              </w:rPr>
              <w:t>Nguyễn Hồng Phúc</w:t>
            </w:r>
            <w:r w:rsidR="005809C9" w:rsidRPr="009278EA">
              <w:rPr>
                <w:rFonts w:cs="Times New Roman"/>
                <w:noProof/>
                <w:szCs w:val="26"/>
              </w:rPr>
              <w:t xml:space="preserve">                      </w:t>
            </w:r>
            <w:r w:rsidRPr="009278EA">
              <w:rPr>
                <w:rFonts w:cs="Times New Roman"/>
                <w:noProof/>
                <w:szCs w:val="26"/>
              </w:rPr>
              <w:t>10520278</w:t>
            </w:r>
          </w:p>
        </w:tc>
        <w:tc>
          <w:tcPr>
            <w:tcW w:w="1459" w:type="dxa"/>
          </w:tcPr>
          <w:p w14:paraId="7BB08BC8" w14:textId="77777777" w:rsidR="00AB478C" w:rsidRPr="009278EA" w:rsidRDefault="00AB478C" w:rsidP="00C54582">
            <w:pPr>
              <w:tabs>
                <w:tab w:val="left" w:pos="5400"/>
              </w:tabs>
              <w:rPr>
                <w:rFonts w:cs="Times New Roman"/>
                <w:noProof/>
                <w:szCs w:val="26"/>
              </w:rPr>
            </w:pPr>
          </w:p>
        </w:tc>
        <w:tc>
          <w:tcPr>
            <w:tcW w:w="4486" w:type="dxa"/>
          </w:tcPr>
          <w:p w14:paraId="3EEF8160" w14:textId="77777777" w:rsidR="00AB478C" w:rsidRPr="009278EA" w:rsidRDefault="00AB478C" w:rsidP="00C54582">
            <w:pPr>
              <w:tabs>
                <w:tab w:val="left" w:pos="252"/>
              </w:tabs>
              <w:rPr>
                <w:rFonts w:cs="Times New Roman"/>
                <w:noProof/>
                <w:szCs w:val="26"/>
              </w:rPr>
            </w:pPr>
          </w:p>
        </w:tc>
      </w:tr>
      <w:tr w:rsidR="00AB478C" w:rsidRPr="009278EA" w14:paraId="489B3B67" w14:textId="77777777" w:rsidTr="00F45910">
        <w:trPr>
          <w:trHeight w:val="257"/>
        </w:trPr>
        <w:tc>
          <w:tcPr>
            <w:tcW w:w="4486" w:type="dxa"/>
          </w:tcPr>
          <w:p w14:paraId="796F5C76" w14:textId="77777777" w:rsidR="00AB478C" w:rsidRPr="009278EA" w:rsidRDefault="00893B76" w:rsidP="009278EA">
            <w:pPr>
              <w:tabs>
                <w:tab w:val="left" w:pos="5400"/>
              </w:tabs>
              <w:jc w:val="left"/>
              <w:rPr>
                <w:rFonts w:cs="Times New Roman"/>
                <w:noProof/>
                <w:szCs w:val="26"/>
              </w:rPr>
            </w:pPr>
            <w:r w:rsidRPr="009278EA">
              <w:rPr>
                <w:rFonts w:cs="Times New Roman"/>
                <w:noProof/>
                <w:szCs w:val="26"/>
              </w:rPr>
              <w:t>Lê Phước Thạch</w:t>
            </w:r>
            <w:r w:rsidR="00887C17" w:rsidRPr="009278EA">
              <w:rPr>
                <w:rFonts w:cs="Times New Roman"/>
                <w:noProof/>
                <w:szCs w:val="26"/>
              </w:rPr>
              <w:t xml:space="preserve">                           105</w:t>
            </w:r>
            <w:r w:rsidRPr="009278EA">
              <w:rPr>
                <w:rFonts w:cs="Times New Roman"/>
                <w:noProof/>
                <w:szCs w:val="26"/>
              </w:rPr>
              <w:t>20204</w:t>
            </w:r>
          </w:p>
        </w:tc>
        <w:tc>
          <w:tcPr>
            <w:tcW w:w="1459" w:type="dxa"/>
          </w:tcPr>
          <w:p w14:paraId="403B106E" w14:textId="77777777" w:rsidR="00AB478C" w:rsidRPr="009278EA" w:rsidRDefault="00AB478C" w:rsidP="00C54582">
            <w:pPr>
              <w:tabs>
                <w:tab w:val="left" w:pos="5400"/>
              </w:tabs>
              <w:rPr>
                <w:rFonts w:cs="Times New Roman"/>
                <w:noProof/>
                <w:szCs w:val="26"/>
              </w:rPr>
            </w:pPr>
          </w:p>
        </w:tc>
        <w:tc>
          <w:tcPr>
            <w:tcW w:w="4486" w:type="dxa"/>
          </w:tcPr>
          <w:p w14:paraId="34F225A7" w14:textId="77777777" w:rsidR="00AB478C" w:rsidRPr="009278EA" w:rsidRDefault="00AB478C" w:rsidP="00C54582">
            <w:pPr>
              <w:tabs>
                <w:tab w:val="left" w:pos="252"/>
              </w:tabs>
              <w:rPr>
                <w:rFonts w:cs="Times New Roman"/>
                <w:noProof/>
                <w:szCs w:val="26"/>
              </w:rPr>
            </w:pPr>
          </w:p>
        </w:tc>
      </w:tr>
      <w:tr w:rsidR="00AB478C" w:rsidRPr="009278EA" w14:paraId="1FD91EDE" w14:textId="77777777" w:rsidTr="00F4591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10431" w:type="dxa"/>
            <w:gridSpan w:val="3"/>
            <w:tcBorders>
              <w:top w:val="nil"/>
              <w:left w:val="nil"/>
              <w:bottom w:val="nil"/>
              <w:right w:val="nil"/>
            </w:tcBorders>
          </w:tcPr>
          <w:p w14:paraId="0642C00E" w14:textId="77777777" w:rsidR="00AB478C" w:rsidRPr="009278EA" w:rsidRDefault="00AB478C" w:rsidP="00C54582">
            <w:pPr>
              <w:spacing w:before="120"/>
              <w:rPr>
                <w:rFonts w:cs="Times New Roman"/>
                <w:b/>
                <w:noProof/>
                <w:szCs w:val="26"/>
                <w:u w:val="single"/>
              </w:rPr>
            </w:pPr>
            <w:r w:rsidRPr="009278EA">
              <w:rPr>
                <w:rFonts w:cs="Times New Roman"/>
                <w:b/>
                <w:noProof/>
                <w:szCs w:val="26"/>
                <w:u w:val="single"/>
              </w:rPr>
              <w:t>Đánh giá Khóa luận</w:t>
            </w:r>
          </w:p>
          <w:p w14:paraId="49CE8033" w14:textId="77777777" w:rsidR="00AB478C" w:rsidRPr="009278EA" w:rsidRDefault="00AB478C" w:rsidP="0002363B">
            <w:pPr>
              <w:pStyle w:val="ListParagraph"/>
              <w:numPr>
                <w:ilvl w:val="0"/>
                <w:numId w:val="3"/>
              </w:numPr>
              <w:spacing w:before="120" w:line="360" w:lineRule="auto"/>
              <w:rPr>
                <w:noProof/>
                <w:lang w:val="vi-VN"/>
              </w:rPr>
            </w:pPr>
            <w:r w:rsidRPr="009278EA">
              <w:rPr>
                <w:noProof/>
                <w:lang w:val="vi-VN"/>
              </w:rPr>
              <w:t>Về cuốn báo cáo:</w:t>
            </w:r>
          </w:p>
          <w:p w14:paraId="1218F754" w14:textId="77777777" w:rsidR="00AB478C" w:rsidRPr="009278EA" w:rsidRDefault="00AB478C" w:rsidP="00C54582">
            <w:pPr>
              <w:tabs>
                <w:tab w:val="left" w:pos="2880"/>
                <w:tab w:val="right" w:leader="underscore" w:pos="3960"/>
                <w:tab w:val="left" w:pos="4680"/>
                <w:tab w:val="left" w:pos="6120"/>
                <w:tab w:val="right" w:leader="underscore" w:pos="7200"/>
              </w:tabs>
              <w:ind w:left="360" w:hanging="360"/>
              <w:rPr>
                <w:rFonts w:cs="Times New Roman"/>
                <w:noProof/>
                <w:szCs w:val="26"/>
              </w:rPr>
            </w:pPr>
            <w:r w:rsidRPr="009278EA">
              <w:rPr>
                <w:rFonts w:cs="Times New Roman"/>
                <w:noProof/>
                <w:szCs w:val="26"/>
              </w:rPr>
              <w:t>Số trang</w:t>
            </w:r>
            <w:r w:rsidRPr="009278EA">
              <w:rPr>
                <w:rFonts w:cs="Times New Roman"/>
                <w:noProof/>
                <w:szCs w:val="26"/>
              </w:rPr>
              <w:tab/>
            </w:r>
            <w:r w:rsidRPr="009278EA">
              <w:rPr>
                <w:rFonts w:cs="Times New Roman"/>
                <w:noProof/>
                <w:szCs w:val="26"/>
              </w:rPr>
              <w:tab/>
            </w:r>
            <w:r w:rsidRPr="009278EA">
              <w:rPr>
                <w:rFonts w:cs="Times New Roman"/>
                <w:noProof/>
                <w:szCs w:val="26"/>
              </w:rPr>
              <w:tab/>
              <w:t>Số chương</w:t>
            </w:r>
          </w:p>
          <w:p w14:paraId="62D4F9FA" w14:textId="77777777" w:rsidR="00AB478C" w:rsidRPr="009278EA" w:rsidRDefault="00AB478C" w:rsidP="00C54582">
            <w:pPr>
              <w:tabs>
                <w:tab w:val="left" w:pos="2880"/>
                <w:tab w:val="right" w:leader="underscore" w:pos="3960"/>
                <w:tab w:val="left" w:pos="4680"/>
                <w:tab w:val="left" w:pos="6120"/>
                <w:tab w:val="right" w:leader="underscore" w:pos="7200"/>
              </w:tabs>
              <w:ind w:left="360" w:hanging="360"/>
              <w:rPr>
                <w:rFonts w:cs="Times New Roman"/>
                <w:noProof/>
                <w:szCs w:val="26"/>
              </w:rPr>
            </w:pPr>
            <w:r w:rsidRPr="009278EA">
              <w:rPr>
                <w:rFonts w:cs="Times New Roman"/>
                <w:noProof/>
                <w:szCs w:val="26"/>
              </w:rPr>
              <w:t>Số bảng số liệu</w:t>
            </w:r>
            <w:r w:rsidRPr="009278EA">
              <w:rPr>
                <w:rFonts w:cs="Times New Roman"/>
                <w:noProof/>
                <w:szCs w:val="26"/>
              </w:rPr>
              <w:tab/>
            </w:r>
            <w:r w:rsidRPr="009278EA">
              <w:rPr>
                <w:rFonts w:cs="Times New Roman"/>
                <w:noProof/>
                <w:szCs w:val="26"/>
              </w:rPr>
              <w:tab/>
            </w:r>
            <w:r w:rsidRPr="009278EA">
              <w:rPr>
                <w:rFonts w:cs="Times New Roman"/>
                <w:noProof/>
                <w:szCs w:val="26"/>
              </w:rPr>
              <w:tab/>
              <w:t>Số hình vẽ</w:t>
            </w:r>
          </w:p>
          <w:p w14:paraId="1F86C8F5" w14:textId="77777777" w:rsidR="00AB478C" w:rsidRPr="009278EA" w:rsidRDefault="00AB478C" w:rsidP="00C54582">
            <w:pPr>
              <w:tabs>
                <w:tab w:val="left" w:pos="2880"/>
                <w:tab w:val="right" w:leader="underscore" w:pos="3960"/>
                <w:tab w:val="left" w:pos="4680"/>
                <w:tab w:val="left" w:pos="6120"/>
                <w:tab w:val="right" w:leader="underscore" w:pos="7200"/>
              </w:tabs>
              <w:ind w:left="360" w:hanging="360"/>
              <w:rPr>
                <w:rFonts w:cs="Times New Roman"/>
                <w:noProof/>
                <w:szCs w:val="26"/>
              </w:rPr>
            </w:pPr>
            <w:r w:rsidRPr="009278EA">
              <w:rPr>
                <w:rFonts w:cs="Times New Roman"/>
                <w:noProof/>
                <w:szCs w:val="26"/>
              </w:rPr>
              <w:t>Số tài liệu tham khảo</w:t>
            </w:r>
            <w:r w:rsidRPr="009278EA">
              <w:rPr>
                <w:rFonts w:cs="Times New Roman"/>
                <w:noProof/>
                <w:szCs w:val="26"/>
              </w:rPr>
              <w:tab/>
            </w:r>
            <w:r w:rsidRPr="009278EA">
              <w:rPr>
                <w:rFonts w:cs="Times New Roman"/>
                <w:noProof/>
                <w:szCs w:val="26"/>
              </w:rPr>
              <w:tab/>
            </w:r>
            <w:r w:rsidRPr="009278EA">
              <w:rPr>
                <w:rFonts w:cs="Times New Roman"/>
                <w:noProof/>
                <w:szCs w:val="26"/>
              </w:rPr>
              <w:tab/>
              <w:t>Sản phẩm</w:t>
            </w:r>
          </w:p>
          <w:p w14:paraId="10D83061" w14:textId="77777777" w:rsidR="00AB478C" w:rsidRPr="009278EA" w:rsidRDefault="00AB478C" w:rsidP="009278EA">
            <w:pPr>
              <w:spacing w:before="120"/>
              <w:rPr>
                <w:noProof/>
              </w:rPr>
            </w:pPr>
            <w:r w:rsidRPr="009278EA">
              <w:rPr>
                <w:noProof/>
              </w:rPr>
              <w:t>Một số nhận xét về hình thức cuốn báo cáo:</w:t>
            </w:r>
          </w:p>
          <w:p w14:paraId="50C4B6C1" w14:textId="77777777" w:rsidR="00AB478C" w:rsidRPr="009278EA" w:rsidRDefault="00AB478C" w:rsidP="00C54582">
            <w:pPr>
              <w:tabs>
                <w:tab w:val="right" w:leader="dot" w:pos="8730"/>
              </w:tabs>
              <w:rPr>
                <w:rFonts w:cs="Times New Roman"/>
                <w:noProof/>
                <w:szCs w:val="26"/>
              </w:rPr>
            </w:pPr>
          </w:p>
          <w:p w14:paraId="25A3E8D3" w14:textId="77777777" w:rsidR="00AB478C" w:rsidRPr="009278EA" w:rsidRDefault="00AB478C" w:rsidP="00C54582">
            <w:pPr>
              <w:tabs>
                <w:tab w:val="right" w:leader="dot" w:pos="8730"/>
              </w:tabs>
              <w:rPr>
                <w:rFonts w:cs="Times New Roman"/>
                <w:noProof/>
                <w:szCs w:val="26"/>
              </w:rPr>
            </w:pPr>
          </w:p>
          <w:p w14:paraId="1C27B0E9" w14:textId="77777777" w:rsidR="00AB478C" w:rsidRPr="009278EA" w:rsidRDefault="00AB478C" w:rsidP="00C54582">
            <w:pPr>
              <w:tabs>
                <w:tab w:val="right" w:leader="dot" w:pos="8730"/>
              </w:tabs>
              <w:rPr>
                <w:rFonts w:cs="Times New Roman"/>
                <w:noProof/>
                <w:szCs w:val="26"/>
              </w:rPr>
            </w:pPr>
          </w:p>
          <w:p w14:paraId="39BA8E59" w14:textId="77777777" w:rsidR="00AB478C" w:rsidRPr="009278EA" w:rsidRDefault="00AB478C" w:rsidP="0002363B">
            <w:pPr>
              <w:pStyle w:val="ListParagraph"/>
              <w:numPr>
                <w:ilvl w:val="0"/>
                <w:numId w:val="3"/>
              </w:numPr>
              <w:spacing w:before="120" w:line="360" w:lineRule="auto"/>
              <w:rPr>
                <w:noProof/>
                <w:lang w:val="vi-VN"/>
              </w:rPr>
            </w:pPr>
            <w:r w:rsidRPr="009278EA">
              <w:rPr>
                <w:noProof/>
                <w:lang w:val="vi-VN"/>
              </w:rPr>
              <w:t>Về nội dung nghiên cứu:</w:t>
            </w:r>
          </w:p>
          <w:p w14:paraId="44F3AC8C" w14:textId="77777777" w:rsidR="00AB478C" w:rsidRPr="009278EA" w:rsidRDefault="00AB478C" w:rsidP="00C54582">
            <w:pPr>
              <w:tabs>
                <w:tab w:val="right" w:leader="dot" w:pos="8730"/>
              </w:tabs>
              <w:rPr>
                <w:rFonts w:cs="Times New Roman"/>
                <w:noProof/>
                <w:szCs w:val="26"/>
              </w:rPr>
            </w:pPr>
          </w:p>
          <w:p w14:paraId="532F43E3" w14:textId="77777777" w:rsidR="00AB478C" w:rsidRPr="009278EA" w:rsidRDefault="00AB478C" w:rsidP="00C54582">
            <w:pPr>
              <w:tabs>
                <w:tab w:val="right" w:leader="dot" w:pos="8730"/>
              </w:tabs>
              <w:rPr>
                <w:rFonts w:cs="Times New Roman"/>
                <w:noProof/>
                <w:szCs w:val="26"/>
              </w:rPr>
            </w:pPr>
          </w:p>
          <w:p w14:paraId="574C2AD0" w14:textId="77777777" w:rsidR="00AB478C" w:rsidRPr="009278EA" w:rsidRDefault="00AB478C" w:rsidP="00C54582">
            <w:pPr>
              <w:tabs>
                <w:tab w:val="right" w:leader="dot" w:pos="8730"/>
              </w:tabs>
              <w:rPr>
                <w:rFonts w:cs="Times New Roman"/>
                <w:noProof/>
                <w:szCs w:val="26"/>
              </w:rPr>
            </w:pPr>
          </w:p>
          <w:p w14:paraId="2013551E" w14:textId="77777777" w:rsidR="00AB478C" w:rsidRPr="009278EA" w:rsidRDefault="00AB478C" w:rsidP="0002363B">
            <w:pPr>
              <w:numPr>
                <w:ilvl w:val="0"/>
                <w:numId w:val="3"/>
              </w:numPr>
              <w:spacing w:before="120" w:after="0"/>
              <w:rPr>
                <w:rFonts w:cs="Times New Roman"/>
                <w:noProof/>
                <w:szCs w:val="26"/>
              </w:rPr>
            </w:pPr>
            <w:r w:rsidRPr="009278EA">
              <w:rPr>
                <w:rFonts w:cs="Times New Roman"/>
                <w:noProof/>
                <w:szCs w:val="26"/>
              </w:rPr>
              <w:t>Về chương trình ứng dụng:</w:t>
            </w:r>
          </w:p>
          <w:p w14:paraId="20B5146D" w14:textId="77777777" w:rsidR="00AB478C" w:rsidRPr="009278EA" w:rsidRDefault="00AB478C" w:rsidP="00C54582">
            <w:pPr>
              <w:tabs>
                <w:tab w:val="right" w:leader="dot" w:pos="8730"/>
              </w:tabs>
              <w:rPr>
                <w:rFonts w:cs="Times New Roman"/>
                <w:noProof/>
                <w:szCs w:val="26"/>
              </w:rPr>
            </w:pPr>
          </w:p>
          <w:p w14:paraId="5DDD59BC" w14:textId="77777777" w:rsidR="00AB478C" w:rsidRPr="009278EA" w:rsidRDefault="00AB478C" w:rsidP="00C54582">
            <w:pPr>
              <w:tabs>
                <w:tab w:val="right" w:leader="dot" w:pos="8730"/>
              </w:tabs>
              <w:rPr>
                <w:rFonts w:cs="Times New Roman"/>
                <w:noProof/>
                <w:szCs w:val="26"/>
              </w:rPr>
            </w:pPr>
          </w:p>
          <w:p w14:paraId="0FC86DB9" w14:textId="77777777" w:rsidR="00AB478C" w:rsidRPr="009278EA" w:rsidRDefault="00AB478C" w:rsidP="00C54582">
            <w:pPr>
              <w:tabs>
                <w:tab w:val="right" w:leader="dot" w:pos="8730"/>
              </w:tabs>
              <w:rPr>
                <w:rFonts w:cs="Times New Roman"/>
                <w:noProof/>
                <w:szCs w:val="26"/>
              </w:rPr>
            </w:pPr>
          </w:p>
          <w:p w14:paraId="1725FF51" w14:textId="77777777" w:rsidR="00AB478C" w:rsidRPr="009278EA" w:rsidRDefault="00AB478C" w:rsidP="0002363B">
            <w:pPr>
              <w:numPr>
                <w:ilvl w:val="0"/>
                <w:numId w:val="3"/>
              </w:numPr>
              <w:spacing w:before="120" w:after="0"/>
              <w:rPr>
                <w:rFonts w:cs="Times New Roman"/>
                <w:noProof/>
                <w:szCs w:val="26"/>
              </w:rPr>
            </w:pPr>
            <w:r w:rsidRPr="009278EA">
              <w:rPr>
                <w:rFonts w:cs="Times New Roman"/>
                <w:noProof/>
                <w:szCs w:val="26"/>
              </w:rPr>
              <w:t>Về thái độ làm việc của sinh viên:</w:t>
            </w:r>
          </w:p>
          <w:p w14:paraId="27C0873E" w14:textId="77777777" w:rsidR="00AB478C" w:rsidRPr="009278EA" w:rsidRDefault="00AB478C" w:rsidP="00C54582">
            <w:pPr>
              <w:tabs>
                <w:tab w:val="right" w:leader="dot" w:pos="8730"/>
              </w:tabs>
              <w:rPr>
                <w:rFonts w:cs="Times New Roman"/>
                <w:noProof/>
                <w:szCs w:val="26"/>
              </w:rPr>
            </w:pPr>
          </w:p>
          <w:p w14:paraId="20110D92" w14:textId="77777777" w:rsidR="00AB478C" w:rsidRPr="009278EA" w:rsidRDefault="00AB478C" w:rsidP="00C54582">
            <w:pPr>
              <w:tabs>
                <w:tab w:val="right" w:leader="dot" w:pos="8730"/>
              </w:tabs>
              <w:rPr>
                <w:rFonts w:cs="Times New Roman"/>
                <w:noProof/>
                <w:szCs w:val="26"/>
              </w:rPr>
            </w:pPr>
          </w:p>
          <w:p w14:paraId="49426EC8" w14:textId="77777777" w:rsidR="00AB478C" w:rsidRPr="009278EA" w:rsidRDefault="00AB478C" w:rsidP="00C54582">
            <w:pPr>
              <w:tabs>
                <w:tab w:val="right" w:leader="dot" w:pos="8730"/>
              </w:tabs>
              <w:rPr>
                <w:rFonts w:cs="Times New Roman"/>
                <w:noProof/>
                <w:szCs w:val="26"/>
              </w:rPr>
            </w:pPr>
          </w:p>
          <w:p w14:paraId="14A0D935" w14:textId="77777777" w:rsidR="00AB478C" w:rsidRPr="009278EA" w:rsidRDefault="00AB478C" w:rsidP="00C54582">
            <w:pPr>
              <w:spacing w:before="120"/>
              <w:rPr>
                <w:rFonts w:cs="Times New Roman"/>
                <w:b/>
                <w:noProof/>
                <w:szCs w:val="26"/>
                <w:u w:val="single"/>
              </w:rPr>
            </w:pPr>
            <w:r w:rsidRPr="009278EA">
              <w:rPr>
                <w:rFonts w:cs="Times New Roman"/>
                <w:b/>
                <w:noProof/>
                <w:szCs w:val="26"/>
                <w:u w:val="single"/>
              </w:rPr>
              <w:t>Đánh giá chung:</w:t>
            </w:r>
          </w:p>
          <w:p w14:paraId="79B984F7" w14:textId="77777777" w:rsidR="00C776BF" w:rsidRPr="009278EA" w:rsidRDefault="00C776BF" w:rsidP="00C54582">
            <w:pPr>
              <w:tabs>
                <w:tab w:val="right" w:leader="dot" w:pos="8730"/>
              </w:tabs>
              <w:rPr>
                <w:rFonts w:cs="Times New Roman"/>
                <w:noProof/>
                <w:szCs w:val="26"/>
              </w:rPr>
            </w:pPr>
          </w:p>
          <w:p w14:paraId="5D2EF935" w14:textId="77777777" w:rsidR="00AB478C" w:rsidRPr="009278EA" w:rsidRDefault="00AB478C" w:rsidP="00C54582">
            <w:pPr>
              <w:spacing w:before="120"/>
              <w:rPr>
                <w:rFonts w:cs="Times New Roman"/>
                <w:b/>
                <w:noProof/>
                <w:szCs w:val="26"/>
                <w:u w:val="single"/>
              </w:rPr>
            </w:pPr>
            <w:r w:rsidRPr="009278EA">
              <w:rPr>
                <w:rFonts w:cs="Times New Roman"/>
                <w:b/>
                <w:noProof/>
                <w:szCs w:val="26"/>
                <w:u w:val="single"/>
              </w:rPr>
              <w:t>Điểm từng sinh viên:</w:t>
            </w:r>
          </w:p>
          <w:p w14:paraId="6E1B3B4C" w14:textId="77777777" w:rsidR="00AB478C" w:rsidRPr="009278EA" w:rsidRDefault="00893B76" w:rsidP="00C54582">
            <w:pPr>
              <w:spacing w:before="120"/>
              <w:rPr>
                <w:rFonts w:cs="Times New Roman"/>
                <w:noProof/>
                <w:szCs w:val="26"/>
              </w:rPr>
            </w:pPr>
            <w:r w:rsidRPr="009278EA">
              <w:rPr>
                <w:rFonts w:cs="Times New Roman"/>
                <w:noProof/>
                <w:szCs w:val="26"/>
              </w:rPr>
              <w:t xml:space="preserve">Nguyễn Hồng Phúc  </w:t>
            </w:r>
            <w:r w:rsidR="00AB478C" w:rsidRPr="009278EA">
              <w:rPr>
                <w:rFonts w:cs="Times New Roman"/>
                <w:b/>
                <w:noProof/>
                <w:szCs w:val="26"/>
              </w:rPr>
              <w:t>:………../10</w:t>
            </w:r>
          </w:p>
          <w:p w14:paraId="25BEB2AB" w14:textId="77777777" w:rsidR="00AB478C" w:rsidRPr="009278EA" w:rsidRDefault="00893B76" w:rsidP="00C54582">
            <w:pPr>
              <w:spacing w:before="120"/>
              <w:rPr>
                <w:rFonts w:cs="Times New Roman"/>
                <w:noProof/>
                <w:szCs w:val="26"/>
              </w:rPr>
            </w:pPr>
            <w:r w:rsidRPr="009278EA">
              <w:rPr>
                <w:rFonts w:cs="Times New Roman"/>
                <w:noProof/>
                <w:szCs w:val="26"/>
              </w:rPr>
              <w:t>Lê Phước Thạch</w:t>
            </w:r>
            <w:r w:rsidR="00AB478C" w:rsidRPr="009278EA">
              <w:rPr>
                <w:rFonts w:cs="Times New Roman"/>
                <w:noProof/>
                <w:szCs w:val="26"/>
              </w:rPr>
              <w:t xml:space="preserve">        </w:t>
            </w:r>
            <w:r w:rsidR="00AB478C" w:rsidRPr="009278EA">
              <w:rPr>
                <w:rFonts w:cs="Times New Roman"/>
                <w:b/>
                <w:noProof/>
                <w:szCs w:val="26"/>
              </w:rPr>
              <w:t>:………../10</w:t>
            </w:r>
          </w:p>
        </w:tc>
      </w:tr>
    </w:tbl>
    <w:p w14:paraId="6781EED5" w14:textId="77777777" w:rsidR="000222A8" w:rsidRPr="009278EA" w:rsidRDefault="000222A8" w:rsidP="00C54582">
      <w:pPr>
        <w:rPr>
          <w:rFonts w:cs="Times New Roman"/>
          <w:noProof/>
        </w:rPr>
      </w:pPr>
    </w:p>
    <w:tbl>
      <w:tblPr>
        <w:tblW w:w="10109" w:type="dxa"/>
        <w:tblLook w:val="04A0" w:firstRow="1" w:lastRow="0" w:firstColumn="1" w:lastColumn="0" w:noHBand="0" w:noVBand="1"/>
      </w:tblPr>
      <w:tblGrid>
        <w:gridCol w:w="4863"/>
        <w:gridCol w:w="5246"/>
      </w:tblGrid>
      <w:tr w:rsidR="00AB478C" w:rsidRPr="009278EA" w14:paraId="7BD5221B" w14:textId="77777777" w:rsidTr="009278EA">
        <w:trPr>
          <w:trHeight w:val="2628"/>
        </w:trPr>
        <w:tc>
          <w:tcPr>
            <w:tcW w:w="4863" w:type="dxa"/>
            <w:shd w:val="clear" w:color="auto" w:fill="auto"/>
          </w:tcPr>
          <w:p w14:paraId="7EB44674" w14:textId="77777777" w:rsidR="00AB478C" w:rsidRPr="009278EA" w:rsidRDefault="00AB478C" w:rsidP="00C54582">
            <w:pPr>
              <w:rPr>
                <w:rFonts w:cs="Times New Roman"/>
                <w:noProof/>
              </w:rPr>
            </w:pPr>
          </w:p>
        </w:tc>
        <w:tc>
          <w:tcPr>
            <w:tcW w:w="5246" w:type="dxa"/>
            <w:shd w:val="clear" w:color="auto" w:fill="auto"/>
          </w:tcPr>
          <w:p w14:paraId="64FFD19D" w14:textId="77777777" w:rsidR="00AB478C" w:rsidRPr="009278EA" w:rsidRDefault="00AB478C" w:rsidP="00C54582">
            <w:pPr>
              <w:rPr>
                <w:rFonts w:cs="Times New Roman"/>
                <w:b/>
                <w:noProof/>
              </w:rPr>
            </w:pPr>
            <w:r w:rsidRPr="009278EA">
              <w:rPr>
                <w:rFonts w:cs="Times New Roman"/>
                <w:b/>
                <w:noProof/>
              </w:rPr>
              <w:t>Người nhận xét</w:t>
            </w:r>
          </w:p>
          <w:p w14:paraId="45196F71" w14:textId="77777777" w:rsidR="00AB478C" w:rsidRPr="009278EA" w:rsidRDefault="00AB478C" w:rsidP="00C54582">
            <w:pPr>
              <w:rPr>
                <w:rFonts w:cs="Times New Roman"/>
                <w:noProof/>
              </w:rPr>
            </w:pPr>
            <w:r w:rsidRPr="009278EA">
              <w:rPr>
                <w:rFonts w:cs="Times New Roman"/>
                <w:noProof/>
              </w:rPr>
              <w:t>(Ký tên và ghi rõ họ tên)</w:t>
            </w:r>
          </w:p>
        </w:tc>
      </w:tr>
      <w:tr w:rsidR="009278EA" w:rsidRPr="000222A8" w14:paraId="48C89086" w14:textId="77777777" w:rsidTr="00F64188">
        <w:trPr>
          <w:trHeight w:val="2628"/>
        </w:trPr>
        <w:tc>
          <w:tcPr>
            <w:tcW w:w="4863" w:type="dxa"/>
            <w:shd w:val="clear" w:color="auto" w:fill="auto"/>
          </w:tcPr>
          <w:p w14:paraId="3A8A60C4" w14:textId="77777777" w:rsidR="009278EA" w:rsidRPr="000222A8" w:rsidRDefault="009278EA" w:rsidP="009278EA">
            <w:pPr>
              <w:jc w:val="center"/>
              <w:rPr>
                <w:rFonts w:cs="Times New Roman"/>
                <w:noProof/>
              </w:rPr>
            </w:pPr>
            <w:r w:rsidRPr="009278EA">
              <w:rPr>
                <w:rFonts w:cs="Times New Roman"/>
                <w:noProof/>
              </w:rPr>
              <w:lastRenderedPageBreak/>
              <w:br w:type="column"/>
            </w:r>
            <w:r w:rsidRPr="000222A8">
              <w:rPr>
                <w:rFonts w:cs="Times New Roman"/>
                <w:noProof/>
              </w:rPr>
              <w:t>ĐẠI HỌC QUỐC GIA TP. HỒ CHÍ MINH</w:t>
            </w:r>
          </w:p>
          <w:p w14:paraId="69AF1BE3" w14:textId="77777777" w:rsidR="009278EA" w:rsidRPr="009278EA" w:rsidRDefault="009278EA" w:rsidP="009278EA">
            <w:pPr>
              <w:jc w:val="center"/>
              <w:rPr>
                <w:rFonts w:cs="Times New Roman"/>
                <w:noProof/>
              </w:rPr>
            </w:pPr>
            <w:r w:rsidRPr="009278EA">
              <w:rPr>
                <w:rFonts w:cs="Times New Roman"/>
                <w:noProof/>
              </w:rPr>
              <w:t>TRƯỜNG ĐẠI HỌC</w:t>
            </w:r>
          </w:p>
          <w:p w14:paraId="7DCDC7C0" w14:textId="77777777" w:rsidR="009278EA" w:rsidRDefault="009278EA" w:rsidP="009278EA">
            <w:pPr>
              <w:jc w:val="center"/>
              <w:rPr>
                <w:rFonts w:cs="Times New Roman"/>
                <w:noProof/>
              </w:rPr>
            </w:pPr>
            <w:r w:rsidRPr="009278EA">
              <w:rPr>
                <w:rFonts w:cs="Times New Roman"/>
                <w:noProof/>
                <w:lang w:val="en-US"/>
              </w:rPr>
              <mc:AlternateContent>
                <mc:Choice Requires="wps">
                  <w:drawing>
                    <wp:anchor distT="0" distB="0" distL="114300" distR="114300" simplePos="0" relativeHeight="251660288" behindDoc="0" locked="0" layoutInCell="1" allowOverlap="1" wp14:anchorId="2F867452" wp14:editId="54294CCC">
                      <wp:simplePos x="0" y="0"/>
                      <wp:positionH relativeFrom="column">
                        <wp:posOffset>539115</wp:posOffset>
                      </wp:positionH>
                      <wp:positionV relativeFrom="paragraph">
                        <wp:posOffset>236220</wp:posOffset>
                      </wp:positionV>
                      <wp:extent cx="1828800" cy="0"/>
                      <wp:effectExtent l="5715" t="7620" r="13335" b="11430"/>
                      <wp:wrapNone/>
                      <wp:docPr id="22" name="Straight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2D0570" id="Straight Connector 22"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45pt,18.6pt" to="186.45pt,1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"/>
                  </w:pict>
                </mc:Fallback>
              </mc:AlternateContent>
            </w:r>
            <w:r w:rsidRPr="009278EA">
              <w:rPr>
                <w:rFonts w:cs="Times New Roman"/>
                <w:noProof/>
              </w:rPr>
              <w:t>CÔNG NGHỆ THÔNG TIN</w:t>
            </w:r>
          </w:p>
          <w:p w14:paraId="5A750D5B" w14:textId="77777777" w:rsidR="009278EA" w:rsidRPr="009278EA" w:rsidRDefault="009278EA" w:rsidP="009278EA">
            <w:pPr>
              <w:ind w:firstLine="720"/>
              <w:rPr>
                <w:rFonts w:cs="Times New Roman"/>
              </w:rPr>
            </w:pPr>
          </w:p>
        </w:tc>
        <w:tc>
          <w:tcPr>
            <w:tcW w:w="5246" w:type="dxa"/>
            <w:shd w:val="clear" w:color="auto" w:fill="auto"/>
          </w:tcPr>
          <w:p w14:paraId="578E3898" w14:textId="77777777" w:rsidR="009278EA" w:rsidRPr="000222A8" w:rsidRDefault="009278EA" w:rsidP="009278EA">
            <w:pPr>
              <w:jc w:val="center"/>
              <w:rPr>
                <w:rFonts w:cs="Times New Roman"/>
                <w:b/>
                <w:noProof/>
              </w:rPr>
            </w:pPr>
            <w:r w:rsidRPr="000222A8">
              <w:rPr>
                <w:rFonts w:cs="Times New Roman"/>
                <w:b/>
                <w:noProof/>
              </w:rPr>
              <w:t>CỘNG HÒA XÃ HỘI CHỦ NGHĨA VIỆT NAM</w:t>
            </w:r>
          </w:p>
          <w:p w14:paraId="061E0593" w14:textId="77777777" w:rsidR="009278EA" w:rsidRPr="000222A8" w:rsidRDefault="009278EA" w:rsidP="009278EA">
            <w:pPr>
              <w:jc w:val="center"/>
              <w:rPr>
                <w:rFonts w:cs="Times New Roman"/>
                <w:b/>
                <w:noProof/>
              </w:rPr>
            </w:pPr>
            <w:r w:rsidRPr="009278EA">
              <w:rPr>
                <w:rFonts w:cs="Times New Roman"/>
                <w:b/>
                <w:noProof/>
                <w:lang w:val="en-US"/>
              </w:rPr>
              <mc:AlternateContent>
                <mc:Choice Requires="wps">
                  <w:drawing>
                    <wp:anchor distT="0" distB="0" distL="114300" distR="114300" simplePos="0" relativeHeight="251659264" behindDoc="0" locked="0" layoutInCell="1" allowOverlap="1" wp14:anchorId="4F74143C" wp14:editId="333931BE">
                      <wp:simplePos x="0" y="0"/>
                      <wp:positionH relativeFrom="column">
                        <wp:posOffset>650875</wp:posOffset>
                      </wp:positionH>
                      <wp:positionV relativeFrom="paragraph">
                        <wp:posOffset>292735</wp:posOffset>
                      </wp:positionV>
                      <wp:extent cx="1828800" cy="0"/>
                      <wp:effectExtent l="12700" t="6985" r="6350" b="12065"/>
                      <wp:wrapNone/>
                      <wp:docPr id="21" name="Straight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3DC6FA" id="Straight Connector 21"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25pt,23.05pt" to="195.25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"/>
                  </w:pict>
                </mc:Fallback>
              </mc:AlternateContent>
            </w:r>
            <w:r w:rsidRPr="000222A8">
              <w:rPr>
                <w:rFonts w:cs="Times New Roman"/>
                <w:b/>
                <w:noProof/>
              </w:rPr>
              <w:t>Độc Lập - Tự Do - Hạnh Phúc</w:t>
            </w:r>
          </w:p>
        </w:tc>
      </w:tr>
    </w:tbl>
    <w:p w14:paraId="515D4064" w14:textId="77777777" w:rsidR="000222A8" w:rsidRPr="00CB7B88" w:rsidRDefault="000222A8" w:rsidP="009278EA">
      <w:pPr>
        <w:rPr>
          <w:b/>
          <w:noProof/>
          <w:sz w:val="28"/>
          <w:szCs w:val="28"/>
        </w:rPr>
      </w:pPr>
      <w:r w:rsidRPr="00CB7B88">
        <w:rPr>
          <w:b/>
          <w:noProof/>
          <w:sz w:val="28"/>
          <w:szCs w:val="28"/>
        </w:rPr>
        <w:t>ĐỀ CƯƠNG CHI TIẾT</w:t>
      </w:r>
    </w:p>
    <w:tbl>
      <w:tblPr>
        <w:tblW w:w="9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41"/>
        <w:gridCol w:w="4757"/>
      </w:tblGrid>
      <w:tr w:rsidR="000222A8" w:rsidRPr="00CB7B88" w14:paraId="5BEA3144" w14:textId="77777777" w:rsidTr="00305D1B">
        <w:trPr>
          <w:jc w:val="center"/>
        </w:trPr>
        <w:tc>
          <w:tcPr>
            <w:tcW w:w="9698" w:type="dxa"/>
            <w:gridSpan w:val="2"/>
          </w:tcPr>
          <w:p w14:paraId="017C22C2" w14:textId="77777777" w:rsidR="001D0949" w:rsidRPr="00CB7B88" w:rsidRDefault="001D0949" w:rsidP="00C54582">
            <w:pPr>
              <w:rPr>
                <w:rFonts w:ascii="Cambria" w:hAnsi="Cambria" w:cs="Cambria"/>
                <w:b/>
                <w:noProof/>
                <w:szCs w:val="26"/>
              </w:rPr>
            </w:pPr>
            <w:r w:rsidRPr="00CB7B88">
              <w:rPr>
                <w:rFonts w:ascii="Cambria" w:hAnsi="Cambria" w:cs="Cambria"/>
                <w:b/>
                <w:noProof/>
                <w:szCs w:val="26"/>
              </w:rPr>
              <w:t>NGHIÊN CỨU CÔNG NGHỆ RESTFUL WEBSERVICE</w:t>
            </w:r>
          </w:p>
          <w:p w14:paraId="124E2B92" w14:textId="77777777" w:rsidR="000222A8" w:rsidRPr="00CB7B88" w:rsidRDefault="001D0949" w:rsidP="00C54582">
            <w:pPr>
              <w:rPr>
                <w:rFonts w:cs="Times New Roman"/>
                <w:noProof/>
                <w:sz w:val="28"/>
              </w:rPr>
            </w:pPr>
            <w:r w:rsidRPr="00CB7B88">
              <w:rPr>
                <w:rFonts w:ascii="Cambria" w:hAnsi="Cambria" w:cs="Cambria"/>
                <w:b/>
                <w:noProof/>
                <w:szCs w:val="26"/>
              </w:rPr>
              <w:t>VÀ PHÁT TRIỂN ỨNG DỤNG QUẢNG BÁ DU LỊCH TRÊN ANDROID</w:t>
            </w:r>
          </w:p>
        </w:tc>
      </w:tr>
      <w:tr w:rsidR="000222A8" w:rsidRPr="00CB7B88" w14:paraId="01B446E9" w14:textId="77777777" w:rsidTr="00305D1B">
        <w:trPr>
          <w:jc w:val="center"/>
        </w:trPr>
        <w:tc>
          <w:tcPr>
            <w:tcW w:w="9698" w:type="dxa"/>
            <w:gridSpan w:val="2"/>
          </w:tcPr>
          <w:p w14:paraId="4270F002" w14:textId="77777777" w:rsidR="000222A8" w:rsidRPr="00CB7B88" w:rsidRDefault="000222A8" w:rsidP="00C54582">
            <w:pPr>
              <w:rPr>
                <w:rFonts w:cs="Times New Roman"/>
                <w:b/>
                <w:noProof/>
                <w:szCs w:val="26"/>
              </w:rPr>
            </w:pPr>
            <w:r w:rsidRPr="00CB7B88">
              <w:rPr>
                <w:rFonts w:cs="Times New Roman"/>
                <w:b/>
                <w:noProof/>
                <w:szCs w:val="26"/>
              </w:rPr>
              <w:t>Cán bộ hướng dẫn:</w:t>
            </w:r>
            <w:r w:rsidR="0070078D" w:rsidRPr="00CB7B88">
              <w:rPr>
                <w:rFonts w:cs="Times New Roman"/>
                <w:b/>
                <w:noProof/>
                <w:szCs w:val="26"/>
              </w:rPr>
              <w:t xml:space="preserve"> ThS</w:t>
            </w:r>
            <w:r w:rsidR="00EA58B5" w:rsidRPr="00CB7B88">
              <w:rPr>
                <w:rFonts w:cs="Times New Roman"/>
                <w:b/>
                <w:noProof/>
                <w:szCs w:val="26"/>
              </w:rPr>
              <w:t>. Trần Anh Dũng</w:t>
            </w:r>
          </w:p>
        </w:tc>
      </w:tr>
      <w:tr w:rsidR="000222A8" w:rsidRPr="00CB7B88" w14:paraId="34081E94" w14:textId="77777777" w:rsidTr="00305D1B">
        <w:trPr>
          <w:jc w:val="center"/>
        </w:trPr>
        <w:tc>
          <w:tcPr>
            <w:tcW w:w="9698" w:type="dxa"/>
            <w:gridSpan w:val="2"/>
          </w:tcPr>
          <w:p w14:paraId="7C110560" w14:textId="77777777" w:rsidR="000222A8" w:rsidRPr="00CB7B88" w:rsidRDefault="000222A8" w:rsidP="00C54582">
            <w:pPr>
              <w:spacing w:before="120"/>
              <w:rPr>
                <w:rFonts w:cs="Times New Roman"/>
                <w:noProof/>
                <w:szCs w:val="26"/>
              </w:rPr>
            </w:pPr>
            <w:r w:rsidRPr="00CB7B88">
              <w:rPr>
                <w:rFonts w:cs="Times New Roman"/>
                <w:b/>
                <w:noProof/>
                <w:szCs w:val="26"/>
              </w:rPr>
              <w:t>Thời gian thực hiện:</w:t>
            </w:r>
            <w:r w:rsidR="0070078D" w:rsidRPr="00CB7B88">
              <w:rPr>
                <w:rFonts w:cs="Times New Roman"/>
                <w:b/>
                <w:noProof/>
                <w:szCs w:val="26"/>
              </w:rPr>
              <w:t xml:space="preserve"> </w:t>
            </w:r>
            <w:r w:rsidRPr="00CB7B88">
              <w:rPr>
                <w:rFonts w:cs="Times New Roman"/>
                <w:noProof/>
                <w:szCs w:val="26"/>
              </w:rPr>
              <w:t>Từ ngày</w:t>
            </w:r>
            <w:r w:rsidR="006F3702" w:rsidRPr="00CB7B88">
              <w:rPr>
                <w:rFonts w:cs="Times New Roman"/>
                <w:noProof/>
                <w:szCs w:val="26"/>
              </w:rPr>
              <w:t xml:space="preserve"> </w:t>
            </w:r>
            <w:r w:rsidR="008F6690" w:rsidRPr="00CB7B88">
              <w:rPr>
                <w:rFonts w:cs="Times New Roman"/>
                <w:noProof/>
                <w:szCs w:val="26"/>
              </w:rPr>
              <w:t>19</w:t>
            </w:r>
            <w:r w:rsidR="006F3702" w:rsidRPr="00CB7B88">
              <w:rPr>
                <w:rFonts w:cs="Times New Roman"/>
                <w:noProof/>
                <w:szCs w:val="26"/>
              </w:rPr>
              <w:t>/</w:t>
            </w:r>
            <w:r w:rsidR="00676B47" w:rsidRPr="00CB7B88">
              <w:rPr>
                <w:rFonts w:cs="Times New Roman"/>
                <w:noProof/>
                <w:szCs w:val="26"/>
              </w:rPr>
              <w:t>0</w:t>
            </w:r>
            <w:r w:rsidR="00323CF3" w:rsidRPr="00CB7B88">
              <w:rPr>
                <w:rFonts w:cs="Times New Roman"/>
                <w:noProof/>
                <w:szCs w:val="26"/>
              </w:rPr>
              <w:t>3</w:t>
            </w:r>
            <w:r w:rsidR="006F3702" w:rsidRPr="00CB7B88">
              <w:rPr>
                <w:rFonts w:cs="Times New Roman"/>
                <w:noProof/>
                <w:szCs w:val="26"/>
              </w:rPr>
              <w:t>/</w:t>
            </w:r>
            <w:r w:rsidR="00676B47" w:rsidRPr="00CB7B88">
              <w:rPr>
                <w:rFonts w:cs="Times New Roman"/>
                <w:noProof/>
                <w:szCs w:val="26"/>
              </w:rPr>
              <w:t>201</w:t>
            </w:r>
            <w:r w:rsidR="00323CF3" w:rsidRPr="00CB7B88">
              <w:rPr>
                <w:rFonts w:cs="Times New Roman"/>
                <w:noProof/>
                <w:szCs w:val="26"/>
              </w:rPr>
              <w:t>5</w:t>
            </w:r>
            <w:r w:rsidR="00676B47" w:rsidRPr="00CB7B88">
              <w:rPr>
                <w:rFonts w:cs="Times New Roman"/>
                <w:noProof/>
                <w:szCs w:val="26"/>
              </w:rPr>
              <w:t xml:space="preserve"> </w:t>
            </w:r>
            <w:r w:rsidRPr="00CB7B88">
              <w:rPr>
                <w:rFonts w:cs="Times New Roman"/>
                <w:noProof/>
                <w:szCs w:val="26"/>
              </w:rPr>
              <w:t>đến ngày</w:t>
            </w:r>
            <w:r w:rsidR="000E6D14" w:rsidRPr="00CB7B88">
              <w:rPr>
                <w:rFonts w:cs="Times New Roman"/>
                <w:noProof/>
                <w:szCs w:val="26"/>
              </w:rPr>
              <w:t xml:space="preserve"> </w:t>
            </w:r>
            <w:r w:rsidR="00723E7B" w:rsidRPr="00CB7B88">
              <w:rPr>
                <w:rFonts w:cs="Times New Roman"/>
                <w:noProof/>
                <w:szCs w:val="26"/>
              </w:rPr>
              <w:t>22</w:t>
            </w:r>
            <w:r w:rsidR="000E6D14" w:rsidRPr="00CB7B88">
              <w:rPr>
                <w:rFonts w:cs="Times New Roman"/>
                <w:noProof/>
                <w:szCs w:val="26"/>
              </w:rPr>
              <w:t>/</w:t>
            </w:r>
            <w:r w:rsidR="00723E7B" w:rsidRPr="00CB7B88">
              <w:rPr>
                <w:rFonts w:cs="Times New Roman"/>
                <w:noProof/>
                <w:szCs w:val="26"/>
              </w:rPr>
              <w:t>06/2015</w:t>
            </w:r>
          </w:p>
        </w:tc>
      </w:tr>
      <w:tr w:rsidR="000222A8" w:rsidRPr="00CB7B88" w14:paraId="5DF9EA93" w14:textId="77777777" w:rsidTr="00305D1B">
        <w:trPr>
          <w:jc w:val="center"/>
        </w:trPr>
        <w:tc>
          <w:tcPr>
            <w:tcW w:w="9698" w:type="dxa"/>
            <w:gridSpan w:val="2"/>
          </w:tcPr>
          <w:p w14:paraId="3689D122" w14:textId="77777777" w:rsidR="000222A8" w:rsidRPr="00CB7B88" w:rsidRDefault="000222A8" w:rsidP="00C54582">
            <w:pPr>
              <w:spacing w:before="120"/>
              <w:rPr>
                <w:rFonts w:cs="Times New Roman"/>
                <w:b/>
                <w:noProof/>
                <w:szCs w:val="26"/>
              </w:rPr>
            </w:pPr>
            <w:r w:rsidRPr="00CB7B88">
              <w:rPr>
                <w:rFonts w:cs="Times New Roman"/>
                <w:b/>
                <w:noProof/>
                <w:szCs w:val="26"/>
              </w:rPr>
              <w:t>Sinh viên thực hiện:</w:t>
            </w:r>
          </w:p>
          <w:p w14:paraId="6028D61F" w14:textId="77777777" w:rsidR="00EA58B5" w:rsidRPr="00CB7B88" w:rsidRDefault="000873BB" w:rsidP="00C54582">
            <w:pPr>
              <w:spacing w:before="120"/>
              <w:rPr>
                <w:rFonts w:cs="Times New Roman"/>
                <w:b/>
                <w:noProof/>
                <w:szCs w:val="26"/>
              </w:rPr>
            </w:pPr>
            <w:r w:rsidRPr="00CB7B88">
              <w:rPr>
                <w:rFonts w:cs="Times New Roman"/>
                <w:b/>
                <w:noProof/>
                <w:szCs w:val="26"/>
              </w:rPr>
              <w:t>Nguyễn Hồng Phúc</w:t>
            </w:r>
            <w:r w:rsidR="000222A8" w:rsidRPr="00CB7B88">
              <w:rPr>
                <w:rFonts w:cs="Times New Roman"/>
                <w:b/>
                <w:noProof/>
                <w:szCs w:val="26"/>
              </w:rPr>
              <w:t xml:space="preserve"> –</w:t>
            </w:r>
            <w:r w:rsidR="00EA58B5" w:rsidRPr="00CB7B88">
              <w:rPr>
                <w:rFonts w:cs="Times New Roman"/>
                <w:b/>
                <w:noProof/>
                <w:szCs w:val="26"/>
              </w:rPr>
              <w:t xml:space="preserve"> </w:t>
            </w:r>
            <w:r w:rsidRPr="00CB7B88">
              <w:rPr>
                <w:rFonts w:cs="Times New Roman"/>
                <w:b/>
                <w:noProof/>
                <w:szCs w:val="26"/>
              </w:rPr>
              <w:t>10520278</w:t>
            </w:r>
          </w:p>
          <w:p w14:paraId="19AB5C20" w14:textId="77777777" w:rsidR="000222A8" w:rsidRPr="00CB7B88" w:rsidRDefault="00893B76" w:rsidP="00C54582">
            <w:pPr>
              <w:spacing w:before="120"/>
              <w:rPr>
                <w:rFonts w:cs="Times New Roman"/>
                <w:noProof/>
                <w:szCs w:val="26"/>
              </w:rPr>
            </w:pPr>
            <w:r w:rsidRPr="00CB7B88">
              <w:rPr>
                <w:rFonts w:cs="Times New Roman"/>
                <w:b/>
                <w:noProof/>
                <w:szCs w:val="26"/>
              </w:rPr>
              <w:t>Lê Phước Thạch</w:t>
            </w:r>
            <w:r w:rsidR="00F45910" w:rsidRPr="00CB7B88">
              <w:rPr>
                <w:rFonts w:cs="Times New Roman"/>
                <w:b/>
                <w:noProof/>
                <w:szCs w:val="26"/>
              </w:rPr>
              <w:t xml:space="preserve"> – </w:t>
            </w:r>
            <w:r w:rsidR="000873BB" w:rsidRPr="00CB7B88">
              <w:rPr>
                <w:rFonts w:cs="Times New Roman"/>
                <w:b/>
                <w:noProof/>
                <w:szCs w:val="26"/>
              </w:rPr>
              <w:t>1050000</w:t>
            </w:r>
          </w:p>
        </w:tc>
      </w:tr>
      <w:tr w:rsidR="000222A8" w:rsidRPr="00CB7B88" w14:paraId="5312F1B0" w14:textId="77777777" w:rsidTr="00305D1B">
        <w:trPr>
          <w:jc w:val="center"/>
        </w:trPr>
        <w:tc>
          <w:tcPr>
            <w:tcW w:w="9698" w:type="dxa"/>
            <w:gridSpan w:val="2"/>
          </w:tcPr>
          <w:p w14:paraId="57A8F705" w14:textId="77777777" w:rsidR="005317B3" w:rsidRPr="00CB7B88" w:rsidRDefault="000222A8" w:rsidP="00C54582">
            <w:pPr>
              <w:tabs>
                <w:tab w:val="left" w:pos="1537"/>
              </w:tabs>
              <w:spacing w:after="200"/>
              <w:rPr>
                <w:rFonts w:cs="Times New Roman"/>
                <w:i/>
                <w:noProof/>
                <w:szCs w:val="26"/>
              </w:rPr>
            </w:pPr>
            <w:r w:rsidRPr="00CB7B88">
              <w:rPr>
                <w:b/>
                <w:noProof/>
              </w:rPr>
              <w:t>Nội dung đề tài:</w:t>
            </w:r>
            <w:r w:rsidR="00040DD5" w:rsidRPr="00CB7B88">
              <w:rPr>
                <w:i/>
                <w:noProof/>
              </w:rPr>
              <w:t xml:space="preserve">  </w:t>
            </w:r>
            <w:r w:rsidR="005317B3" w:rsidRPr="00CB7B88">
              <w:rPr>
                <w:i/>
                <w:noProof/>
              </w:rPr>
              <w:t>Nghiên cứu công nghệ RESTful webservice triển khai kiến trúc một dịch vụ web cung cấp các thông tin, cách thức thao tác với thông tin địa điểm du lịch và xây dựng ứng dụng minh họa trên Android.</w:t>
            </w:r>
          </w:p>
          <w:p w14:paraId="0819710F" w14:textId="77777777" w:rsidR="00F40872" w:rsidRPr="00CB7B88" w:rsidRDefault="00F40872" w:rsidP="00C54582">
            <w:pPr>
              <w:tabs>
                <w:tab w:val="left" w:pos="1537"/>
              </w:tabs>
              <w:spacing w:after="200"/>
              <w:rPr>
                <w:rFonts w:cs="Times New Roman"/>
                <w:noProof/>
                <w:szCs w:val="26"/>
              </w:rPr>
            </w:pPr>
          </w:p>
        </w:tc>
      </w:tr>
      <w:tr w:rsidR="000222A8" w:rsidRPr="00CB7B88" w14:paraId="13BDC2B1" w14:textId="77777777" w:rsidTr="00305D1B">
        <w:trPr>
          <w:trHeight w:val="4049"/>
          <w:jc w:val="center"/>
        </w:trPr>
        <w:tc>
          <w:tcPr>
            <w:tcW w:w="9698" w:type="dxa"/>
            <w:gridSpan w:val="2"/>
          </w:tcPr>
          <w:p w14:paraId="18CED158" w14:textId="77777777" w:rsidR="000222A8" w:rsidRPr="00CB7B88" w:rsidRDefault="000222A8" w:rsidP="00C54582">
            <w:pPr>
              <w:spacing w:before="120"/>
              <w:rPr>
                <w:rFonts w:cs="Times New Roman"/>
                <w:i/>
                <w:noProof/>
                <w:szCs w:val="26"/>
              </w:rPr>
            </w:pPr>
            <w:r w:rsidRPr="00CB7B88">
              <w:rPr>
                <w:rFonts w:cs="Times New Roman"/>
                <w:b/>
                <w:noProof/>
                <w:szCs w:val="26"/>
              </w:rPr>
              <w:lastRenderedPageBreak/>
              <w:t>Kế hoạch thực hiện:</w:t>
            </w:r>
          </w:p>
          <w:p w14:paraId="5141DFBB" w14:textId="77777777" w:rsidR="00C475DB" w:rsidRPr="00CB7B88" w:rsidRDefault="00344561" w:rsidP="00C54582">
            <w:pPr>
              <w:spacing w:before="120"/>
              <w:rPr>
                <w:rFonts w:cs="Times New Roman"/>
                <w:i/>
                <w:noProof/>
                <w:szCs w:val="26"/>
              </w:rPr>
            </w:pPr>
            <w:r w:rsidRPr="00CB7B88">
              <w:rPr>
                <w:rFonts w:cs="Times New Roman"/>
                <w:i/>
                <w:noProof/>
                <w:szCs w:val="26"/>
              </w:rPr>
              <w:t xml:space="preserve">Khóa luận </w:t>
            </w:r>
            <w:r w:rsidR="0070078D" w:rsidRPr="00CB7B88">
              <w:rPr>
                <w:rFonts w:cs="Times New Roman"/>
                <w:i/>
                <w:noProof/>
                <w:szCs w:val="26"/>
              </w:rPr>
              <w:t>được thực hiện</w:t>
            </w:r>
            <w:r w:rsidRPr="00CB7B88">
              <w:rPr>
                <w:rFonts w:cs="Times New Roman"/>
                <w:i/>
                <w:noProof/>
                <w:szCs w:val="26"/>
              </w:rPr>
              <w:t xml:space="preserve"> trong </w:t>
            </w:r>
            <w:r w:rsidR="00666096" w:rsidRPr="00CB7B88">
              <w:rPr>
                <w:rFonts w:cs="Times New Roman"/>
                <w:i/>
                <w:noProof/>
                <w:szCs w:val="26"/>
              </w:rPr>
              <w:t>1</w:t>
            </w:r>
            <w:r w:rsidR="004350CC" w:rsidRPr="00CB7B88">
              <w:rPr>
                <w:rFonts w:cs="Times New Roman"/>
                <w:i/>
                <w:noProof/>
                <w:szCs w:val="26"/>
              </w:rPr>
              <w:t>6</w:t>
            </w:r>
            <w:r w:rsidRPr="00CB7B88">
              <w:rPr>
                <w:rFonts w:cs="Times New Roman"/>
                <w:i/>
                <w:noProof/>
                <w:szCs w:val="26"/>
              </w:rPr>
              <w:t xml:space="preserve"> tuần</w:t>
            </w:r>
            <w:r w:rsidR="0070078D" w:rsidRPr="00CB7B88">
              <w:rPr>
                <w:rFonts w:cs="Times New Roman"/>
                <w:i/>
                <w:noProof/>
                <w:szCs w:val="26"/>
              </w:rPr>
              <w:t>, nhóm</w:t>
            </w:r>
            <w:r w:rsidRPr="00CB7B88">
              <w:rPr>
                <w:rFonts w:cs="Times New Roman"/>
                <w:i/>
                <w:noProof/>
                <w:szCs w:val="26"/>
              </w:rPr>
              <w:t xml:space="preserve"> chúng em chia công việc theo tuần để dễ dàng đánh giá kết quả. </w:t>
            </w:r>
            <w:r w:rsidR="00C475DB" w:rsidRPr="00CB7B88">
              <w:rPr>
                <w:rFonts w:cs="Times New Roman"/>
                <w:i/>
                <w:noProof/>
                <w:szCs w:val="26"/>
              </w:rPr>
              <w:t xml:space="preserve">Kế hoạch thực hiện </w:t>
            </w:r>
            <w:r w:rsidR="0070078D" w:rsidRPr="00CB7B88">
              <w:rPr>
                <w:rFonts w:cs="Times New Roman"/>
                <w:i/>
                <w:noProof/>
                <w:szCs w:val="26"/>
              </w:rPr>
              <w:t xml:space="preserve">cụ thể </w:t>
            </w:r>
            <w:r w:rsidR="00C475DB" w:rsidRPr="00CB7B88">
              <w:rPr>
                <w:rFonts w:cs="Times New Roman"/>
                <w:i/>
                <w:noProof/>
                <w:szCs w:val="26"/>
              </w:rPr>
              <w:t>như sau:</w:t>
            </w:r>
          </w:p>
          <w:tbl>
            <w:tblPr>
              <w:tblStyle w:val="TableGridLight1"/>
              <w:tblW w:w="9270" w:type="dxa"/>
              <w:tblLayout w:type="fixed"/>
              <w:tblLook w:val="04A0" w:firstRow="1" w:lastRow="0" w:firstColumn="1" w:lastColumn="0" w:noHBand="0" w:noVBand="1"/>
            </w:tblPr>
            <w:tblGrid>
              <w:gridCol w:w="1682"/>
              <w:gridCol w:w="6038"/>
              <w:gridCol w:w="1550"/>
            </w:tblGrid>
            <w:tr w:rsidR="00344561" w:rsidRPr="00CB7B88" w14:paraId="3158F90B" w14:textId="77777777" w:rsidTr="00D03E26">
              <w:tc>
                <w:tcPr>
                  <w:tcW w:w="1682" w:type="dxa"/>
                </w:tcPr>
                <w:p w14:paraId="6730DCB4" w14:textId="77777777" w:rsidR="00344561" w:rsidRPr="00CB7B88" w:rsidRDefault="00344561" w:rsidP="00C54582">
                  <w:pPr>
                    <w:spacing w:after="0"/>
                    <w:rPr>
                      <w:b/>
                      <w:noProof/>
                      <w:szCs w:val="26"/>
                      <w:lang w:val="vi-VN"/>
                    </w:rPr>
                  </w:pPr>
                  <w:r w:rsidRPr="00CB7B88">
                    <w:rPr>
                      <w:b/>
                      <w:noProof/>
                      <w:szCs w:val="26"/>
                      <w:lang w:val="vi-VN"/>
                    </w:rPr>
                    <w:t>Tuần</w:t>
                  </w:r>
                </w:p>
              </w:tc>
              <w:tc>
                <w:tcPr>
                  <w:tcW w:w="6038" w:type="dxa"/>
                </w:tcPr>
                <w:p w14:paraId="588FC213" w14:textId="77777777" w:rsidR="00344561" w:rsidRPr="00CB7B88" w:rsidRDefault="00344561" w:rsidP="00C54582">
                  <w:pPr>
                    <w:spacing w:after="0"/>
                    <w:rPr>
                      <w:b/>
                      <w:noProof/>
                      <w:szCs w:val="26"/>
                      <w:lang w:val="vi-VN"/>
                    </w:rPr>
                  </w:pPr>
                  <w:r w:rsidRPr="00CB7B88">
                    <w:rPr>
                      <w:b/>
                      <w:noProof/>
                      <w:szCs w:val="26"/>
                      <w:lang w:val="vi-VN"/>
                    </w:rPr>
                    <w:t>Công việc</w:t>
                  </w:r>
                </w:p>
              </w:tc>
              <w:tc>
                <w:tcPr>
                  <w:tcW w:w="1550" w:type="dxa"/>
                </w:tcPr>
                <w:p w14:paraId="1E154732" w14:textId="77777777" w:rsidR="00344561" w:rsidRPr="00CB7B88" w:rsidRDefault="00344561" w:rsidP="00C54582">
                  <w:pPr>
                    <w:spacing w:after="0"/>
                    <w:rPr>
                      <w:b/>
                      <w:noProof/>
                      <w:szCs w:val="26"/>
                      <w:lang w:val="vi-VN"/>
                    </w:rPr>
                  </w:pPr>
                  <w:r w:rsidRPr="00CB7B88">
                    <w:rPr>
                      <w:b/>
                      <w:noProof/>
                      <w:szCs w:val="26"/>
                      <w:lang w:val="vi-VN"/>
                    </w:rPr>
                    <w:t>Người thực hiện</w:t>
                  </w:r>
                </w:p>
              </w:tc>
            </w:tr>
            <w:tr w:rsidR="00344561" w:rsidRPr="00CB7B88" w14:paraId="2818ECD9" w14:textId="77777777" w:rsidTr="00D03E26">
              <w:tc>
                <w:tcPr>
                  <w:tcW w:w="1682" w:type="dxa"/>
                </w:tcPr>
                <w:p w14:paraId="3D56F775" w14:textId="77777777" w:rsidR="00344561" w:rsidRPr="00CB7B88" w:rsidRDefault="00D85BCD" w:rsidP="00C54582">
                  <w:pPr>
                    <w:spacing w:after="0"/>
                    <w:rPr>
                      <w:noProof/>
                      <w:szCs w:val="26"/>
                      <w:lang w:val="vi-VN"/>
                    </w:rPr>
                  </w:pPr>
                  <w:r w:rsidRPr="00CB7B88">
                    <w:rPr>
                      <w:noProof/>
                      <w:szCs w:val="26"/>
                      <w:lang w:val="vi-VN"/>
                    </w:rPr>
                    <w:t>1-2 (2 tuần)</w:t>
                  </w:r>
                </w:p>
              </w:tc>
              <w:tc>
                <w:tcPr>
                  <w:tcW w:w="6038" w:type="dxa"/>
                </w:tcPr>
                <w:p w14:paraId="4C6022E3" w14:textId="77777777" w:rsidR="001636A6" w:rsidRPr="00CB7B88" w:rsidRDefault="00FC6AF2" w:rsidP="0002363B">
                  <w:pPr>
                    <w:pStyle w:val="ListParagraph"/>
                    <w:numPr>
                      <w:ilvl w:val="0"/>
                      <w:numId w:val="4"/>
                    </w:numPr>
                    <w:spacing w:line="360" w:lineRule="auto"/>
                    <w:rPr>
                      <w:noProof/>
                      <w:color w:val="000000"/>
                      <w:lang w:val="vi-VN"/>
                    </w:rPr>
                  </w:pPr>
                  <w:r w:rsidRPr="00CB7B88">
                    <w:rPr>
                      <w:noProof/>
                      <w:color w:val="000000"/>
                      <w:lang w:val="vi-VN"/>
                    </w:rPr>
                    <w:t>Tìm hiểu một số công nghệ triển khai RESTful và các vấn đề liên quan</w:t>
                  </w:r>
                </w:p>
                <w:p w14:paraId="1F274113" w14:textId="77777777" w:rsidR="00344561" w:rsidRPr="00CB7B88" w:rsidRDefault="001636A6" w:rsidP="0002363B">
                  <w:pPr>
                    <w:pStyle w:val="ListParagraph"/>
                    <w:numPr>
                      <w:ilvl w:val="0"/>
                      <w:numId w:val="4"/>
                    </w:numPr>
                    <w:spacing w:line="360" w:lineRule="auto"/>
                    <w:rPr>
                      <w:noProof/>
                      <w:color w:val="000000"/>
                      <w:lang w:val="vi-VN"/>
                    </w:rPr>
                  </w:pPr>
                  <w:r w:rsidRPr="00CB7B88">
                    <w:rPr>
                      <w:noProof/>
                      <w:color w:val="000000"/>
                      <w:lang w:val="vi-VN"/>
                    </w:rPr>
                    <w:t>Khảo sát và xác định ứng dụng cụ thể sẽ làm.</w:t>
                  </w:r>
                </w:p>
              </w:tc>
              <w:tc>
                <w:tcPr>
                  <w:tcW w:w="1550" w:type="dxa"/>
                </w:tcPr>
                <w:p w14:paraId="3FF82AE1" w14:textId="77777777" w:rsidR="00943E9A" w:rsidRPr="00CB7B88" w:rsidRDefault="001636A6" w:rsidP="00C54582">
                  <w:pPr>
                    <w:spacing w:after="0"/>
                    <w:rPr>
                      <w:noProof/>
                      <w:szCs w:val="26"/>
                      <w:lang w:val="vi-VN"/>
                    </w:rPr>
                  </w:pPr>
                  <w:r w:rsidRPr="00CB7B88">
                    <w:rPr>
                      <w:noProof/>
                      <w:szCs w:val="26"/>
                      <w:lang w:val="vi-VN"/>
                    </w:rPr>
                    <w:t>Phúc</w:t>
                  </w:r>
                </w:p>
                <w:p w14:paraId="2E91BD53" w14:textId="77777777" w:rsidR="001636A6" w:rsidRPr="00CB7B88" w:rsidRDefault="0015527C" w:rsidP="00C54582">
                  <w:pPr>
                    <w:spacing w:after="0"/>
                    <w:rPr>
                      <w:noProof/>
                      <w:szCs w:val="26"/>
                      <w:lang w:val="vi-VN"/>
                    </w:rPr>
                  </w:pPr>
                  <w:r w:rsidRPr="00CB7B88">
                    <w:rPr>
                      <w:noProof/>
                      <w:szCs w:val="26"/>
                      <w:lang w:val="vi-VN"/>
                    </w:rPr>
                    <w:t xml:space="preserve">+ </w:t>
                  </w:r>
                  <w:r w:rsidR="00893B76" w:rsidRPr="00CB7B88">
                    <w:rPr>
                      <w:noProof/>
                      <w:szCs w:val="26"/>
                      <w:lang w:val="vi-VN"/>
                    </w:rPr>
                    <w:t>Thạch</w:t>
                  </w:r>
                </w:p>
              </w:tc>
            </w:tr>
            <w:tr w:rsidR="00344561" w:rsidRPr="00CB7B88" w14:paraId="15019663" w14:textId="77777777" w:rsidTr="00D03E26">
              <w:tc>
                <w:tcPr>
                  <w:tcW w:w="1682" w:type="dxa"/>
                </w:tcPr>
                <w:p w14:paraId="5F43168C" w14:textId="77777777" w:rsidR="00344561" w:rsidRPr="00CB7B88" w:rsidRDefault="00D85BCD" w:rsidP="00C54582">
                  <w:pPr>
                    <w:spacing w:after="0"/>
                    <w:rPr>
                      <w:noProof/>
                      <w:szCs w:val="26"/>
                      <w:lang w:val="vi-VN"/>
                    </w:rPr>
                  </w:pPr>
                  <w:r w:rsidRPr="00CB7B88">
                    <w:rPr>
                      <w:noProof/>
                      <w:szCs w:val="26"/>
                      <w:lang w:val="vi-VN"/>
                    </w:rPr>
                    <w:t>3(1 tuần)</w:t>
                  </w:r>
                </w:p>
              </w:tc>
              <w:tc>
                <w:tcPr>
                  <w:tcW w:w="6038" w:type="dxa"/>
                </w:tcPr>
                <w:p w14:paraId="2BC4F145" w14:textId="77777777" w:rsidR="001636A6" w:rsidRPr="00CB7B88" w:rsidRDefault="00327F43" w:rsidP="0002363B">
                  <w:pPr>
                    <w:pStyle w:val="ListParagraph"/>
                    <w:numPr>
                      <w:ilvl w:val="0"/>
                      <w:numId w:val="4"/>
                    </w:numPr>
                    <w:spacing w:line="360" w:lineRule="auto"/>
                    <w:rPr>
                      <w:noProof/>
                      <w:lang w:val="vi-VN"/>
                    </w:rPr>
                  </w:pPr>
                  <w:r w:rsidRPr="00CB7B88">
                    <w:rPr>
                      <w:noProof/>
                      <w:lang w:val="vi-VN"/>
                    </w:rPr>
                    <w:t>Phát thảo đề cương các nội dung tìm hiểu</w:t>
                  </w:r>
                </w:p>
                <w:p w14:paraId="3D68B9EF" w14:textId="77777777" w:rsidR="00327F43" w:rsidRPr="00CB7B88" w:rsidRDefault="00327F43" w:rsidP="0002363B">
                  <w:pPr>
                    <w:pStyle w:val="ListParagraph"/>
                    <w:numPr>
                      <w:ilvl w:val="0"/>
                      <w:numId w:val="4"/>
                    </w:numPr>
                    <w:spacing w:line="360" w:lineRule="auto"/>
                    <w:rPr>
                      <w:noProof/>
                      <w:lang w:val="vi-VN"/>
                    </w:rPr>
                  </w:pPr>
                  <w:r w:rsidRPr="00CB7B88">
                    <w:rPr>
                      <w:noProof/>
                      <w:lang w:val="vi-VN"/>
                    </w:rPr>
                    <w:t>Mô tả</w:t>
                  </w:r>
                  <w:r w:rsidR="0015527C" w:rsidRPr="00CB7B88">
                    <w:rPr>
                      <w:noProof/>
                      <w:lang w:val="vi-VN"/>
                    </w:rPr>
                    <w:t xml:space="preserve"> chi tiết</w:t>
                  </w:r>
                  <w:r w:rsidRPr="00CB7B88">
                    <w:rPr>
                      <w:noProof/>
                      <w:lang w:val="vi-VN"/>
                    </w:rPr>
                    <w:t xml:space="preserve"> </w:t>
                  </w:r>
                  <w:r w:rsidR="0015527C" w:rsidRPr="00CB7B88">
                    <w:rPr>
                      <w:noProof/>
                      <w:lang w:val="vi-VN"/>
                    </w:rPr>
                    <w:t xml:space="preserve">ý tưởng ứng dụng </w:t>
                  </w:r>
                  <w:r w:rsidR="003E6F10" w:rsidRPr="00CB7B88">
                    <w:rPr>
                      <w:noProof/>
                      <w:lang w:val="vi-VN"/>
                    </w:rPr>
                    <w:t>và mô tả các dữ liệu sử dụng</w:t>
                  </w:r>
                </w:p>
              </w:tc>
              <w:tc>
                <w:tcPr>
                  <w:tcW w:w="1550" w:type="dxa"/>
                </w:tcPr>
                <w:p w14:paraId="75B1E5CE" w14:textId="77777777" w:rsidR="00943E9A" w:rsidRPr="00CB7B88" w:rsidRDefault="00A8754B" w:rsidP="00C54582">
                  <w:pPr>
                    <w:spacing w:after="0"/>
                    <w:rPr>
                      <w:noProof/>
                      <w:szCs w:val="26"/>
                      <w:lang w:val="vi-VN"/>
                    </w:rPr>
                  </w:pPr>
                  <w:r w:rsidRPr="00CB7B88">
                    <w:rPr>
                      <w:noProof/>
                      <w:szCs w:val="26"/>
                      <w:lang w:val="vi-VN"/>
                    </w:rPr>
                    <w:t>Phúc</w:t>
                  </w:r>
                </w:p>
                <w:p w14:paraId="44CA03D3" w14:textId="77777777" w:rsidR="00344561" w:rsidRPr="00CB7B88" w:rsidRDefault="00010EE8" w:rsidP="00C54582">
                  <w:pPr>
                    <w:spacing w:after="0"/>
                    <w:rPr>
                      <w:noProof/>
                      <w:szCs w:val="26"/>
                      <w:lang w:val="vi-VN"/>
                    </w:rPr>
                  </w:pPr>
                  <w:r w:rsidRPr="00CB7B88">
                    <w:rPr>
                      <w:noProof/>
                      <w:szCs w:val="26"/>
                      <w:lang w:val="vi-VN"/>
                    </w:rPr>
                    <w:t xml:space="preserve">+ </w:t>
                  </w:r>
                  <w:r w:rsidR="00893B76" w:rsidRPr="00CB7B88">
                    <w:rPr>
                      <w:noProof/>
                      <w:szCs w:val="26"/>
                      <w:lang w:val="vi-VN"/>
                    </w:rPr>
                    <w:t>Thạch</w:t>
                  </w:r>
                </w:p>
              </w:tc>
            </w:tr>
            <w:tr w:rsidR="00D85BCD" w:rsidRPr="00CB7B88" w14:paraId="30C7C9F7" w14:textId="77777777" w:rsidTr="00D03E26">
              <w:tc>
                <w:tcPr>
                  <w:tcW w:w="1682" w:type="dxa"/>
                  <w:vMerge w:val="restart"/>
                </w:tcPr>
                <w:p w14:paraId="78F31A8B" w14:textId="77777777" w:rsidR="00D85BCD" w:rsidRPr="00CB7B88" w:rsidRDefault="00D85BCD" w:rsidP="00C54582">
                  <w:pPr>
                    <w:spacing w:after="0"/>
                    <w:rPr>
                      <w:noProof/>
                      <w:szCs w:val="26"/>
                      <w:lang w:val="vi-VN"/>
                    </w:rPr>
                  </w:pPr>
                  <w:r w:rsidRPr="00CB7B88">
                    <w:rPr>
                      <w:noProof/>
                      <w:szCs w:val="26"/>
                      <w:lang w:val="vi-VN"/>
                    </w:rPr>
                    <w:t>4-5(2 tuần)</w:t>
                  </w:r>
                </w:p>
                <w:p w14:paraId="214E4ABF" w14:textId="77777777" w:rsidR="00D85BCD" w:rsidRPr="00CB7B88" w:rsidRDefault="00D85BCD" w:rsidP="00C54582">
                  <w:pPr>
                    <w:spacing w:after="0"/>
                    <w:rPr>
                      <w:noProof/>
                      <w:szCs w:val="26"/>
                      <w:lang w:val="vi-VN"/>
                    </w:rPr>
                  </w:pPr>
                </w:p>
              </w:tc>
              <w:tc>
                <w:tcPr>
                  <w:tcW w:w="6038" w:type="dxa"/>
                </w:tcPr>
                <w:p w14:paraId="53964BCA" w14:textId="77777777" w:rsidR="00D85BCD" w:rsidRPr="00CB7B88" w:rsidRDefault="00D85BCD" w:rsidP="0002363B">
                  <w:pPr>
                    <w:pStyle w:val="ListParagraph"/>
                    <w:numPr>
                      <w:ilvl w:val="0"/>
                      <w:numId w:val="4"/>
                    </w:numPr>
                    <w:spacing w:line="360" w:lineRule="auto"/>
                    <w:rPr>
                      <w:noProof/>
                      <w:lang w:val="vi-VN"/>
                    </w:rPr>
                  </w:pPr>
                  <w:r w:rsidRPr="00CB7B88">
                    <w:rPr>
                      <w:noProof/>
                      <w:lang w:val="vi-VN"/>
                    </w:rPr>
                    <w:t>Chọn lựa công nghệ triển khai, nghiên cứu viết web service mẫu</w:t>
                  </w:r>
                </w:p>
                <w:p w14:paraId="47E66C62" w14:textId="77777777" w:rsidR="00D85BCD" w:rsidRPr="00CB7B88" w:rsidRDefault="00D85BCD" w:rsidP="0002363B">
                  <w:pPr>
                    <w:pStyle w:val="ListParagraph"/>
                    <w:numPr>
                      <w:ilvl w:val="0"/>
                      <w:numId w:val="4"/>
                    </w:numPr>
                    <w:rPr>
                      <w:noProof/>
                      <w:szCs w:val="20"/>
                      <w:lang w:val="vi-VN"/>
                    </w:rPr>
                  </w:pPr>
                  <w:r w:rsidRPr="00CB7B88">
                    <w:rPr>
                      <w:noProof/>
                      <w:szCs w:val="20"/>
                      <w:lang w:val="vi-VN"/>
                    </w:rPr>
                    <w:t>Thiết kế kiến trúc hệ thống</w:t>
                  </w:r>
                </w:p>
              </w:tc>
              <w:tc>
                <w:tcPr>
                  <w:tcW w:w="1550" w:type="dxa"/>
                </w:tcPr>
                <w:p w14:paraId="6DD8C9EF" w14:textId="77777777" w:rsidR="00D85BCD" w:rsidRPr="00CB7B88" w:rsidRDefault="00893B76" w:rsidP="00C54582">
                  <w:pPr>
                    <w:spacing w:after="0"/>
                    <w:rPr>
                      <w:noProof/>
                      <w:szCs w:val="26"/>
                      <w:lang w:val="vi-VN"/>
                    </w:rPr>
                  </w:pPr>
                  <w:r w:rsidRPr="00CB7B88">
                    <w:rPr>
                      <w:noProof/>
                      <w:szCs w:val="26"/>
                      <w:lang w:val="vi-VN"/>
                    </w:rPr>
                    <w:t>Thạch</w:t>
                  </w:r>
                </w:p>
              </w:tc>
            </w:tr>
            <w:tr w:rsidR="00D85BCD" w:rsidRPr="00CB7B88" w14:paraId="68CAAC37" w14:textId="77777777" w:rsidTr="00D03E26">
              <w:tc>
                <w:tcPr>
                  <w:tcW w:w="1682" w:type="dxa"/>
                  <w:vMerge/>
                </w:tcPr>
                <w:p w14:paraId="7B9BD12F" w14:textId="77777777" w:rsidR="00D85BCD" w:rsidRPr="00CB7B88" w:rsidRDefault="00D85BCD" w:rsidP="00C54582">
                  <w:pPr>
                    <w:spacing w:after="0"/>
                    <w:rPr>
                      <w:noProof/>
                      <w:szCs w:val="26"/>
                      <w:lang w:val="vi-VN"/>
                    </w:rPr>
                  </w:pPr>
                </w:p>
              </w:tc>
              <w:tc>
                <w:tcPr>
                  <w:tcW w:w="6038" w:type="dxa"/>
                </w:tcPr>
                <w:p w14:paraId="23B4EAB7" w14:textId="77777777" w:rsidR="00D85BCD" w:rsidRPr="00CB7B88" w:rsidRDefault="00D85BCD" w:rsidP="0002363B">
                  <w:pPr>
                    <w:pStyle w:val="ListParagraph"/>
                    <w:numPr>
                      <w:ilvl w:val="0"/>
                      <w:numId w:val="4"/>
                    </w:numPr>
                    <w:spacing w:line="360" w:lineRule="auto"/>
                    <w:rPr>
                      <w:noProof/>
                      <w:lang w:val="vi-VN"/>
                    </w:rPr>
                  </w:pPr>
                  <w:r w:rsidRPr="00CB7B88">
                    <w:rPr>
                      <w:noProof/>
                      <w:lang w:val="vi-VN"/>
                    </w:rPr>
                    <w:t>Thiết kế dữ liệu, thiết kế database, thiết kế API</w:t>
                  </w:r>
                </w:p>
                <w:p w14:paraId="6E9D4505" w14:textId="77777777" w:rsidR="00D85BCD" w:rsidRPr="00CB7B88" w:rsidRDefault="00D85BCD" w:rsidP="0002363B">
                  <w:pPr>
                    <w:pStyle w:val="ListParagraph"/>
                    <w:numPr>
                      <w:ilvl w:val="0"/>
                      <w:numId w:val="4"/>
                    </w:numPr>
                    <w:spacing w:line="360" w:lineRule="auto"/>
                    <w:rPr>
                      <w:noProof/>
                      <w:lang w:val="vi-VN"/>
                    </w:rPr>
                  </w:pPr>
                  <w:r w:rsidRPr="00CB7B88">
                    <w:rPr>
                      <w:noProof/>
                      <w:lang w:val="vi-VN"/>
                    </w:rPr>
                    <w:t>Tìm hiểu Google API, viết mã lấy dữ liệu địa điểm sơ bộ</w:t>
                  </w:r>
                </w:p>
              </w:tc>
              <w:tc>
                <w:tcPr>
                  <w:tcW w:w="1550" w:type="dxa"/>
                </w:tcPr>
                <w:p w14:paraId="226DC927" w14:textId="77777777" w:rsidR="00D85BCD" w:rsidRPr="00CB7B88" w:rsidRDefault="00D85BCD" w:rsidP="00C54582">
                  <w:pPr>
                    <w:spacing w:after="0"/>
                    <w:rPr>
                      <w:noProof/>
                      <w:szCs w:val="26"/>
                      <w:lang w:val="vi-VN"/>
                    </w:rPr>
                  </w:pPr>
                  <w:r w:rsidRPr="00CB7B88">
                    <w:rPr>
                      <w:noProof/>
                      <w:szCs w:val="26"/>
                      <w:lang w:val="vi-VN"/>
                    </w:rPr>
                    <w:t>Phúc</w:t>
                  </w:r>
                </w:p>
              </w:tc>
            </w:tr>
            <w:tr w:rsidR="00D85BCD" w:rsidRPr="00CB7B88" w14:paraId="0CAE7134" w14:textId="77777777" w:rsidTr="00D03E26">
              <w:tc>
                <w:tcPr>
                  <w:tcW w:w="1682" w:type="dxa"/>
                  <w:vMerge w:val="restart"/>
                </w:tcPr>
                <w:p w14:paraId="423DAC06" w14:textId="77777777" w:rsidR="00D85BCD" w:rsidRPr="00CB7B88" w:rsidRDefault="00D85BCD" w:rsidP="00C54582">
                  <w:pPr>
                    <w:spacing w:after="0"/>
                    <w:rPr>
                      <w:noProof/>
                      <w:szCs w:val="26"/>
                      <w:lang w:val="vi-VN"/>
                    </w:rPr>
                  </w:pPr>
                  <w:r w:rsidRPr="00CB7B88">
                    <w:rPr>
                      <w:noProof/>
                      <w:szCs w:val="26"/>
                      <w:lang w:val="vi-VN"/>
                    </w:rPr>
                    <w:t>6-7(2 tuần)</w:t>
                  </w:r>
                </w:p>
                <w:p w14:paraId="52FD2730" w14:textId="77777777" w:rsidR="00D85BCD" w:rsidRPr="00CB7B88" w:rsidRDefault="00D85BCD" w:rsidP="00C54582">
                  <w:pPr>
                    <w:spacing w:after="0"/>
                    <w:rPr>
                      <w:noProof/>
                      <w:szCs w:val="26"/>
                      <w:lang w:val="vi-VN"/>
                    </w:rPr>
                  </w:pPr>
                </w:p>
              </w:tc>
              <w:tc>
                <w:tcPr>
                  <w:tcW w:w="6038" w:type="dxa"/>
                </w:tcPr>
                <w:p w14:paraId="54D54171" w14:textId="77777777" w:rsidR="00D85BCD" w:rsidRPr="00CB7B88" w:rsidRDefault="00D85BCD" w:rsidP="0002363B">
                  <w:pPr>
                    <w:pStyle w:val="ListParagraph"/>
                    <w:numPr>
                      <w:ilvl w:val="0"/>
                      <w:numId w:val="4"/>
                    </w:numPr>
                    <w:spacing w:line="360" w:lineRule="auto"/>
                    <w:rPr>
                      <w:noProof/>
                      <w:lang w:val="vi-VN"/>
                    </w:rPr>
                  </w:pPr>
                  <w:r w:rsidRPr="00CB7B88">
                    <w:rPr>
                      <w:noProof/>
                      <w:lang w:val="vi-VN"/>
                    </w:rPr>
                    <w:t>Tìm hiểu và viết ứng dụng Android mẫu</w:t>
                  </w:r>
                </w:p>
                <w:p w14:paraId="143C6033" w14:textId="77777777" w:rsidR="00D85BCD" w:rsidRPr="00CB7B88" w:rsidRDefault="00D85BCD" w:rsidP="0002363B">
                  <w:pPr>
                    <w:pStyle w:val="ListParagraph"/>
                    <w:numPr>
                      <w:ilvl w:val="0"/>
                      <w:numId w:val="4"/>
                    </w:numPr>
                    <w:spacing w:line="360" w:lineRule="auto"/>
                    <w:rPr>
                      <w:noProof/>
                      <w:lang w:val="vi-VN"/>
                    </w:rPr>
                  </w:pPr>
                  <w:r w:rsidRPr="00CB7B88">
                    <w:rPr>
                      <w:noProof/>
                      <w:lang w:val="vi-VN"/>
                    </w:rPr>
                    <w:t>Viết skeleton cho ứng dụng</w:t>
                  </w:r>
                  <w:r w:rsidR="007163DA" w:rsidRPr="00CB7B88">
                    <w:rPr>
                      <w:noProof/>
                      <w:lang w:val="vi-VN"/>
                    </w:rPr>
                    <w:t xml:space="preserve"> Android</w:t>
                  </w:r>
                </w:p>
              </w:tc>
              <w:tc>
                <w:tcPr>
                  <w:tcW w:w="1550" w:type="dxa"/>
                </w:tcPr>
                <w:p w14:paraId="6B433754" w14:textId="77777777" w:rsidR="00D85BCD" w:rsidRPr="00CB7B88" w:rsidRDefault="00893B76" w:rsidP="00C54582">
                  <w:pPr>
                    <w:spacing w:after="0"/>
                    <w:rPr>
                      <w:noProof/>
                      <w:szCs w:val="26"/>
                      <w:lang w:val="vi-VN"/>
                    </w:rPr>
                  </w:pPr>
                  <w:r w:rsidRPr="00CB7B88">
                    <w:rPr>
                      <w:noProof/>
                      <w:szCs w:val="26"/>
                      <w:lang w:val="vi-VN"/>
                    </w:rPr>
                    <w:t>Thạch</w:t>
                  </w:r>
                </w:p>
              </w:tc>
            </w:tr>
            <w:tr w:rsidR="00D85BCD" w:rsidRPr="00CB7B88" w14:paraId="5A4F6652" w14:textId="77777777" w:rsidTr="00D03E26">
              <w:trPr>
                <w:trHeight w:val="570"/>
              </w:trPr>
              <w:tc>
                <w:tcPr>
                  <w:tcW w:w="1682" w:type="dxa"/>
                  <w:vMerge/>
                </w:tcPr>
                <w:p w14:paraId="1B3989B8" w14:textId="77777777" w:rsidR="00D85BCD" w:rsidRPr="00CB7B88" w:rsidRDefault="00D85BCD" w:rsidP="00C54582">
                  <w:pPr>
                    <w:spacing w:after="0"/>
                    <w:rPr>
                      <w:noProof/>
                      <w:szCs w:val="26"/>
                      <w:lang w:val="vi-VN"/>
                    </w:rPr>
                  </w:pPr>
                </w:p>
              </w:tc>
              <w:tc>
                <w:tcPr>
                  <w:tcW w:w="6038" w:type="dxa"/>
                </w:tcPr>
                <w:p w14:paraId="096529AB" w14:textId="77777777" w:rsidR="00D85BCD" w:rsidRPr="00CB7B88" w:rsidRDefault="007030D7" w:rsidP="0002363B">
                  <w:pPr>
                    <w:pStyle w:val="ListParagraph"/>
                    <w:numPr>
                      <w:ilvl w:val="0"/>
                      <w:numId w:val="4"/>
                    </w:numPr>
                    <w:spacing w:line="360" w:lineRule="auto"/>
                    <w:rPr>
                      <w:noProof/>
                      <w:lang w:val="vi-VN"/>
                    </w:rPr>
                  </w:pPr>
                  <w:r w:rsidRPr="00CB7B88">
                    <w:rPr>
                      <w:noProof/>
                      <w:lang w:val="vi-VN"/>
                    </w:rPr>
                    <w:t>Chọn lựa các phương thức bảo mật cho dịch vụ web</w:t>
                  </w:r>
                </w:p>
                <w:p w14:paraId="08FC4616" w14:textId="77777777" w:rsidR="00D85BCD" w:rsidRPr="00CB7B88" w:rsidRDefault="007030D7" w:rsidP="0002363B">
                  <w:pPr>
                    <w:pStyle w:val="ListParagraph"/>
                    <w:numPr>
                      <w:ilvl w:val="0"/>
                      <w:numId w:val="4"/>
                    </w:numPr>
                    <w:spacing w:line="360" w:lineRule="auto"/>
                    <w:rPr>
                      <w:noProof/>
                      <w:lang w:val="vi-VN"/>
                    </w:rPr>
                  </w:pPr>
                  <w:r w:rsidRPr="00CB7B88">
                    <w:rPr>
                      <w:noProof/>
                      <w:lang w:val="vi-VN"/>
                    </w:rPr>
                    <w:t>Viết ứng dụng mẫu</w:t>
                  </w:r>
                  <w:r w:rsidR="0003660A" w:rsidRPr="00CB7B88">
                    <w:rPr>
                      <w:noProof/>
                      <w:lang w:val="vi-VN"/>
                    </w:rPr>
                    <w:t xml:space="preserve"> sử dụng phương thức bảo mật trên</w:t>
                  </w:r>
                </w:p>
              </w:tc>
              <w:tc>
                <w:tcPr>
                  <w:tcW w:w="1550" w:type="dxa"/>
                </w:tcPr>
                <w:p w14:paraId="51197FF9" w14:textId="77777777" w:rsidR="00D85BCD" w:rsidRPr="00CB7B88" w:rsidRDefault="00D85BCD" w:rsidP="00C54582">
                  <w:pPr>
                    <w:spacing w:after="0"/>
                    <w:rPr>
                      <w:noProof/>
                      <w:szCs w:val="26"/>
                      <w:lang w:val="vi-VN"/>
                    </w:rPr>
                  </w:pPr>
                  <w:r w:rsidRPr="00CB7B88">
                    <w:rPr>
                      <w:noProof/>
                      <w:szCs w:val="26"/>
                      <w:lang w:val="vi-VN"/>
                    </w:rPr>
                    <w:t>Phúc</w:t>
                  </w:r>
                </w:p>
              </w:tc>
            </w:tr>
            <w:tr w:rsidR="00E50502" w:rsidRPr="00CB7B88" w14:paraId="5884FAFD" w14:textId="77777777" w:rsidTr="00D03E26">
              <w:trPr>
                <w:trHeight w:val="570"/>
              </w:trPr>
              <w:tc>
                <w:tcPr>
                  <w:tcW w:w="1682" w:type="dxa"/>
                  <w:vMerge w:val="restart"/>
                </w:tcPr>
                <w:p w14:paraId="33154316" w14:textId="77777777" w:rsidR="00E50502" w:rsidRPr="00CB7B88" w:rsidRDefault="00E50502" w:rsidP="00C54582">
                  <w:pPr>
                    <w:spacing w:after="0"/>
                    <w:rPr>
                      <w:noProof/>
                      <w:szCs w:val="26"/>
                      <w:lang w:val="vi-VN"/>
                    </w:rPr>
                  </w:pPr>
                  <w:r w:rsidRPr="00CB7B88">
                    <w:rPr>
                      <w:noProof/>
                      <w:szCs w:val="26"/>
                      <w:lang w:val="vi-VN"/>
                    </w:rPr>
                    <w:t>8</w:t>
                  </w:r>
                  <w:r w:rsidR="00B430E9" w:rsidRPr="00CB7B88">
                    <w:rPr>
                      <w:noProof/>
                      <w:szCs w:val="26"/>
                      <w:lang w:val="vi-VN"/>
                    </w:rPr>
                    <w:t>-10</w:t>
                  </w:r>
                  <w:r w:rsidRPr="00CB7B88">
                    <w:rPr>
                      <w:noProof/>
                      <w:szCs w:val="26"/>
                      <w:lang w:val="vi-VN"/>
                    </w:rPr>
                    <w:t>(</w:t>
                  </w:r>
                  <w:r w:rsidR="0032710C" w:rsidRPr="00CB7B88">
                    <w:rPr>
                      <w:noProof/>
                      <w:szCs w:val="26"/>
                      <w:lang w:val="vi-VN"/>
                    </w:rPr>
                    <w:t>2</w:t>
                  </w:r>
                  <w:r w:rsidRPr="00CB7B88">
                    <w:rPr>
                      <w:noProof/>
                      <w:szCs w:val="26"/>
                      <w:lang w:val="vi-VN"/>
                    </w:rPr>
                    <w:t xml:space="preserve"> tuần)</w:t>
                  </w:r>
                </w:p>
              </w:tc>
              <w:tc>
                <w:tcPr>
                  <w:tcW w:w="6038" w:type="dxa"/>
                </w:tcPr>
                <w:p w14:paraId="51BB8107" w14:textId="77777777" w:rsidR="00E50502" w:rsidRPr="00CB7B88" w:rsidRDefault="00E50502" w:rsidP="0002363B">
                  <w:pPr>
                    <w:pStyle w:val="ListParagraph"/>
                    <w:numPr>
                      <w:ilvl w:val="0"/>
                      <w:numId w:val="4"/>
                    </w:numPr>
                    <w:spacing w:line="360" w:lineRule="auto"/>
                    <w:rPr>
                      <w:noProof/>
                      <w:lang w:val="vi-VN"/>
                    </w:rPr>
                  </w:pPr>
                  <w:r w:rsidRPr="00CB7B88">
                    <w:rPr>
                      <w:noProof/>
                      <w:lang w:val="vi-VN"/>
                    </w:rPr>
                    <w:t>Thực hiện xử lý dữ liệu thô ban đầu, nhập dữ liệu vào cơ sở dữ liệu</w:t>
                  </w:r>
                </w:p>
              </w:tc>
              <w:tc>
                <w:tcPr>
                  <w:tcW w:w="1550" w:type="dxa"/>
                </w:tcPr>
                <w:p w14:paraId="2151C1D0" w14:textId="77777777" w:rsidR="00E50502" w:rsidRPr="00CB7B88" w:rsidRDefault="00E50502" w:rsidP="00C54582">
                  <w:pPr>
                    <w:spacing w:after="0"/>
                    <w:rPr>
                      <w:noProof/>
                      <w:szCs w:val="26"/>
                      <w:lang w:val="vi-VN"/>
                    </w:rPr>
                  </w:pPr>
                  <w:r w:rsidRPr="00CB7B88">
                    <w:rPr>
                      <w:noProof/>
                      <w:szCs w:val="26"/>
                      <w:lang w:val="vi-VN"/>
                    </w:rPr>
                    <w:t>Phúc</w:t>
                  </w:r>
                </w:p>
              </w:tc>
            </w:tr>
            <w:tr w:rsidR="00E50502" w:rsidRPr="00CB7B88" w14:paraId="7FC25D28" w14:textId="77777777" w:rsidTr="00D03E26">
              <w:trPr>
                <w:trHeight w:val="570"/>
              </w:trPr>
              <w:tc>
                <w:tcPr>
                  <w:tcW w:w="1682" w:type="dxa"/>
                  <w:vMerge/>
                </w:tcPr>
                <w:p w14:paraId="009D9F1F" w14:textId="77777777" w:rsidR="00E50502" w:rsidRPr="00CB7B88" w:rsidRDefault="00E50502" w:rsidP="00C54582">
                  <w:pPr>
                    <w:spacing w:after="0"/>
                    <w:rPr>
                      <w:noProof/>
                      <w:szCs w:val="26"/>
                      <w:lang w:val="vi-VN"/>
                    </w:rPr>
                  </w:pPr>
                </w:p>
              </w:tc>
              <w:tc>
                <w:tcPr>
                  <w:tcW w:w="6038" w:type="dxa"/>
                </w:tcPr>
                <w:p w14:paraId="39EE0842" w14:textId="77777777" w:rsidR="00714299" w:rsidRPr="00CB7B88" w:rsidRDefault="0003660A" w:rsidP="0002363B">
                  <w:pPr>
                    <w:pStyle w:val="ListParagraph"/>
                    <w:numPr>
                      <w:ilvl w:val="0"/>
                      <w:numId w:val="4"/>
                    </w:numPr>
                    <w:spacing w:line="360" w:lineRule="auto"/>
                    <w:rPr>
                      <w:noProof/>
                      <w:lang w:val="vi-VN"/>
                    </w:rPr>
                  </w:pPr>
                  <w:r w:rsidRPr="00CB7B88">
                    <w:rPr>
                      <w:noProof/>
                      <w:lang w:val="vi-VN"/>
                    </w:rPr>
                    <w:t>Kiểm tra viết lại dịch vụ web, tích hợp hệ thống bảo mật</w:t>
                  </w:r>
                </w:p>
              </w:tc>
              <w:tc>
                <w:tcPr>
                  <w:tcW w:w="1550" w:type="dxa"/>
                </w:tcPr>
                <w:p w14:paraId="7BBF94F4" w14:textId="77777777" w:rsidR="00E50502" w:rsidRPr="00CB7B88" w:rsidRDefault="00893B76" w:rsidP="00C54582">
                  <w:pPr>
                    <w:spacing w:after="0"/>
                    <w:rPr>
                      <w:noProof/>
                      <w:szCs w:val="26"/>
                      <w:lang w:val="vi-VN"/>
                    </w:rPr>
                  </w:pPr>
                  <w:r w:rsidRPr="00CB7B88">
                    <w:rPr>
                      <w:noProof/>
                      <w:szCs w:val="26"/>
                      <w:lang w:val="vi-VN"/>
                    </w:rPr>
                    <w:t>Thạch</w:t>
                  </w:r>
                </w:p>
              </w:tc>
            </w:tr>
            <w:tr w:rsidR="001636A6" w:rsidRPr="00CB7B88" w14:paraId="39BAE772" w14:textId="77777777" w:rsidTr="00D03E26">
              <w:tc>
                <w:tcPr>
                  <w:tcW w:w="1682" w:type="dxa"/>
                </w:tcPr>
                <w:p w14:paraId="5E7CC5EF" w14:textId="77777777" w:rsidR="001636A6" w:rsidRPr="00CB7B88" w:rsidRDefault="00C46C1B" w:rsidP="00C54582">
                  <w:pPr>
                    <w:spacing w:after="0"/>
                    <w:rPr>
                      <w:noProof/>
                      <w:szCs w:val="26"/>
                      <w:lang w:val="vi-VN"/>
                    </w:rPr>
                  </w:pPr>
                  <w:r w:rsidRPr="00CB7B88">
                    <w:rPr>
                      <w:noProof/>
                      <w:szCs w:val="26"/>
                      <w:lang w:val="vi-VN"/>
                    </w:rPr>
                    <w:t>11</w:t>
                  </w:r>
                  <w:r w:rsidR="0032710C" w:rsidRPr="00CB7B88">
                    <w:rPr>
                      <w:noProof/>
                      <w:szCs w:val="26"/>
                      <w:lang w:val="vi-VN"/>
                    </w:rPr>
                    <w:t>(1 tuần)</w:t>
                  </w:r>
                </w:p>
              </w:tc>
              <w:tc>
                <w:tcPr>
                  <w:tcW w:w="6038" w:type="dxa"/>
                </w:tcPr>
                <w:p w14:paraId="73C24C25" w14:textId="77777777" w:rsidR="0032710C" w:rsidRPr="00CB7B88" w:rsidRDefault="0032710C" w:rsidP="0002363B">
                  <w:pPr>
                    <w:pStyle w:val="ListParagraph"/>
                    <w:numPr>
                      <w:ilvl w:val="0"/>
                      <w:numId w:val="4"/>
                    </w:numPr>
                    <w:spacing w:line="360" w:lineRule="auto"/>
                    <w:rPr>
                      <w:noProof/>
                      <w:lang w:val="vi-VN"/>
                    </w:rPr>
                  </w:pPr>
                  <w:r w:rsidRPr="00CB7B88">
                    <w:rPr>
                      <w:noProof/>
                      <w:lang w:val="vi-VN"/>
                    </w:rPr>
                    <w:t>Viết API</w:t>
                  </w:r>
                </w:p>
              </w:tc>
              <w:tc>
                <w:tcPr>
                  <w:tcW w:w="1550" w:type="dxa"/>
                </w:tcPr>
                <w:p w14:paraId="7FF01DF9" w14:textId="77777777" w:rsidR="001636A6" w:rsidRPr="00CB7B88" w:rsidRDefault="0032710C" w:rsidP="00C54582">
                  <w:pPr>
                    <w:spacing w:after="0"/>
                    <w:rPr>
                      <w:noProof/>
                      <w:szCs w:val="26"/>
                      <w:lang w:val="vi-VN"/>
                    </w:rPr>
                  </w:pPr>
                  <w:r w:rsidRPr="00CB7B88">
                    <w:rPr>
                      <w:noProof/>
                      <w:szCs w:val="26"/>
                      <w:lang w:val="vi-VN"/>
                    </w:rPr>
                    <w:t>Phúc</w:t>
                  </w:r>
                </w:p>
              </w:tc>
            </w:tr>
            <w:tr w:rsidR="0032710C" w:rsidRPr="00CB7B88" w14:paraId="17FA1CC5" w14:textId="77777777" w:rsidTr="00D03E26">
              <w:tc>
                <w:tcPr>
                  <w:tcW w:w="1682" w:type="dxa"/>
                </w:tcPr>
                <w:p w14:paraId="524DE258" w14:textId="77777777" w:rsidR="0032710C" w:rsidRPr="00CB7B88" w:rsidRDefault="0032710C" w:rsidP="00C54582">
                  <w:pPr>
                    <w:spacing w:after="0"/>
                    <w:rPr>
                      <w:noProof/>
                      <w:szCs w:val="26"/>
                      <w:lang w:val="vi-VN"/>
                    </w:rPr>
                  </w:pPr>
                </w:p>
              </w:tc>
              <w:tc>
                <w:tcPr>
                  <w:tcW w:w="6038" w:type="dxa"/>
                </w:tcPr>
                <w:p w14:paraId="10F13352" w14:textId="77777777" w:rsidR="0032710C" w:rsidRPr="00CB7B88" w:rsidRDefault="0032710C" w:rsidP="0002363B">
                  <w:pPr>
                    <w:pStyle w:val="ListParagraph"/>
                    <w:numPr>
                      <w:ilvl w:val="0"/>
                      <w:numId w:val="4"/>
                    </w:numPr>
                    <w:spacing w:line="360" w:lineRule="auto"/>
                    <w:rPr>
                      <w:noProof/>
                      <w:lang w:val="vi-VN"/>
                    </w:rPr>
                  </w:pPr>
                  <w:r w:rsidRPr="00CB7B88">
                    <w:rPr>
                      <w:noProof/>
                      <w:lang w:val="vi-VN"/>
                    </w:rPr>
                    <w:t>Kết nối dữ liệu và hiển thị trên ứng dụng Android</w:t>
                  </w:r>
                </w:p>
              </w:tc>
              <w:tc>
                <w:tcPr>
                  <w:tcW w:w="1550" w:type="dxa"/>
                </w:tcPr>
                <w:p w14:paraId="104A931B" w14:textId="77777777" w:rsidR="0032710C" w:rsidRPr="00CB7B88" w:rsidRDefault="00893B76" w:rsidP="00C54582">
                  <w:pPr>
                    <w:spacing w:after="0"/>
                    <w:rPr>
                      <w:noProof/>
                      <w:szCs w:val="26"/>
                      <w:lang w:val="vi-VN"/>
                    </w:rPr>
                  </w:pPr>
                  <w:r w:rsidRPr="00CB7B88">
                    <w:rPr>
                      <w:noProof/>
                      <w:szCs w:val="26"/>
                      <w:lang w:val="vi-VN"/>
                    </w:rPr>
                    <w:t>Thạch</w:t>
                  </w:r>
                </w:p>
              </w:tc>
            </w:tr>
            <w:tr w:rsidR="001636A6" w:rsidRPr="00CB7B88" w14:paraId="54CFD72C" w14:textId="77777777" w:rsidTr="00D03E26">
              <w:tc>
                <w:tcPr>
                  <w:tcW w:w="1682" w:type="dxa"/>
                </w:tcPr>
                <w:p w14:paraId="712E809D" w14:textId="77777777" w:rsidR="001636A6" w:rsidRPr="00CB7B88" w:rsidRDefault="00C46C1B" w:rsidP="00C54582">
                  <w:pPr>
                    <w:spacing w:after="0"/>
                    <w:rPr>
                      <w:noProof/>
                      <w:szCs w:val="26"/>
                      <w:lang w:val="vi-VN"/>
                    </w:rPr>
                  </w:pPr>
                  <w:r w:rsidRPr="00CB7B88">
                    <w:rPr>
                      <w:noProof/>
                      <w:szCs w:val="26"/>
                      <w:lang w:val="vi-VN"/>
                    </w:rPr>
                    <w:t>12</w:t>
                  </w:r>
                  <w:r w:rsidR="0032710C" w:rsidRPr="00CB7B88">
                    <w:rPr>
                      <w:noProof/>
                      <w:szCs w:val="26"/>
                      <w:lang w:val="vi-VN"/>
                    </w:rPr>
                    <w:t>(1 tuần)</w:t>
                  </w:r>
                </w:p>
              </w:tc>
              <w:tc>
                <w:tcPr>
                  <w:tcW w:w="6038" w:type="dxa"/>
                </w:tcPr>
                <w:p w14:paraId="2008F914" w14:textId="77777777" w:rsidR="001636A6" w:rsidRPr="00CB7B88" w:rsidRDefault="0032710C" w:rsidP="0002363B">
                  <w:pPr>
                    <w:pStyle w:val="ListParagraph"/>
                    <w:numPr>
                      <w:ilvl w:val="0"/>
                      <w:numId w:val="4"/>
                    </w:numPr>
                    <w:rPr>
                      <w:noProof/>
                      <w:szCs w:val="20"/>
                      <w:lang w:val="vi-VN"/>
                    </w:rPr>
                  </w:pPr>
                  <w:r w:rsidRPr="00CB7B88">
                    <w:rPr>
                      <w:noProof/>
                      <w:szCs w:val="20"/>
                      <w:lang w:val="vi-VN"/>
                    </w:rPr>
                    <w:t>Kiểm lỗi hệ thống và sửa lỗi nếu có</w:t>
                  </w:r>
                </w:p>
              </w:tc>
              <w:tc>
                <w:tcPr>
                  <w:tcW w:w="1550" w:type="dxa"/>
                </w:tcPr>
                <w:p w14:paraId="1348396D" w14:textId="77777777" w:rsidR="001636A6" w:rsidRPr="00CB7B88" w:rsidRDefault="00893B76" w:rsidP="00C54582">
                  <w:pPr>
                    <w:spacing w:after="0"/>
                    <w:rPr>
                      <w:noProof/>
                      <w:szCs w:val="26"/>
                      <w:lang w:val="vi-VN"/>
                    </w:rPr>
                  </w:pPr>
                  <w:r w:rsidRPr="00CB7B88">
                    <w:rPr>
                      <w:noProof/>
                      <w:szCs w:val="26"/>
                      <w:lang w:val="vi-VN"/>
                    </w:rPr>
                    <w:t>Phúc + Thạch</w:t>
                  </w:r>
                </w:p>
              </w:tc>
            </w:tr>
            <w:tr w:rsidR="00C46C1B" w:rsidRPr="00CB7B88" w14:paraId="33C1F5D3" w14:textId="77777777" w:rsidTr="00D03E26">
              <w:tc>
                <w:tcPr>
                  <w:tcW w:w="1682" w:type="dxa"/>
                </w:tcPr>
                <w:p w14:paraId="447EA540" w14:textId="77777777" w:rsidR="00C46C1B" w:rsidRPr="00CB7B88" w:rsidRDefault="00C46C1B" w:rsidP="00C54582">
                  <w:pPr>
                    <w:spacing w:after="0"/>
                    <w:rPr>
                      <w:noProof/>
                      <w:szCs w:val="26"/>
                      <w:lang w:val="vi-VN"/>
                    </w:rPr>
                  </w:pPr>
                  <w:r w:rsidRPr="00CB7B88">
                    <w:rPr>
                      <w:noProof/>
                      <w:szCs w:val="26"/>
                      <w:lang w:val="vi-VN"/>
                    </w:rPr>
                    <w:t>13</w:t>
                  </w:r>
                  <w:r w:rsidR="0032710C" w:rsidRPr="00CB7B88">
                    <w:rPr>
                      <w:noProof/>
                      <w:szCs w:val="26"/>
                      <w:lang w:val="vi-VN"/>
                    </w:rPr>
                    <w:t>–14 (2 tuần)</w:t>
                  </w:r>
                </w:p>
              </w:tc>
              <w:tc>
                <w:tcPr>
                  <w:tcW w:w="6038" w:type="dxa"/>
                </w:tcPr>
                <w:p w14:paraId="4996622A" w14:textId="77777777" w:rsidR="00C46C1B" w:rsidRPr="00CB7B88" w:rsidRDefault="0032710C" w:rsidP="0002363B">
                  <w:pPr>
                    <w:pStyle w:val="ListParagraph"/>
                    <w:numPr>
                      <w:ilvl w:val="0"/>
                      <w:numId w:val="4"/>
                    </w:numPr>
                    <w:spacing w:line="360" w:lineRule="auto"/>
                    <w:rPr>
                      <w:noProof/>
                      <w:lang w:val="vi-VN"/>
                    </w:rPr>
                  </w:pPr>
                  <w:r w:rsidRPr="00CB7B88">
                    <w:rPr>
                      <w:noProof/>
                      <w:lang w:val="vi-VN"/>
                    </w:rPr>
                    <w:t xml:space="preserve">Thời gian dự trữ cho việc viết báo cáo và </w:t>
                  </w:r>
                  <w:r w:rsidR="00D900FC" w:rsidRPr="00CB7B88">
                    <w:rPr>
                      <w:noProof/>
                      <w:lang w:val="vi-VN"/>
                    </w:rPr>
                    <w:t>sửa lỗi nâng cấp ứng dụng</w:t>
                  </w:r>
                </w:p>
              </w:tc>
              <w:tc>
                <w:tcPr>
                  <w:tcW w:w="1550" w:type="dxa"/>
                </w:tcPr>
                <w:p w14:paraId="2940BDE6" w14:textId="77777777" w:rsidR="00C46C1B" w:rsidRPr="00CB7B88" w:rsidRDefault="0032710C" w:rsidP="00C54582">
                  <w:pPr>
                    <w:spacing w:after="0"/>
                    <w:rPr>
                      <w:noProof/>
                      <w:szCs w:val="26"/>
                      <w:lang w:val="vi-VN"/>
                    </w:rPr>
                  </w:pPr>
                  <w:r w:rsidRPr="00CB7B88">
                    <w:rPr>
                      <w:noProof/>
                      <w:szCs w:val="26"/>
                      <w:lang w:val="vi-VN"/>
                    </w:rPr>
                    <w:t xml:space="preserve">Phúc + </w:t>
                  </w:r>
                  <w:r w:rsidR="00893B76" w:rsidRPr="00CB7B88">
                    <w:rPr>
                      <w:noProof/>
                      <w:szCs w:val="26"/>
                      <w:lang w:val="vi-VN"/>
                    </w:rPr>
                    <w:t>Thạch</w:t>
                  </w:r>
                </w:p>
              </w:tc>
            </w:tr>
            <w:tr w:rsidR="00C46C1B" w:rsidRPr="00CB7B88" w14:paraId="503D0CA5" w14:textId="77777777" w:rsidTr="00D03E26">
              <w:tc>
                <w:tcPr>
                  <w:tcW w:w="1682" w:type="dxa"/>
                </w:tcPr>
                <w:p w14:paraId="33006E41" w14:textId="77777777" w:rsidR="00C46C1B" w:rsidRPr="00CB7B88" w:rsidRDefault="00C46C1B" w:rsidP="00C54582">
                  <w:pPr>
                    <w:spacing w:after="0"/>
                    <w:rPr>
                      <w:noProof/>
                      <w:szCs w:val="26"/>
                      <w:lang w:val="vi-VN"/>
                    </w:rPr>
                  </w:pPr>
                  <w:r w:rsidRPr="00CB7B88">
                    <w:rPr>
                      <w:noProof/>
                      <w:szCs w:val="26"/>
                      <w:lang w:val="vi-VN"/>
                    </w:rPr>
                    <w:t>15</w:t>
                  </w:r>
                  <w:r w:rsidR="00A23582" w:rsidRPr="00CB7B88">
                    <w:rPr>
                      <w:noProof/>
                      <w:szCs w:val="26"/>
                      <w:lang w:val="vi-VN"/>
                    </w:rPr>
                    <w:t>–</w:t>
                  </w:r>
                  <w:r w:rsidRPr="00CB7B88">
                    <w:rPr>
                      <w:noProof/>
                      <w:szCs w:val="26"/>
                      <w:lang w:val="vi-VN"/>
                    </w:rPr>
                    <w:t>16</w:t>
                  </w:r>
                  <w:r w:rsidR="00A23582" w:rsidRPr="00CB7B88">
                    <w:rPr>
                      <w:noProof/>
                      <w:szCs w:val="26"/>
                      <w:lang w:val="vi-VN"/>
                    </w:rPr>
                    <w:t xml:space="preserve"> (2 tuần)</w:t>
                  </w:r>
                </w:p>
              </w:tc>
              <w:tc>
                <w:tcPr>
                  <w:tcW w:w="6038" w:type="dxa"/>
                </w:tcPr>
                <w:p w14:paraId="32927BD8" w14:textId="77777777" w:rsidR="00C46C1B" w:rsidRPr="00CB7B88" w:rsidRDefault="00D8049C" w:rsidP="0002363B">
                  <w:pPr>
                    <w:pStyle w:val="ListParagraph"/>
                    <w:numPr>
                      <w:ilvl w:val="0"/>
                      <w:numId w:val="4"/>
                    </w:numPr>
                    <w:spacing w:line="360" w:lineRule="auto"/>
                    <w:rPr>
                      <w:noProof/>
                      <w:lang w:val="vi-VN"/>
                    </w:rPr>
                  </w:pPr>
                  <w:r w:rsidRPr="00CB7B88">
                    <w:rPr>
                      <w:noProof/>
                      <w:lang w:val="vi-VN"/>
                    </w:rPr>
                    <w:t>Hoàn tất</w:t>
                  </w:r>
                  <w:r w:rsidR="00D85FBB" w:rsidRPr="00CB7B88">
                    <w:rPr>
                      <w:noProof/>
                      <w:lang w:val="vi-VN"/>
                    </w:rPr>
                    <w:t xml:space="preserve"> báo cáo.</w:t>
                  </w:r>
                </w:p>
              </w:tc>
              <w:tc>
                <w:tcPr>
                  <w:tcW w:w="1550" w:type="dxa"/>
                </w:tcPr>
                <w:p w14:paraId="38A5EB34" w14:textId="77777777" w:rsidR="00C46C1B" w:rsidRPr="00CB7B88" w:rsidRDefault="0032710C" w:rsidP="00C54582">
                  <w:pPr>
                    <w:spacing w:after="0"/>
                    <w:rPr>
                      <w:noProof/>
                      <w:szCs w:val="26"/>
                      <w:lang w:val="vi-VN"/>
                    </w:rPr>
                  </w:pPr>
                  <w:r w:rsidRPr="00CB7B88">
                    <w:rPr>
                      <w:noProof/>
                      <w:szCs w:val="26"/>
                      <w:lang w:val="vi-VN"/>
                    </w:rPr>
                    <w:t xml:space="preserve">Phúc + </w:t>
                  </w:r>
                  <w:r w:rsidR="00893B76" w:rsidRPr="00CB7B88">
                    <w:rPr>
                      <w:noProof/>
                      <w:szCs w:val="26"/>
                      <w:lang w:val="vi-VN"/>
                    </w:rPr>
                    <w:t>Thạch</w:t>
                  </w:r>
                </w:p>
              </w:tc>
            </w:tr>
          </w:tbl>
          <w:p w14:paraId="511AFF37" w14:textId="77777777" w:rsidR="00D8049C" w:rsidRPr="00CB7B88" w:rsidRDefault="00D8049C" w:rsidP="00C54582">
            <w:pPr>
              <w:spacing w:after="0" w:line="240" w:lineRule="auto"/>
              <w:rPr>
                <w:rFonts w:cs="Times New Roman"/>
                <w:noProof/>
                <w:szCs w:val="26"/>
              </w:rPr>
            </w:pPr>
          </w:p>
        </w:tc>
      </w:tr>
      <w:tr w:rsidR="000222A8" w:rsidRPr="00CB7B88" w14:paraId="111EDE39" w14:textId="77777777" w:rsidTr="00305D1B">
        <w:trPr>
          <w:jc w:val="center"/>
        </w:trPr>
        <w:tc>
          <w:tcPr>
            <w:tcW w:w="4941" w:type="dxa"/>
          </w:tcPr>
          <w:p w14:paraId="71E2AE61" w14:textId="77777777" w:rsidR="000222A8" w:rsidRPr="00CB7B88" w:rsidRDefault="000222A8" w:rsidP="00C54582">
            <w:pPr>
              <w:spacing w:before="120"/>
              <w:rPr>
                <w:rFonts w:cs="Times New Roman"/>
                <w:b/>
                <w:noProof/>
                <w:szCs w:val="26"/>
              </w:rPr>
            </w:pPr>
            <w:r w:rsidRPr="00CB7B88">
              <w:rPr>
                <w:rFonts w:cs="Times New Roman"/>
                <w:b/>
                <w:noProof/>
                <w:szCs w:val="26"/>
              </w:rPr>
              <w:lastRenderedPageBreak/>
              <w:t>Xác nhận của CBHD</w:t>
            </w:r>
          </w:p>
          <w:p w14:paraId="2048B447" w14:textId="77777777" w:rsidR="000222A8" w:rsidRPr="00CB7B88" w:rsidRDefault="000222A8" w:rsidP="00C54582">
            <w:pPr>
              <w:spacing w:before="120"/>
              <w:rPr>
                <w:rFonts w:cs="Times New Roman"/>
                <w:b/>
                <w:noProof/>
                <w:szCs w:val="26"/>
              </w:rPr>
            </w:pPr>
            <w:r w:rsidRPr="00CB7B88">
              <w:rPr>
                <w:rFonts w:cs="Times New Roman"/>
                <w:noProof/>
              </w:rPr>
              <w:t>(Ký tên và ghi rõ họ tên)</w:t>
            </w:r>
          </w:p>
        </w:tc>
        <w:tc>
          <w:tcPr>
            <w:tcW w:w="4757" w:type="dxa"/>
          </w:tcPr>
          <w:p w14:paraId="2038D725" w14:textId="77777777" w:rsidR="000222A8" w:rsidRPr="00CB7B88" w:rsidRDefault="000222A8" w:rsidP="00C54582">
            <w:pPr>
              <w:spacing w:before="120"/>
              <w:rPr>
                <w:rFonts w:cs="Times New Roman"/>
                <w:b/>
                <w:noProof/>
                <w:szCs w:val="26"/>
              </w:rPr>
            </w:pPr>
            <w:r w:rsidRPr="00CB7B88">
              <w:rPr>
                <w:rFonts w:cs="Times New Roman"/>
                <w:b/>
                <w:noProof/>
                <w:szCs w:val="26"/>
              </w:rPr>
              <w:t>TP. HCM, ngày….tháng …..năm…..</w:t>
            </w:r>
          </w:p>
          <w:p w14:paraId="3FA267A1" w14:textId="77777777" w:rsidR="000222A8" w:rsidRPr="00CB7B88" w:rsidRDefault="000222A8" w:rsidP="00C54582">
            <w:pPr>
              <w:tabs>
                <w:tab w:val="center" w:pos="1439"/>
              </w:tabs>
              <w:rPr>
                <w:rFonts w:cs="Times New Roman"/>
                <w:b/>
                <w:noProof/>
                <w:szCs w:val="26"/>
              </w:rPr>
            </w:pPr>
            <w:r w:rsidRPr="00CB7B88">
              <w:rPr>
                <w:rFonts w:cs="Times New Roman"/>
                <w:b/>
                <w:noProof/>
                <w:szCs w:val="26"/>
              </w:rPr>
              <w:t>Sinh viên</w:t>
            </w:r>
          </w:p>
          <w:p w14:paraId="546E6660" w14:textId="77777777" w:rsidR="000222A8" w:rsidRPr="00CB7B88" w:rsidRDefault="000222A8" w:rsidP="00C54582">
            <w:pPr>
              <w:tabs>
                <w:tab w:val="center" w:pos="1439"/>
              </w:tabs>
              <w:rPr>
                <w:rFonts w:cs="Times New Roman"/>
                <w:b/>
                <w:noProof/>
                <w:szCs w:val="26"/>
              </w:rPr>
            </w:pPr>
            <w:r w:rsidRPr="00CB7B88">
              <w:rPr>
                <w:rFonts w:cs="Times New Roman"/>
                <w:noProof/>
              </w:rPr>
              <w:t>(Ký tên và ghi rõ họ tên)</w:t>
            </w:r>
          </w:p>
          <w:p w14:paraId="2A5A5761" w14:textId="77777777" w:rsidR="000222A8" w:rsidRPr="00CB7B88" w:rsidRDefault="000222A8" w:rsidP="00C54582">
            <w:pPr>
              <w:tabs>
                <w:tab w:val="center" w:pos="1439"/>
              </w:tabs>
              <w:rPr>
                <w:rFonts w:cs="Times New Roman"/>
                <w:b/>
                <w:noProof/>
                <w:szCs w:val="26"/>
              </w:rPr>
            </w:pPr>
          </w:p>
          <w:p w14:paraId="66D6EA4B" w14:textId="77777777" w:rsidR="000222A8" w:rsidRPr="00CB7B88" w:rsidRDefault="000222A8" w:rsidP="00C54582">
            <w:pPr>
              <w:tabs>
                <w:tab w:val="center" w:pos="1439"/>
              </w:tabs>
              <w:rPr>
                <w:rFonts w:cs="Times New Roman"/>
                <w:b/>
                <w:noProof/>
                <w:szCs w:val="26"/>
              </w:rPr>
            </w:pPr>
          </w:p>
          <w:p w14:paraId="5DE73914" w14:textId="77777777" w:rsidR="000222A8" w:rsidRPr="00CB7B88" w:rsidRDefault="000222A8" w:rsidP="00C54582">
            <w:pPr>
              <w:tabs>
                <w:tab w:val="center" w:pos="1439"/>
              </w:tabs>
              <w:rPr>
                <w:rFonts w:cs="Times New Roman"/>
                <w:b/>
                <w:noProof/>
                <w:szCs w:val="26"/>
              </w:rPr>
            </w:pPr>
          </w:p>
          <w:p w14:paraId="0A859B72" w14:textId="77777777" w:rsidR="000222A8" w:rsidRPr="00CB7B88" w:rsidRDefault="000222A8" w:rsidP="00C54582">
            <w:pPr>
              <w:tabs>
                <w:tab w:val="center" w:pos="1439"/>
              </w:tabs>
              <w:rPr>
                <w:rFonts w:cs="Times New Roman"/>
                <w:b/>
                <w:noProof/>
                <w:szCs w:val="26"/>
              </w:rPr>
            </w:pPr>
          </w:p>
          <w:p w14:paraId="42A91C76" w14:textId="77777777" w:rsidR="000222A8" w:rsidRPr="00CB7B88" w:rsidRDefault="000222A8" w:rsidP="00C54582">
            <w:pPr>
              <w:tabs>
                <w:tab w:val="center" w:pos="1439"/>
              </w:tabs>
              <w:rPr>
                <w:rFonts w:cs="Times New Roman"/>
                <w:b/>
                <w:noProof/>
                <w:szCs w:val="26"/>
              </w:rPr>
            </w:pPr>
          </w:p>
          <w:p w14:paraId="6CB5AF9C" w14:textId="77777777" w:rsidR="000222A8" w:rsidRPr="00CB7B88" w:rsidRDefault="000222A8" w:rsidP="00C54582">
            <w:pPr>
              <w:tabs>
                <w:tab w:val="center" w:pos="1439"/>
              </w:tabs>
              <w:rPr>
                <w:rFonts w:cs="Times New Roman"/>
                <w:b/>
                <w:noProof/>
                <w:szCs w:val="26"/>
              </w:rPr>
            </w:pPr>
          </w:p>
        </w:tc>
      </w:tr>
    </w:tbl>
    <w:p w14:paraId="683FEF92" w14:textId="77777777" w:rsidR="00FA4C94" w:rsidRPr="00CB7B88" w:rsidRDefault="000222A8" w:rsidP="009278EA">
      <w:pPr>
        <w:jc w:val="center"/>
        <w:rPr>
          <w:rFonts w:cs="Times New Roman"/>
          <w:b/>
          <w:noProof/>
          <w:sz w:val="28"/>
          <w:szCs w:val="28"/>
        </w:rPr>
      </w:pPr>
      <w:r w:rsidRPr="00CB7B88">
        <w:rPr>
          <w:rFonts w:cs="Times New Roman"/>
          <w:b/>
          <w:noProof/>
          <w:sz w:val="28"/>
          <w:szCs w:val="28"/>
        </w:rPr>
        <w:br w:type="column"/>
      </w:r>
      <w:r w:rsidR="00FA4C94" w:rsidRPr="00CB7B88">
        <w:rPr>
          <w:rFonts w:cs="Times New Roman"/>
          <w:b/>
          <w:noProof/>
          <w:sz w:val="28"/>
          <w:szCs w:val="28"/>
        </w:rPr>
        <w:lastRenderedPageBreak/>
        <w:t>LỜI CÁM ƠN</w:t>
      </w:r>
    </w:p>
    <w:p w14:paraId="77D69D16" w14:textId="77777777" w:rsidR="00E902AC" w:rsidRPr="00CB7B88" w:rsidRDefault="00E902AC" w:rsidP="00C54582">
      <w:pPr>
        <w:tabs>
          <w:tab w:val="left" w:leader="dot" w:pos="8730"/>
        </w:tabs>
        <w:spacing w:after="0"/>
        <w:rPr>
          <w:noProof/>
        </w:rPr>
      </w:pPr>
    </w:p>
    <w:p w14:paraId="7F554827" w14:textId="77777777" w:rsidR="00E902AC" w:rsidRPr="00CB7B88" w:rsidRDefault="00E902AC" w:rsidP="00C54582">
      <w:pPr>
        <w:spacing w:after="0"/>
        <w:rPr>
          <w:noProof/>
        </w:rPr>
      </w:pPr>
    </w:p>
    <w:p w14:paraId="05BE076B" w14:textId="77777777" w:rsidR="002C01DA" w:rsidRPr="00CB7B88" w:rsidRDefault="002C01DA" w:rsidP="00C54582">
      <w:pPr>
        <w:spacing w:after="200" w:line="276" w:lineRule="auto"/>
        <w:rPr>
          <w:noProof/>
        </w:rPr>
      </w:pPr>
      <w:r w:rsidRPr="00CB7B88">
        <w:rPr>
          <w:noProof/>
        </w:rPr>
        <w:br w:type="page"/>
      </w:r>
    </w:p>
    <w:p w14:paraId="662F421A" w14:textId="77777777" w:rsidR="00E902AC" w:rsidRPr="00CB7B88" w:rsidRDefault="002C01DA" w:rsidP="00C54582">
      <w:pPr>
        <w:spacing w:after="0"/>
        <w:rPr>
          <w:rFonts w:eastAsia="Times New Roman" w:cs="Times New Roman"/>
          <w:b/>
          <w:noProof/>
          <w:sz w:val="28"/>
          <w:szCs w:val="28"/>
        </w:rPr>
      </w:pPr>
      <w:r w:rsidRPr="00CB7B88">
        <w:rPr>
          <w:rFonts w:eastAsia="Times New Roman" w:cs="Times New Roman"/>
          <w:b/>
          <w:noProof/>
          <w:sz w:val="28"/>
          <w:szCs w:val="28"/>
        </w:rPr>
        <w:lastRenderedPageBreak/>
        <w:t>MỤC LỤC</w:t>
      </w:r>
    </w:p>
    <w:p w14:paraId="3E07BC0F" w14:textId="77777777" w:rsidR="00734506" w:rsidRDefault="009D427A">
      <w:pPr>
        <w:pStyle w:val="TOC1"/>
        <w:rPr>
          <w:rFonts w:asciiTheme="minorHAnsi" w:eastAsiaTheme="minorEastAsia" w:hAnsiTheme="minorHAnsi"/>
          <w:noProof/>
          <w:sz w:val="22"/>
          <w:lang w:val="en-US"/>
        </w:rPr>
      </w:pPr>
      <w:r w:rsidRPr="00CB7B88">
        <w:rPr>
          <w:rFonts w:cs="Times New Roman"/>
          <w:b/>
          <w:noProof/>
          <w:sz w:val="28"/>
          <w:szCs w:val="26"/>
        </w:rPr>
        <w:fldChar w:fldCharType="begin"/>
      </w:r>
      <w:r w:rsidR="00FB6EE8" w:rsidRPr="00CB7B88">
        <w:rPr>
          <w:rFonts w:cs="Times New Roman"/>
          <w:b/>
          <w:noProof/>
          <w:sz w:val="28"/>
          <w:szCs w:val="26"/>
        </w:rPr>
        <w:instrText xml:space="preserve"> TOC \o "1-4" \h \z \u </w:instrText>
      </w:r>
      <w:r w:rsidRPr="00CB7B88">
        <w:rPr>
          <w:rFonts w:cs="Times New Roman"/>
          <w:b/>
          <w:noProof/>
          <w:sz w:val="28"/>
          <w:szCs w:val="26"/>
        </w:rPr>
        <w:fldChar w:fldCharType="separate"/>
      </w:r>
      <w:hyperlink w:anchor="_Toc422689235" w:history="1">
        <w:r w:rsidR="00734506" w:rsidRPr="00062BB4">
          <w:rPr>
            <w:rStyle w:val="Hyperlink"/>
            <w:noProof/>
          </w:rPr>
          <w:t>CHƯƠNG 1. GIỚI THIỆU</w:t>
        </w:r>
        <w:r w:rsidR="00734506">
          <w:rPr>
            <w:noProof/>
            <w:webHidden/>
          </w:rPr>
          <w:tab/>
        </w:r>
        <w:r w:rsidR="00734506">
          <w:rPr>
            <w:noProof/>
            <w:webHidden/>
          </w:rPr>
          <w:fldChar w:fldCharType="begin"/>
        </w:r>
        <w:r w:rsidR="00734506">
          <w:rPr>
            <w:noProof/>
            <w:webHidden/>
          </w:rPr>
          <w:instrText xml:space="preserve"> PAGEREF _Toc422689235 \h </w:instrText>
        </w:r>
        <w:r w:rsidR="00734506">
          <w:rPr>
            <w:noProof/>
            <w:webHidden/>
          </w:rPr>
        </w:r>
        <w:r w:rsidR="00734506">
          <w:rPr>
            <w:noProof/>
            <w:webHidden/>
          </w:rPr>
          <w:fldChar w:fldCharType="separate"/>
        </w:r>
        <w:r w:rsidR="00734506">
          <w:rPr>
            <w:noProof/>
            <w:webHidden/>
          </w:rPr>
          <w:t>3</w:t>
        </w:r>
        <w:r w:rsidR="00734506">
          <w:rPr>
            <w:noProof/>
            <w:webHidden/>
          </w:rPr>
          <w:fldChar w:fldCharType="end"/>
        </w:r>
      </w:hyperlink>
    </w:p>
    <w:p w14:paraId="49C65268" w14:textId="77777777" w:rsidR="00734506" w:rsidRDefault="00F44F6F">
      <w:pPr>
        <w:pStyle w:val="TOC2"/>
        <w:tabs>
          <w:tab w:val="right" w:leader="dot" w:pos="8777"/>
        </w:tabs>
        <w:rPr>
          <w:rFonts w:asciiTheme="minorHAnsi" w:eastAsiaTheme="minorEastAsia" w:hAnsiTheme="minorHAnsi"/>
          <w:noProof/>
          <w:sz w:val="22"/>
          <w:lang w:val="en-US"/>
        </w:rPr>
      </w:pPr>
      <w:hyperlink w:anchor="_Toc422689236" w:history="1">
        <w:r w:rsidR="00734506" w:rsidRPr="00062BB4">
          <w:rPr>
            <w:rStyle w:val="Hyperlink"/>
            <w:noProof/>
          </w:rPr>
          <w:t>1.1. Giới thiệu đề tài</w:t>
        </w:r>
        <w:r w:rsidR="00734506">
          <w:rPr>
            <w:noProof/>
            <w:webHidden/>
          </w:rPr>
          <w:tab/>
        </w:r>
        <w:r w:rsidR="00734506">
          <w:rPr>
            <w:noProof/>
            <w:webHidden/>
          </w:rPr>
          <w:fldChar w:fldCharType="begin"/>
        </w:r>
        <w:r w:rsidR="00734506">
          <w:rPr>
            <w:noProof/>
            <w:webHidden/>
          </w:rPr>
          <w:instrText xml:space="preserve"> PAGEREF _Toc422689236 \h </w:instrText>
        </w:r>
        <w:r w:rsidR="00734506">
          <w:rPr>
            <w:noProof/>
            <w:webHidden/>
          </w:rPr>
        </w:r>
        <w:r w:rsidR="00734506">
          <w:rPr>
            <w:noProof/>
            <w:webHidden/>
          </w:rPr>
          <w:fldChar w:fldCharType="separate"/>
        </w:r>
        <w:r w:rsidR="00734506">
          <w:rPr>
            <w:noProof/>
            <w:webHidden/>
          </w:rPr>
          <w:t>3</w:t>
        </w:r>
        <w:r w:rsidR="00734506">
          <w:rPr>
            <w:noProof/>
            <w:webHidden/>
          </w:rPr>
          <w:fldChar w:fldCharType="end"/>
        </w:r>
      </w:hyperlink>
    </w:p>
    <w:p w14:paraId="58543A25" w14:textId="77777777" w:rsidR="00734506" w:rsidRDefault="00F44F6F">
      <w:pPr>
        <w:pStyle w:val="TOC2"/>
        <w:tabs>
          <w:tab w:val="right" w:leader="dot" w:pos="8777"/>
        </w:tabs>
        <w:rPr>
          <w:rFonts w:asciiTheme="minorHAnsi" w:eastAsiaTheme="minorEastAsia" w:hAnsiTheme="minorHAnsi"/>
          <w:noProof/>
          <w:sz w:val="22"/>
          <w:lang w:val="en-US"/>
        </w:rPr>
      </w:pPr>
      <w:hyperlink w:anchor="_Toc422689237" w:history="1">
        <w:r w:rsidR="00734506" w:rsidRPr="00062BB4">
          <w:rPr>
            <w:rStyle w:val="Hyperlink"/>
            <w:noProof/>
            <w:lang w:val="en-US"/>
          </w:rPr>
          <w:t>1.2.</w:t>
        </w:r>
        <w:r w:rsidR="00734506" w:rsidRPr="00062BB4">
          <w:rPr>
            <w:rStyle w:val="Hyperlink"/>
            <w:noProof/>
          </w:rPr>
          <w:t xml:space="preserve"> Mục tiêu đề tài</w:t>
        </w:r>
        <w:r w:rsidR="00734506">
          <w:rPr>
            <w:noProof/>
            <w:webHidden/>
          </w:rPr>
          <w:tab/>
        </w:r>
        <w:r w:rsidR="00734506">
          <w:rPr>
            <w:noProof/>
            <w:webHidden/>
          </w:rPr>
          <w:fldChar w:fldCharType="begin"/>
        </w:r>
        <w:r w:rsidR="00734506">
          <w:rPr>
            <w:noProof/>
            <w:webHidden/>
          </w:rPr>
          <w:instrText xml:space="preserve"> PAGEREF _Toc422689237 \h </w:instrText>
        </w:r>
        <w:r w:rsidR="00734506">
          <w:rPr>
            <w:noProof/>
            <w:webHidden/>
          </w:rPr>
        </w:r>
        <w:r w:rsidR="00734506">
          <w:rPr>
            <w:noProof/>
            <w:webHidden/>
          </w:rPr>
          <w:fldChar w:fldCharType="separate"/>
        </w:r>
        <w:r w:rsidR="00734506">
          <w:rPr>
            <w:noProof/>
            <w:webHidden/>
          </w:rPr>
          <w:t>3</w:t>
        </w:r>
        <w:r w:rsidR="00734506">
          <w:rPr>
            <w:noProof/>
            <w:webHidden/>
          </w:rPr>
          <w:fldChar w:fldCharType="end"/>
        </w:r>
      </w:hyperlink>
    </w:p>
    <w:p w14:paraId="32477988" w14:textId="77777777" w:rsidR="00734506" w:rsidRDefault="00F44F6F">
      <w:pPr>
        <w:pStyle w:val="TOC2"/>
        <w:tabs>
          <w:tab w:val="right" w:leader="dot" w:pos="8777"/>
        </w:tabs>
        <w:rPr>
          <w:rFonts w:asciiTheme="minorHAnsi" w:eastAsiaTheme="minorEastAsia" w:hAnsiTheme="minorHAnsi"/>
          <w:noProof/>
          <w:sz w:val="22"/>
          <w:lang w:val="en-US"/>
        </w:rPr>
      </w:pPr>
      <w:hyperlink w:anchor="_Toc422689238" w:history="1">
        <w:r w:rsidR="00734506" w:rsidRPr="00062BB4">
          <w:rPr>
            <w:rStyle w:val="Hyperlink"/>
            <w:noProof/>
          </w:rPr>
          <w:t>1.3. Đối tượng nghiên cứu</w:t>
        </w:r>
        <w:r w:rsidR="00734506">
          <w:rPr>
            <w:noProof/>
            <w:webHidden/>
          </w:rPr>
          <w:tab/>
        </w:r>
        <w:r w:rsidR="00734506">
          <w:rPr>
            <w:noProof/>
            <w:webHidden/>
          </w:rPr>
          <w:fldChar w:fldCharType="begin"/>
        </w:r>
        <w:r w:rsidR="00734506">
          <w:rPr>
            <w:noProof/>
            <w:webHidden/>
          </w:rPr>
          <w:instrText xml:space="preserve"> PAGEREF _Toc422689238 \h </w:instrText>
        </w:r>
        <w:r w:rsidR="00734506">
          <w:rPr>
            <w:noProof/>
            <w:webHidden/>
          </w:rPr>
        </w:r>
        <w:r w:rsidR="00734506">
          <w:rPr>
            <w:noProof/>
            <w:webHidden/>
          </w:rPr>
          <w:fldChar w:fldCharType="separate"/>
        </w:r>
        <w:r w:rsidR="00734506">
          <w:rPr>
            <w:noProof/>
            <w:webHidden/>
          </w:rPr>
          <w:t>3</w:t>
        </w:r>
        <w:r w:rsidR="00734506">
          <w:rPr>
            <w:noProof/>
            <w:webHidden/>
          </w:rPr>
          <w:fldChar w:fldCharType="end"/>
        </w:r>
      </w:hyperlink>
    </w:p>
    <w:p w14:paraId="7B0E12F2" w14:textId="77777777" w:rsidR="00734506" w:rsidRDefault="00F44F6F">
      <w:pPr>
        <w:pStyle w:val="TOC2"/>
        <w:tabs>
          <w:tab w:val="right" w:leader="dot" w:pos="8777"/>
        </w:tabs>
        <w:rPr>
          <w:rFonts w:asciiTheme="minorHAnsi" w:eastAsiaTheme="minorEastAsia" w:hAnsiTheme="minorHAnsi"/>
          <w:noProof/>
          <w:sz w:val="22"/>
          <w:lang w:val="en-US"/>
        </w:rPr>
      </w:pPr>
      <w:hyperlink w:anchor="_Toc422689239" w:history="1">
        <w:r w:rsidR="00734506" w:rsidRPr="00062BB4">
          <w:rPr>
            <w:rStyle w:val="Hyperlink"/>
            <w:noProof/>
            <w:lang w:val="en-US"/>
          </w:rPr>
          <w:t>1.4.</w:t>
        </w:r>
        <w:r w:rsidR="00734506" w:rsidRPr="00062BB4">
          <w:rPr>
            <w:rStyle w:val="Hyperlink"/>
            <w:noProof/>
          </w:rPr>
          <w:t xml:space="preserve"> Phạm vi nghiên cứu</w:t>
        </w:r>
        <w:r w:rsidR="00734506">
          <w:rPr>
            <w:noProof/>
            <w:webHidden/>
          </w:rPr>
          <w:tab/>
        </w:r>
        <w:r w:rsidR="00734506">
          <w:rPr>
            <w:noProof/>
            <w:webHidden/>
          </w:rPr>
          <w:fldChar w:fldCharType="begin"/>
        </w:r>
        <w:r w:rsidR="00734506">
          <w:rPr>
            <w:noProof/>
            <w:webHidden/>
          </w:rPr>
          <w:instrText xml:space="preserve"> PAGEREF _Toc422689239 \h </w:instrText>
        </w:r>
        <w:r w:rsidR="00734506">
          <w:rPr>
            <w:noProof/>
            <w:webHidden/>
          </w:rPr>
        </w:r>
        <w:r w:rsidR="00734506">
          <w:rPr>
            <w:noProof/>
            <w:webHidden/>
          </w:rPr>
          <w:fldChar w:fldCharType="separate"/>
        </w:r>
        <w:r w:rsidR="00734506">
          <w:rPr>
            <w:noProof/>
            <w:webHidden/>
          </w:rPr>
          <w:t>3</w:t>
        </w:r>
        <w:r w:rsidR="00734506">
          <w:rPr>
            <w:noProof/>
            <w:webHidden/>
          </w:rPr>
          <w:fldChar w:fldCharType="end"/>
        </w:r>
      </w:hyperlink>
    </w:p>
    <w:p w14:paraId="65F9C51F" w14:textId="77777777" w:rsidR="00734506" w:rsidRDefault="00F44F6F">
      <w:pPr>
        <w:pStyle w:val="TOC2"/>
        <w:tabs>
          <w:tab w:val="right" w:leader="dot" w:pos="8777"/>
        </w:tabs>
        <w:rPr>
          <w:rFonts w:asciiTheme="minorHAnsi" w:eastAsiaTheme="minorEastAsia" w:hAnsiTheme="minorHAnsi"/>
          <w:noProof/>
          <w:sz w:val="22"/>
          <w:lang w:val="en-US"/>
        </w:rPr>
      </w:pPr>
      <w:hyperlink w:anchor="_Toc422689240" w:history="1">
        <w:r w:rsidR="00734506" w:rsidRPr="00062BB4">
          <w:rPr>
            <w:rStyle w:val="Hyperlink"/>
            <w:noProof/>
          </w:rPr>
          <w:t>1.5. Nội dung</w:t>
        </w:r>
        <w:r w:rsidR="00734506">
          <w:rPr>
            <w:noProof/>
            <w:webHidden/>
          </w:rPr>
          <w:tab/>
        </w:r>
        <w:r w:rsidR="00734506">
          <w:rPr>
            <w:noProof/>
            <w:webHidden/>
          </w:rPr>
          <w:fldChar w:fldCharType="begin"/>
        </w:r>
        <w:r w:rsidR="00734506">
          <w:rPr>
            <w:noProof/>
            <w:webHidden/>
          </w:rPr>
          <w:instrText xml:space="preserve"> PAGEREF _Toc422689240 \h </w:instrText>
        </w:r>
        <w:r w:rsidR="00734506">
          <w:rPr>
            <w:noProof/>
            <w:webHidden/>
          </w:rPr>
        </w:r>
        <w:r w:rsidR="00734506">
          <w:rPr>
            <w:noProof/>
            <w:webHidden/>
          </w:rPr>
          <w:fldChar w:fldCharType="separate"/>
        </w:r>
        <w:r w:rsidR="00734506">
          <w:rPr>
            <w:noProof/>
            <w:webHidden/>
          </w:rPr>
          <w:t>3</w:t>
        </w:r>
        <w:r w:rsidR="00734506">
          <w:rPr>
            <w:noProof/>
            <w:webHidden/>
          </w:rPr>
          <w:fldChar w:fldCharType="end"/>
        </w:r>
      </w:hyperlink>
    </w:p>
    <w:p w14:paraId="3A0C362A" w14:textId="77777777" w:rsidR="00734506" w:rsidRDefault="00F44F6F">
      <w:pPr>
        <w:pStyle w:val="TOC1"/>
        <w:tabs>
          <w:tab w:val="left" w:pos="1760"/>
        </w:tabs>
        <w:rPr>
          <w:rFonts w:asciiTheme="minorHAnsi" w:eastAsiaTheme="minorEastAsia" w:hAnsiTheme="minorHAnsi"/>
          <w:noProof/>
          <w:sz w:val="22"/>
          <w:lang w:val="en-US"/>
        </w:rPr>
      </w:pPr>
      <w:hyperlink w:anchor="_Toc422689241" w:history="1">
        <w:r w:rsidR="00734506" w:rsidRPr="00062BB4">
          <w:rPr>
            <w:rStyle w:val="Hyperlink"/>
            <w:noProof/>
          </w:rPr>
          <w:t>CHƯƠNG 2.</w:t>
        </w:r>
        <w:r w:rsidR="00734506">
          <w:rPr>
            <w:rFonts w:asciiTheme="minorHAnsi" w:eastAsiaTheme="minorEastAsia" w:hAnsiTheme="minorHAnsi"/>
            <w:noProof/>
            <w:sz w:val="22"/>
            <w:lang w:val="en-US"/>
          </w:rPr>
          <w:tab/>
        </w:r>
        <w:r w:rsidR="00734506" w:rsidRPr="00062BB4">
          <w:rPr>
            <w:rStyle w:val="Hyperlink"/>
            <w:noProof/>
          </w:rPr>
          <w:t>CƠ SỞ LÝ THUYẾT</w:t>
        </w:r>
        <w:r w:rsidR="00734506">
          <w:rPr>
            <w:noProof/>
            <w:webHidden/>
          </w:rPr>
          <w:tab/>
        </w:r>
        <w:r w:rsidR="00734506">
          <w:rPr>
            <w:noProof/>
            <w:webHidden/>
          </w:rPr>
          <w:fldChar w:fldCharType="begin"/>
        </w:r>
        <w:r w:rsidR="00734506">
          <w:rPr>
            <w:noProof/>
            <w:webHidden/>
          </w:rPr>
          <w:instrText xml:space="preserve"> PAGEREF _Toc422689241 \h </w:instrText>
        </w:r>
        <w:r w:rsidR="00734506">
          <w:rPr>
            <w:noProof/>
            <w:webHidden/>
          </w:rPr>
        </w:r>
        <w:r w:rsidR="00734506">
          <w:rPr>
            <w:noProof/>
            <w:webHidden/>
          </w:rPr>
          <w:fldChar w:fldCharType="separate"/>
        </w:r>
        <w:r w:rsidR="00734506">
          <w:rPr>
            <w:noProof/>
            <w:webHidden/>
          </w:rPr>
          <w:t>5</w:t>
        </w:r>
        <w:r w:rsidR="00734506">
          <w:rPr>
            <w:noProof/>
            <w:webHidden/>
          </w:rPr>
          <w:fldChar w:fldCharType="end"/>
        </w:r>
      </w:hyperlink>
    </w:p>
    <w:p w14:paraId="0186C56C" w14:textId="77777777" w:rsidR="00734506" w:rsidRDefault="00F44F6F">
      <w:pPr>
        <w:pStyle w:val="TOC2"/>
        <w:tabs>
          <w:tab w:val="right" w:leader="dot" w:pos="8777"/>
        </w:tabs>
        <w:rPr>
          <w:rFonts w:asciiTheme="minorHAnsi" w:eastAsiaTheme="minorEastAsia" w:hAnsiTheme="minorHAnsi"/>
          <w:noProof/>
          <w:sz w:val="22"/>
          <w:lang w:val="en-US"/>
        </w:rPr>
      </w:pPr>
      <w:hyperlink w:anchor="_Toc422689242" w:history="1">
        <w:r w:rsidR="00734506" w:rsidRPr="00062BB4">
          <w:rPr>
            <w:rStyle w:val="Hyperlink"/>
            <w:noProof/>
            <w:lang w:val="en-US"/>
          </w:rPr>
          <w:t>2.1.</w:t>
        </w:r>
        <w:r w:rsidR="00734506" w:rsidRPr="00062BB4">
          <w:rPr>
            <w:rStyle w:val="Hyperlink"/>
            <w:noProof/>
          </w:rPr>
          <w:t xml:space="preserve"> Giới thiệu dịch vụ web</w:t>
        </w:r>
        <w:r w:rsidR="00734506">
          <w:rPr>
            <w:noProof/>
            <w:webHidden/>
          </w:rPr>
          <w:tab/>
        </w:r>
        <w:r w:rsidR="00734506">
          <w:rPr>
            <w:noProof/>
            <w:webHidden/>
          </w:rPr>
          <w:fldChar w:fldCharType="begin"/>
        </w:r>
        <w:r w:rsidR="00734506">
          <w:rPr>
            <w:noProof/>
            <w:webHidden/>
          </w:rPr>
          <w:instrText xml:space="preserve"> PAGEREF _Toc422689242 \h </w:instrText>
        </w:r>
        <w:r w:rsidR="00734506">
          <w:rPr>
            <w:noProof/>
            <w:webHidden/>
          </w:rPr>
        </w:r>
        <w:r w:rsidR="00734506">
          <w:rPr>
            <w:noProof/>
            <w:webHidden/>
          </w:rPr>
          <w:fldChar w:fldCharType="separate"/>
        </w:r>
        <w:r w:rsidR="00734506">
          <w:rPr>
            <w:noProof/>
            <w:webHidden/>
          </w:rPr>
          <w:t>5</w:t>
        </w:r>
        <w:r w:rsidR="00734506">
          <w:rPr>
            <w:noProof/>
            <w:webHidden/>
          </w:rPr>
          <w:fldChar w:fldCharType="end"/>
        </w:r>
      </w:hyperlink>
    </w:p>
    <w:p w14:paraId="2A5083BF" w14:textId="77777777" w:rsidR="00734506" w:rsidRDefault="00F44F6F">
      <w:pPr>
        <w:pStyle w:val="TOC3"/>
        <w:tabs>
          <w:tab w:val="right" w:leader="dot" w:pos="8777"/>
        </w:tabs>
        <w:rPr>
          <w:rFonts w:asciiTheme="minorHAnsi" w:eastAsiaTheme="minorEastAsia" w:hAnsiTheme="minorHAnsi"/>
          <w:noProof/>
          <w:sz w:val="22"/>
          <w:lang w:val="en-US"/>
        </w:rPr>
      </w:pPr>
      <w:hyperlink w:anchor="_Toc422689243" w:history="1">
        <w:r w:rsidR="00734506" w:rsidRPr="00062BB4">
          <w:rPr>
            <w:rStyle w:val="Hyperlink"/>
            <w:noProof/>
          </w:rPr>
          <w:t>2.1.1. Giới thiệu</w:t>
        </w:r>
        <w:r w:rsidR="00734506">
          <w:rPr>
            <w:noProof/>
            <w:webHidden/>
          </w:rPr>
          <w:tab/>
        </w:r>
        <w:r w:rsidR="00734506">
          <w:rPr>
            <w:noProof/>
            <w:webHidden/>
          </w:rPr>
          <w:fldChar w:fldCharType="begin"/>
        </w:r>
        <w:r w:rsidR="00734506">
          <w:rPr>
            <w:noProof/>
            <w:webHidden/>
          </w:rPr>
          <w:instrText xml:space="preserve"> PAGEREF _Toc422689243 \h </w:instrText>
        </w:r>
        <w:r w:rsidR="00734506">
          <w:rPr>
            <w:noProof/>
            <w:webHidden/>
          </w:rPr>
        </w:r>
        <w:r w:rsidR="00734506">
          <w:rPr>
            <w:noProof/>
            <w:webHidden/>
          </w:rPr>
          <w:fldChar w:fldCharType="separate"/>
        </w:r>
        <w:r w:rsidR="00734506">
          <w:rPr>
            <w:noProof/>
            <w:webHidden/>
          </w:rPr>
          <w:t>5</w:t>
        </w:r>
        <w:r w:rsidR="00734506">
          <w:rPr>
            <w:noProof/>
            <w:webHidden/>
          </w:rPr>
          <w:fldChar w:fldCharType="end"/>
        </w:r>
      </w:hyperlink>
    </w:p>
    <w:p w14:paraId="6DDB031D" w14:textId="77777777" w:rsidR="00734506" w:rsidRDefault="00F44F6F">
      <w:pPr>
        <w:pStyle w:val="TOC3"/>
        <w:tabs>
          <w:tab w:val="right" w:leader="dot" w:pos="8777"/>
        </w:tabs>
        <w:rPr>
          <w:rFonts w:asciiTheme="minorHAnsi" w:eastAsiaTheme="minorEastAsia" w:hAnsiTheme="minorHAnsi"/>
          <w:noProof/>
          <w:sz w:val="22"/>
          <w:lang w:val="en-US"/>
        </w:rPr>
      </w:pPr>
      <w:hyperlink w:anchor="_Toc422689244" w:history="1">
        <w:r w:rsidR="00734506" w:rsidRPr="00062BB4">
          <w:rPr>
            <w:rStyle w:val="Hyperlink"/>
            <w:noProof/>
          </w:rPr>
          <w:t>2.1.2. Đặc điểm</w:t>
        </w:r>
        <w:r w:rsidR="00734506">
          <w:rPr>
            <w:noProof/>
            <w:webHidden/>
          </w:rPr>
          <w:tab/>
        </w:r>
        <w:r w:rsidR="00734506">
          <w:rPr>
            <w:noProof/>
            <w:webHidden/>
          </w:rPr>
          <w:fldChar w:fldCharType="begin"/>
        </w:r>
        <w:r w:rsidR="00734506">
          <w:rPr>
            <w:noProof/>
            <w:webHidden/>
          </w:rPr>
          <w:instrText xml:space="preserve"> PAGEREF _Toc422689244 \h </w:instrText>
        </w:r>
        <w:r w:rsidR="00734506">
          <w:rPr>
            <w:noProof/>
            <w:webHidden/>
          </w:rPr>
        </w:r>
        <w:r w:rsidR="00734506">
          <w:rPr>
            <w:noProof/>
            <w:webHidden/>
          </w:rPr>
          <w:fldChar w:fldCharType="separate"/>
        </w:r>
        <w:r w:rsidR="00734506">
          <w:rPr>
            <w:noProof/>
            <w:webHidden/>
          </w:rPr>
          <w:t>5</w:t>
        </w:r>
        <w:r w:rsidR="00734506">
          <w:rPr>
            <w:noProof/>
            <w:webHidden/>
          </w:rPr>
          <w:fldChar w:fldCharType="end"/>
        </w:r>
      </w:hyperlink>
    </w:p>
    <w:p w14:paraId="061354E1" w14:textId="77777777" w:rsidR="00734506" w:rsidRDefault="00F44F6F">
      <w:pPr>
        <w:pStyle w:val="TOC3"/>
        <w:tabs>
          <w:tab w:val="right" w:leader="dot" w:pos="8777"/>
        </w:tabs>
        <w:rPr>
          <w:rFonts w:asciiTheme="minorHAnsi" w:eastAsiaTheme="minorEastAsia" w:hAnsiTheme="minorHAnsi"/>
          <w:noProof/>
          <w:sz w:val="22"/>
          <w:lang w:val="en-US"/>
        </w:rPr>
      </w:pPr>
      <w:hyperlink w:anchor="_Toc422689245" w:history="1">
        <w:r w:rsidR="00734506" w:rsidRPr="00062BB4">
          <w:rPr>
            <w:rStyle w:val="Hyperlink"/>
            <w:noProof/>
          </w:rPr>
          <w:t>2.1.3. Ứng dụng</w:t>
        </w:r>
        <w:r w:rsidR="00734506">
          <w:rPr>
            <w:noProof/>
            <w:webHidden/>
          </w:rPr>
          <w:tab/>
        </w:r>
        <w:r w:rsidR="00734506">
          <w:rPr>
            <w:noProof/>
            <w:webHidden/>
          </w:rPr>
          <w:fldChar w:fldCharType="begin"/>
        </w:r>
        <w:r w:rsidR="00734506">
          <w:rPr>
            <w:noProof/>
            <w:webHidden/>
          </w:rPr>
          <w:instrText xml:space="preserve"> PAGEREF _Toc422689245 \h </w:instrText>
        </w:r>
        <w:r w:rsidR="00734506">
          <w:rPr>
            <w:noProof/>
            <w:webHidden/>
          </w:rPr>
        </w:r>
        <w:r w:rsidR="00734506">
          <w:rPr>
            <w:noProof/>
            <w:webHidden/>
          </w:rPr>
          <w:fldChar w:fldCharType="separate"/>
        </w:r>
        <w:r w:rsidR="00734506">
          <w:rPr>
            <w:noProof/>
            <w:webHidden/>
          </w:rPr>
          <w:t>7</w:t>
        </w:r>
        <w:r w:rsidR="00734506">
          <w:rPr>
            <w:noProof/>
            <w:webHidden/>
          </w:rPr>
          <w:fldChar w:fldCharType="end"/>
        </w:r>
      </w:hyperlink>
    </w:p>
    <w:p w14:paraId="2EABF5CF" w14:textId="77777777" w:rsidR="00734506" w:rsidRDefault="00F44F6F">
      <w:pPr>
        <w:pStyle w:val="TOC3"/>
        <w:tabs>
          <w:tab w:val="right" w:leader="dot" w:pos="8777"/>
        </w:tabs>
        <w:rPr>
          <w:rFonts w:asciiTheme="minorHAnsi" w:eastAsiaTheme="minorEastAsia" w:hAnsiTheme="minorHAnsi"/>
          <w:noProof/>
          <w:sz w:val="22"/>
          <w:lang w:val="en-US"/>
        </w:rPr>
      </w:pPr>
      <w:hyperlink w:anchor="_Toc422689246" w:history="1">
        <w:r w:rsidR="00734506" w:rsidRPr="00062BB4">
          <w:rPr>
            <w:rStyle w:val="Hyperlink"/>
            <w:noProof/>
          </w:rPr>
          <w:t>2.1.4. Kiến trúc</w:t>
        </w:r>
        <w:r w:rsidR="00734506">
          <w:rPr>
            <w:noProof/>
            <w:webHidden/>
          </w:rPr>
          <w:tab/>
        </w:r>
        <w:r w:rsidR="00734506">
          <w:rPr>
            <w:noProof/>
            <w:webHidden/>
          </w:rPr>
          <w:fldChar w:fldCharType="begin"/>
        </w:r>
        <w:r w:rsidR="00734506">
          <w:rPr>
            <w:noProof/>
            <w:webHidden/>
          </w:rPr>
          <w:instrText xml:space="preserve"> PAGEREF _Toc422689246 \h </w:instrText>
        </w:r>
        <w:r w:rsidR="00734506">
          <w:rPr>
            <w:noProof/>
            <w:webHidden/>
          </w:rPr>
        </w:r>
        <w:r w:rsidR="00734506">
          <w:rPr>
            <w:noProof/>
            <w:webHidden/>
          </w:rPr>
          <w:fldChar w:fldCharType="separate"/>
        </w:r>
        <w:r w:rsidR="00734506">
          <w:rPr>
            <w:noProof/>
            <w:webHidden/>
          </w:rPr>
          <w:t>7</w:t>
        </w:r>
        <w:r w:rsidR="00734506">
          <w:rPr>
            <w:noProof/>
            <w:webHidden/>
          </w:rPr>
          <w:fldChar w:fldCharType="end"/>
        </w:r>
      </w:hyperlink>
    </w:p>
    <w:p w14:paraId="1601D746" w14:textId="77777777" w:rsidR="00734506" w:rsidRDefault="00F44F6F">
      <w:pPr>
        <w:pStyle w:val="TOC3"/>
        <w:tabs>
          <w:tab w:val="right" w:leader="dot" w:pos="8777"/>
        </w:tabs>
        <w:rPr>
          <w:rFonts w:asciiTheme="minorHAnsi" w:eastAsiaTheme="minorEastAsia" w:hAnsiTheme="minorHAnsi"/>
          <w:noProof/>
          <w:sz w:val="22"/>
          <w:lang w:val="en-US"/>
        </w:rPr>
      </w:pPr>
      <w:hyperlink w:anchor="_Toc422689247" w:history="1">
        <w:r w:rsidR="00734506" w:rsidRPr="00062BB4">
          <w:rPr>
            <w:rStyle w:val="Hyperlink"/>
            <w:noProof/>
          </w:rPr>
          <w:t>2.1.5. Khái quát các mô hình kiến trúc dịch vụ web</w:t>
        </w:r>
        <w:r w:rsidR="00734506">
          <w:rPr>
            <w:noProof/>
            <w:webHidden/>
          </w:rPr>
          <w:tab/>
        </w:r>
        <w:r w:rsidR="00734506">
          <w:rPr>
            <w:noProof/>
            <w:webHidden/>
          </w:rPr>
          <w:fldChar w:fldCharType="begin"/>
        </w:r>
        <w:r w:rsidR="00734506">
          <w:rPr>
            <w:noProof/>
            <w:webHidden/>
          </w:rPr>
          <w:instrText xml:space="preserve"> PAGEREF _Toc422689247 \h </w:instrText>
        </w:r>
        <w:r w:rsidR="00734506">
          <w:rPr>
            <w:noProof/>
            <w:webHidden/>
          </w:rPr>
        </w:r>
        <w:r w:rsidR="00734506">
          <w:rPr>
            <w:noProof/>
            <w:webHidden/>
          </w:rPr>
          <w:fldChar w:fldCharType="separate"/>
        </w:r>
        <w:r w:rsidR="00734506">
          <w:rPr>
            <w:noProof/>
            <w:webHidden/>
          </w:rPr>
          <w:t>11</w:t>
        </w:r>
        <w:r w:rsidR="00734506">
          <w:rPr>
            <w:noProof/>
            <w:webHidden/>
          </w:rPr>
          <w:fldChar w:fldCharType="end"/>
        </w:r>
      </w:hyperlink>
    </w:p>
    <w:p w14:paraId="5FAC606F" w14:textId="77777777" w:rsidR="00734506" w:rsidRDefault="00F44F6F">
      <w:pPr>
        <w:pStyle w:val="TOC4"/>
        <w:tabs>
          <w:tab w:val="right" w:leader="dot" w:pos="8777"/>
        </w:tabs>
        <w:rPr>
          <w:rFonts w:asciiTheme="minorHAnsi" w:eastAsiaTheme="minorEastAsia" w:hAnsiTheme="minorHAnsi"/>
          <w:noProof/>
          <w:sz w:val="22"/>
          <w:lang w:val="en-US"/>
        </w:rPr>
      </w:pPr>
      <w:hyperlink w:anchor="_Toc422689248" w:history="1">
        <w:r w:rsidR="00734506" w:rsidRPr="00062BB4">
          <w:rPr>
            <w:rStyle w:val="Hyperlink"/>
            <w:noProof/>
          </w:rPr>
          <w:t>2.1.5.1. Kiến trúc hướng thông điệp (Message Oriented Model)</w:t>
        </w:r>
        <w:r w:rsidR="00734506">
          <w:rPr>
            <w:noProof/>
            <w:webHidden/>
          </w:rPr>
          <w:tab/>
        </w:r>
        <w:r w:rsidR="00734506">
          <w:rPr>
            <w:noProof/>
            <w:webHidden/>
          </w:rPr>
          <w:fldChar w:fldCharType="begin"/>
        </w:r>
        <w:r w:rsidR="00734506">
          <w:rPr>
            <w:noProof/>
            <w:webHidden/>
          </w:rPr>
          <w:instrText xml:space="preserve"> PAGEREF _Toc422689248 \h </w:instrText>
        </w:r>
        <w:r w:rsidR="00734506">
          <w:rPr>
            <w:noProof/>
            <w:webHidden/>
          </w:rPr>
        </w:r>
        <w:r w:rsidR="00734506">
          <w:rPr>
            <w:noProof/>
            <w:webHidden/>
          </w:rPr>
          <w:fldChar w:fldCharType="separate"/>
        </w:r>
        <w:r w:rsidR="00734506">
          <w:rPr>
            <w:noProof/>
            <w:webHidden/>
          </w:rPr>
          <w:t>11</w:t>
        </w:r>
        <w:r w:rsidR="00734506">
          <w:rPr>
            <w:noProof/>
            <w:webHidden/>
          </w:rPr>
          <w:fldChar w:fldCharType="end"/>
        </w:r>
      </w:hyperlink>
    </w:p>
    <w:p w14:paraId="72FC7184" w14:textId="77777777" w:rsidR="00734506" w:rsidRDefault="00F44F6F">
      <w:pPr>
        <w:pStyle w:val="TOC4"/>
        <w:tabs>
          <w:tab w:val="right" w:leader="dot" w:pos="8777"/>
        </w:tabs>
        <w:rPr>
          <w:rFonts w:asciiTheme="minorHAnsi" w:eastAsiaTheme="minorEastAsia" w:hAnsiTheme="minorHAnsi"/>
          <w:noProof/>
          <w:sz w:val="22"/>
          <w:lang w:val="en-US"/>
        </w:rPr>
      </w:pPr>
      <w:hyperlink w:anchor="_Toc422689249" w:history="1">
        <w:r w:rsidR="00734506" w:rsidRPr="00062BB4">
          <w:rPr>
            <w:rStyle w:val="Hyperlink"/>
            <w:noProof/>
          </w:rPr>
          <w:t>2.1.5.2. Kiến trúc hướng dịch vụ (Service Oriented Model)</w:t>
        </w:r>
        <w:r w:rsidR="00734506">
          <w:rPr>
            <w:noProof/>
            <w:webHidden/>
          </w:rPr>
          <w:tab/>
        </w:r>
        <w:r w:rsidR="00734506">
          <w:rPr>
            <w:noProof/>
            <w:webHidden/>
          </w:rPr>
          <w:fldChar w:fldCharType="begin"/>
        </w:r>
        <w:r w:rsidR="00734506">
          <w:rPr>
            <w:noProof/>
            <w:webHidden/>
          </w:rPr>
          <w:instrText xml:space="preserve"> PAGEREF _Toc422689249 \h </w:instrText>
        </w:r>
        <w:r w:rsidR="00734506">
          <w:rPr>
            <w:noProof/>
            <w:webHidden/>
          </w:rPr>
        </w:r>
        <w:r w:rsidR="00734506">
          <w:rPr>
            <w:noProof/>
            <w:webHidden/>
          </w:rPr>
          <w:fldChar w:fldCharType="separate"/>
        </w:r>
        <w:r w:rsidR="00734506">
          <w:rPr>
            <w:noProof/>
            <w:webHidden/>
          </w:rPr>
          <w:t>12</w:t>
        </w:r>
        <w:r w:rsidR="00734506">
          <w:rPr>
            <w:noProof/>
            <w:webHidden/>
          </w:rPr>
          <w:fldChar w:fldCharType="end"/>
        </w:r>
      </w:hyperlink>
    </w:p>
    <w:p w14:paraId="599BC412" w14:textId="77777777" w:rsidR="00734506" w:rsidRDefault="00F44F6F">
      <w:pPr>
        <w:pStyle w:val="TOC4"/>
        <w:tabs>
          <w:tab w:val="right" w:leader="dot" w:pos="8777"/>
        </w:tabs>
        <w:rPr>
          <w:rFonts w:asciiTheme="minorHAnsi" w:eastAsiaTheme="minorEastAsia" w:hAnsiTheme="minorHAnsi"/>
          <w:noProof/>
          <w:sz w:val="22"/>
          <w:lang w:val="en-US"/>
        </w:rPr>
      </w:pPr>
      <w:hyperlink w:anchor="_Toc422689250" w:history="1">
        <w:r w:rsidR="00734506" w:rsidRPr="00062BB4">
          <w:rPr>
            <w:rStyle w:val="Hyperlink"/>
            <w:noProof/>
          </w:rPr>
          <w:t>2.1.5.3. Kiến trúc hướng tài nguyên (Resource Oriented Model)</w:t>
        </w:r>
        <w:r w:rsidR="00734506">
          <w:rPr>
            <w:noProof/>
            <w:webHidden/>
          </w:rPr>
          <w:tab/>
        </w:r>
        <w:r w:rsidR="00734506">
          <w:rPr>
            <w:noProof/>
            <w:webHidden/>
          </w:rPr>
          <w:fldChar w:fldCharType="begin"/>
        </w:r>
        <w:r w:rsidR="00734506">
          <w:rPr>
            <w:noProof/>
            <w:webHidden/>
          </w:rPr>
          <w:instrText xml:space="preserve"> PAGEREF _Toc422689250 \h </w:instrText>
        </w:r>
        <w:r w:rsidR="00734506">
          <w:rPr>
            <w:noProof/>
            <w:webHidden/>
          </w:rPr>
        </w:r>
        <w:r w:rsidR="00734506">
          <w:rPr>
            <w:noProof/>
            <w:webHidden/>
          </w:rPr>
          <w:fldChar w:fldCharType="separate"/>
        </w:r>
        <w:r w:rsidR="00734506">
          <w:rPr>
            <w:noProof/>
            <w:webHidden/>
          </w:rPr>
          <w:t>13</w:t>
        </w:r>
        <w:r w:rsidR="00734506">
          <w:rPr>
            <w:noProof/>
            <w:webHidden/>
          </w:rPr>
          <w:fldChar w:fldCharType="end"/>
        </w:r>
      </w:hyperlink>
    </w:p>
    <w:p w14:paraId="47BDCEC4" w14:textId="77777777" w:rsidR="00734506" w:rsidRDefault="00F44F6F">
      <w:pPr>
        <w:pStyle w:val="TOC4"/>
        <w:tabs>
          <w:tab w:val="right" w:leader="dot" w:pos="8777"/>
        </w:tabs>
        <w:rPr>
          <w:rFonts w:asciiTheme="minorHAnsi" w:eastAsiaTheme="minorEastAsia" w:hAnsiTheme="minorHAnsi"/>
          <w:noProof/>
          <w:sz w:val="22"/>
          <w:lang w:val="en-US"/>
        </w:rPr>
      </w:pPr>
      <w:hyperlink w:anchor="_Toc422689251" w:history="1">
        <w:r w:rsidR="00734506" w:rsidRPr="00062BB4">
          <w:rPr>
            <w:rStyle w:val="Hyperlink"/>
            <w:noProof/>
          </w:rPr>
          <w:t>2.1.5.4. Mô hình chính sách (Policy Model)</w:t>
        </w:r>
        <w:r w:rsidR="00734506">
          <w:rPr>
            <w:noProof/>
            <w:webHidden/>
          </w:rPr>
          <w:tab/>
        </w:r>
        <w:r w:rsidR="00734506">
          <w:rPr>
            <w:noProof/>
            <w:webHidden/>
          </w:rPr>
          <w:fldChar w:fldCharType="begin"/>
        </w:r>
        <w:r w:rsidR="00734506">
          <w:rPr>
            <w:noProof/>
            <w:webHidden/>
          </w:rPr>
          <w:instrText xml:space="preserve"> PAGEREF _Toc422689251 \h </w:instrText>
        </w:r>
        <w:r w:rsidR="00734506">
          <w:rPr>
            <w:noProof/>
            <w:webHidden/>
          </w:rPr>
        </w:r>
        <w:r w:rsidR="00734506">
          <w:rPr>
            <w:noProof/>
            <w:webHidden/>
          </w:rPr>
          <w:fldChar w:fldCharType="separate"/>
        </w:r>
        <w:r w:rsidR="00734506">
          <w:rPr>
            <w:noProof/>
            <w:webHidden/>
          </w:rPr>
          <w:t>13</w:t>
        </w:r>
        <w:r w:rsidR="00734506">
          <w:rPr>
            <w:noProof/>
            <w:webHidden/>
          </w:rPr>
          <w:fldChar w:fldCharType="end"/>
        </w:r>
      </w:hyperlink>
    </w:p>
    <w:p w14:paraId="57B20214" w14:textId="77777777" w:rsidR="00734506" w:rsidRDefault="00F44F6F">
      <w:pPr>
        <w:pStyle w:val="TOC2"/>
        <w:tabs>
          <w:tab w:val="right" w:leader="dot" w:pos="8777"/>
        </w:tabs>
        <w:rPr>
          <w:rFonts w:asciiTheme="minorHAnsi" w:eastAsiaTheme="minorEastAsia" w:hAnsiTheme="minorHAnsi"/>
          <w:noProof/>
          <w:sz w:val="22"/>
          <w:lang w:val="en-US"/>
        </w:rPr>
      </w:pPr>
      <w:hyperlink w:anchor="_Toc422689252" w:history="1">
        <w:r w:rsidR="00734506" w:rsidRPr="00062BB4">
          <w:rPr>
            <w:rStyle w:val="Hyperlink"/>
            <w:noProof/>
          </w:rPr>
          <w:t>2.2. Xu hướng phát triển dịch vụ web</w:t>
        </w:r>
        <w:r w:rsidR="00734506">
          <w:rPr>
            <w:noProof/>
            <w:webHidden/>
          </w:rPr>
          <w:tab/>
        </w:r>
        <w:r w:rsidR="00734506">
          <w:rPr>
            <w:noProof/>
            <w:webHidden/>
          </w:rPr>
          <w:fldChar w:fldCharType="begin"/>
        </w:r>
        <w:r w:rsidR="00734506">
          <w:rPr>
            <w:noProof/>
            <w:webHidden/>
          </w:rPr>
          <w:instrText xml:space="preserve"> PAGEREF _Toc422689252 \h </w:instrText>
        </w:r>
        <w:r w:rsidR="00734506">
          <w:rPr>
            <w:noProof/>
            <w:webHidden/>
          </w:rPr>
        </w:r>
        <w:r w:rsidR="00734506">
          <w:rPr>
            <w:noProof/>
            <w:webHidden/>
          </w:rPr>
          <w:fldChar w:fldCharType="separate"/>
        </w:r>
        <w:r w:rsidR="00734506">
          <w:rPr>
            <w:noProof/>
            <w:webHidden/>
          </w:rPr>
          <w:t>13</w:t>
        </w:r>
        <w:r w:rsidR="00734506">
          <w:rPr>
            <w:noProof/>
            <w:webHidden/>
          </w:rPr>
          <w:fldChar w:fldCharType="end"/>
        </w:r>
      </w:hyperlink>
    </w:p>
    <w:p w14:paraId="6306A10A" w14:textId="77777777" w:rsidR="00734506" w:rsidRDefault="00F44F6F">
      <w:pPr>
        <w:pStyle w:val="TOC2"/>
        <w:tabs>
          <w:tab w:val="right" w:leader="dot" w:pos="8777"/>
        </w:tabs>
        <w:rPr>
          <w:rFonts w:asciiTheme="minorHAnsi" w:eastAsiaTheme="minorEastAsia" w:hAnsiTheme="minorHAnsi"/>
          <w:noProof/>
          <w:sz w:val="22"/>
          <w:lang w:val="en-US"/>
        </w:rPr>
      </w:pPr>
      <w:hyperlink w:anchor="_Toc422689253" w:history="1">
        <w:r w:rsidR="00734506" w:rsidRPr="00062BB4">
          <w:rPr>
            <w:rStyle w:val="Hyperlink"/>
            <w:noProof/>
          </w:rPr>
          <w:t>2.3. REST</w:t>
        </w:r>
        <w:r w:rsidR="00734506">
          <w:rPr>
            <w:noProof/>
            <w:webHidden/>
          </w:rPr>
          <w:tab/>
        </w:r>
        <w:r w:rsidR="00734506">
          <w:rPr>
            <w:noProof/>
            <w:webHidden/>
          </w:rPr>
          <w:fldChar w:fldCharType="begin"/>
        </w:r>
        <w:r w:rsidR="00734506">
          <w:rPr>
            <w:noProof/>
            <w:webHidden/>
          </w:rPr>
          <w:instrText xml:space="preserve"> PAGEREF _Toc422689253 \h </w:instrText>
        </w:r>
        <w:r w:rsidR="00734506">
          <w:rPr>
            <w:noProof/>
            <w:webHidden/>
          </w:rPr>
        </w:r>
        <w:r w:rsidR="00734506">
          <w:rPr>
            <w:noProof/>
            <w:webHidden/>
          </w:rPr>
          <w:fldChar w:fldCharType="separate"/>
        </w:r>
        <w:r w:rsidR="00734506">
          <w:rPr>
            <w:noProof/>
            <w:webHidden/>
          </w:rPr>
          <w:t>14</w:t>
        </w:r>
        <w:r w:rsidR="00734506">
          <w:rPr>
            <w:noProof/>
            <w:webHidden/>
          </w:rPr>
          <w:fldChar w:fldCharType="end"/>
        </w:r>
      </w:hyperlink>
    </w:p>
    <w:p w14:paraId="105CEC6E" w14:textId="77777777" w:rsidR="00734506" w:rsidRDefault="00F44F6F">
      <w:pPr>
        <w:pStyle w:val="TOC2"/>
        <w:tabs>
          <w:tab w:val="right" w:leader="dot" w:pos="8777"/>
        </w:tabs>
        <w:rPr>
          <w:rFonts w:asciiTheme="minorHAnsi" w:eastAsiaTheme="minorEastAsia" w:hAnsiTheme="minorHAnsi"/>
          <w:noProof/>
          <w:sz w:val="22"/>
          <w:lang w:val="en-US"/>
        </w:rPr>
      </w:pPr>
      <w:hyperlink w:anchor="_Toc422689254" w:history="1">
        <w:r w:rsidR="00734506" w:rsidRPr="00062BB4">
          <w:rPr>
            <w:rStyle w:val="Hyperlink"/>
            <w:noProof/>
          </w:rPr>
          <w:t>2.4. Các khái niệm chính</w:t>
        </w:r>
        <w:r w:rsidR="00734506">
          <w:rPr>
            <w:noProof/>
            <w:webHidden/>
          </w:rPr>
          <w:tab/>
        </w:r>
        <w:r w:rsidR="00734506">
          <w:rPr>
            <w:noProof/>
            <w:webHidden/>
          </w:rPr>
          <w:fldChar w:fldCharType="begin"/>
        </w:r>
        <w:r w:rsidR="00734506">
          <w:rPr>
            <w:noProof/>
            <w:webHidden/>
          </w:rPr>
          <w:instrText xml:space="preserve"> PAGEREF _Toc422689254 \h </w:instrText>
        </w:r>
        <w:r w:rsidR="00734506">
          <w:rPr>
            <w:noProof/>
            <w:webHidden/>
          </w:rPr>
        </w:r>
        <w:r w:rsidR="00734506">
          <w:rPr>
            <w:noProof/>
            <w:webHidden/>
          </w:rPr>
          <w:fldChar w:fldCharType="separate"/>
        </w:r>
        <w:r w:rsidR="00734506">
          <w:rPr>
            <w:noProof/>
            <w:webHidden/>
          </w:rPr>
          <w:t>14</w:t>
        </w:r>
        <w:r w:rsidR="00734506">
          <w:rPr>
            <w:noProof/>
            <w:webHidden/>
          </w:rPr>
          <w:fldChar w:fldCharType="end"/>
        </w:r>
      </w:hyperlink>
    </w:p>
    <w:p w14:paraId="57E6EBBC" w14:textId="77777777" w:rsidR="00734506" w:rsidRDefault="00F44F6F">
      <w:pPr>
        <w:pStyle w:val="TOC3"/>
        <w:tabs>
          <w:tab w:val="right" w:leader="dot" w:pos="8777"/>
        </w:tabs>
        <w:rPr>
          <w:rFonts w:asciiTheme="minorHAnsi" w:eastAsiaTheme="minorEastAsia" w:hAnsiTheme="minorHAnsi"/>
          <w:noProof/>
          <w:sz w:val="22"/>
          <w:lang w:val="en-US"/>
        </w:rPr>
      </w:pPr>
      <w:hyperlink w:anchor="_Toc422689255" w:history="1">
        <w:r w:rsidR="00734506" w:rsidRPr="00062BB4">
          <w:rPr>
            <w:rStyle w:val="Hyperlink"/>
            <w:noProof/>
          </w:rPr>
          <w:t>2.4.1. Tài nguyên (Resource)</w:t>
        </w:r>
        <w:r w:rsidR="00734506">
          <w:rPr>
            <w:noProof/>
            <w:webHidden/>
          </w:rPr>
          <w:tab/>
        </w:r>
        <w:r w:rsidR="00734506">
          <w:rPr>
            <w:noProof/>
            <w:webHidden/>
          </w:rPr>
          <w:fldChar w:fldCharType="begin"/>
        </w:r>
        <w:r w:rsidR="00734506">
          <w:rPr>
            <w:noProof/>
            <w:webHidden/>
          </w:rPr>
          <w:instrText xml:space="preserve"> PAGEREF _Toc422689255 \h </w:instrText>
        </w:r>
        <w:r w:rsidR="00734506">
          <w:rPr>
            <w:noProof/>
            <w:webHidden/>
          </w:rPr>
        </w:r>
        <w:r w:rsidR="00734506">
          <w:rPr>
            <w:noProof/>
            <w:webHidden/>
          </w:rPr>
          <w:fldChar w:fldCharType="separate"/>
        </w:r>
        <w:r w:rsidR="00734506">
          <w:rPr>
            <w:noProof/>
            <w:webHidden/>
          </w:rPr>
          <w:t>14</w:t>
        </w:r>
        <w:r w:rsidR="00734506">
          <w:rPr>
            <w:noProof/>
            <w:webHidden/>
          </w:rPr>
          <w:fldChar w:fldCharType="end"/>
        </w:r>
      </w:hyperlink>
    </w:p>
    <w:p w14:paraId="50EE78D7" w14:textId="77777777" w:rsidR="00734506" w:rsidRDefault="00F44F6F">
      <w:pPr>
        <w:pStyle w:val="TOC3"/>
        <w:tabs>
          <w:tab w:val="right" w:leader="dot" w:pos="8777"/>
        </w:tabs>
        <w:rPr>
          <w:rFonts w:asciiTheme="minorHAnsi" w:eastAsiaTheme="minorEastAsia" w:hAnsiTheme="minorHAnsi"/>
          <w:noProof/>
          <w:sz w:val="22"/>
          <w:lang w:val="en-US"/>
        </w:rPr>
      </w:pPr>
      <w:hyperlink w:anchor="_Toc422689256" w:history="1">
        <w:r w:rsidR="00734506" w:rsidRPr="00062BB4">
          <w:rPr>
            <w:rStyle w:val="Hyperlink"/>
            <w:noProof/>
          </w:rPr>
          <w:t>2.4.2. Đại diện (Representation)</w:t>
        </w:r>
        <w:r w:rsidR="00734506">
          <w:rPr>
            <w:noProof/>
            <w:webHidden/>
          </w:rPr>
          <w:tab/>
        </w:r>
        <w:r w:rsidR="00734506">
          <w:rPr>
            <w:noProof/>
            <w:webHidden/>
          </w:rPr>
          <w:fldChar w:fldCharType="begin"/>
        </w:r>
        <w:r w:rsidR="00734506">
          <w:rPr>
            <w:noProof/>
            <w:webHidden/>
          </w:rPr>
          <w:instrText xml:space="preserve"> PAGEREF _Toc422689256 \h </w:instrText>
        </w:r>
        <w:r w:rsidR="00734506">
          <w:rPr>
            <w:noProof/>
            <w:webHidden/>
          </w:rPr>
        </w:r>
        <w:r w:rsidR="00734506">
          <w:rPr>
            <w:noProof/>
            <w:webHidden/>
          </w:rPr>
          <w:fldChar w:fldCharType="separate"/>
        </w:r>
        <w:r w:rsidR="00734506">
          <w:rPr>
            <w:noProof/>
            <w:webHidden/>
          </w:rPr>
          <w:t>15</w:t>
        </w:r>
        <w:r w:rsidR="00734506">
          <w:rPr>
            <w:noProof/>
            <w:webHidden/>
          </w:rPr>
          <w:fldChar w:fldCharType="end"/>
        </w:r>
      </w:hyperlink>
    </w:p>
    <w:p w14:paraId="679EBF5F" w14:textId="77777777" w:rsidR="00734506" w:rsidRDefault="00F44F6F">
      <w:pPr>
        <w:pStyle w:val="TOC3"/>
        <w:tabs>
          <w:tab w:val="right" w:leader="dot" w:pos="8777"/>
        </w:tabs>
        <w:rPr>
          <w:rFonts w:asciiTheme="minorHAnsi" w:eastAsiaTheme="minorEastAsia" w:hAnsiTheme="minorHAnsi"/>
          <w:noProof/>
          <w:sz w:val="22"/>
          <w:lang w:val="en-US"/>
        </w:rPr>
      </w:pPr>
      <w:hyperlink w:anchor="_Toc422689257" w:history="1">
        <w:r w:rsidR="00734506" w:rsidRPr="00062BB4">
          <w:rPr>
            <w:rStyle w:val="Hyperlink"/>
            <w:noProof/>
          </w:rPr>
          <w:t>2.4.3. Tương tác phi trạng thái (Stateless)</w:t>
        </w:r>
        <w:r w:rsidR="00734506">
          <w:rPr>
            <w:noProof/>
            <w:webHidden/>
          </w:rPr>
          <w:tab/>
        </w:r>
        <w:r w:rsidR="00734506">
          <w:rPr>
            <w:noProof/>
            <w:webHidden/>
          </w:rPr>
          <w:fldChar w:fldCharType="begin"/>
        </w:r>
        <w:r w:rsidR="00734506">
          <w:rPr>
            <w:noProof/>
            <w:webHidden/>
          </w:rPr>
          <w:instrText xml:space="preserve"> PAGEREF _Toc422689257 \h </w:instrText>
        </w:r>
        <w:r w:rsidR="00734506">
          <w:rPr>
            <w:noProof/>
            <w:webHidden/>
          </w:rPr>
        </w:r>
        <w:r w:rsidR="00734506">
          <w:rPr>
            <w:noProof/>
            <w:webHidden/>
          </w:rPr>
          <w:fldChar w:fldCharType="separate"/>
        </w:r>
        <w:r w:rsidR="00734506">
          <w:rPr>
            <w:noProof/>
            <w:webHidden/>
          </w:rPr>
          <w:t>16</w:t>
        </w:r>
        <w:r w:rsidR="00734506">
          <w:rPr>
            <w:noProof/>
            <w:webHidden/>
          </w:rPr>
          <w:fldChar w:fldCharType="end"/>
        </w:r>
      </w:hyperlink>
    </w:p>
    <w:p w14:paraId="50209599" w14:textId="77777777" w:rsidR="00734506" w:rsidRDefault="00F44F6F">
      <w:pPr>
        <w:pStyle w:val="TOC3"/>
        <w:tabs>
          <w:tab w:val="right" w:leader="dot" w:pos="8777"/>
        </w:tabs>
        <w:rPr>
          <w:rFonts w:asciiTheme="minorHAnsi" w:eastAsiaTheme="minorEastAsia" w:hAnsiTheme="minorHAnsi"/>
          <w:noProof/>
          <w:sz w:val="22"/>
          <w:lang w:val="en-US"/>
        </w:rPr>
      </w:pPr>
      <w:hyperlink w:anchor="_Toc422689258" w:history="1">
        <w:r w:rsidR="00734506" w:rsidRPr="00062BB4">
          <w:rPr>
            <w:rStyle w:val="Hyperlink"/>
            <w:noProof/>
          </w:rPr>
          <w:t>2.4.4. Giao diện đồng nhất (Uniform interface)</w:t>
        </w:r>
        <w:r w:rsidR="00734506">
          <w:rPr>
            <w:noProof/>
            <w:webHidden/>
          </w:rPr>
          <w:tab/>
        </w:r>
        <w:r w:rsidR="00734506">
          <w:rPr>
            <w:noProof/>
            <w:webHidden/>
          </w:rPr>
          <w:fldChar w:fldCharType="begin"/>
        </w:r>
        <w:r w:rsidR="00734506">
          <w:rPr>
            <w:noProof/>
            <w:webHidden/>
          </w:rPr>
          <w:instrText xml:space="preserve"> PAGEREF _Toc422689258 \h </w:instrText>
        </w:r>
        <w:r w:rsidR="00734506">
          <w:rPr>
            <w:noProof/>
            <w:webHidden/>
          </w:rPr>
        </w:r>
        <w:r w:rsidR="00734506">
          <w:rPr>
            <w:noProof/>
            <w:webHidden/>
          </w:rPr>
          <w:fldChar w:fldCharType="separate"/>
        </w:r>
        <w:r w:rsidR="00734506">
          <w:rPr>
            <w:noProof/>
            <w:webHidden/>
          </w:rPr>
          <w:t>16</w:t>
        </w:r>
        <w:r w:rsidR="00734506">
          <w:rPr>
            <w:noProof/>
            <w:webHidden/>
          </w:rPr>
          <w:fldChar w:fldCharType="end"/>
        </w:r>
      </w:hyperlink>
    </w:p>
    <w:p w14:paraId="0D17F29D" w14:textId="77777777" w:rsidR="00734506" w:rsidRDefault="00F44F6F">
      <w:pPr>
        <w:pStyle w:val="TOC3"/>
        <w:tabs>
          <w:tab w:val="right" w:leader="dot" w:pos="8777"/>
        </w:tabs>
        <w:rPr>
          <w:rFonts w:asciiTheme="minorHAnsi" w:eastAsiaTheme="minorEastAsia" w:hAnsiTheme="minorHAnsi"/>
          <w:noProof/>
          <w:sz w:val="22"/>
          <w:lang w:val="en-US"/>
        </w:rPr>
      </w:pPr>
      <w:hyperlink w:anchor="_Toc422689259" w:history="1">
        <w:r w:rsidR="00734506" w:rsidRPr="00062BB4">
          <w:rPr>
            <w:rStyle w:val="Hyperlink"/>
            <w:noProof/>
          </w:rPr>
          <w:t>2.4.5. Hoạt động GET/RETRIEVE</w:t>
        </w:r>
        <w:r w:rsidR="00734506">
          <w:rPr>
            <w:noProof/>
            <w:webHidden/>
          </w:rPr>
          <w:tab/>
        </w:r>
        <w:r w:rsidR="00734506">
          <w:rPr>
            <w:noProof/>
            <w:webHidden/>
          </w:rPr>
          <w:fldChar w:fldCharType="begin"/>
        </w:r>
        <w:r w:rsidR="00734506">
          <w:rPr>
            <w:noProof/>
            <w:webHidden/>
          </w:rPr>
          <w:instrText xml:space="preserve"> PAGEREF _Toc422689259 \h </w:instrText>
        </w:r>
        <w:r w:rsidR="00734506">
          <w:rPr>
            <w:noProof/>
            <w:webHidden/>
          </w:rPr>
        </w:r>
        <w:r w:rsidR="00734506">
          <w:rPr>
            <w:noProof/>
            <w:webHidden/>
          </w:rPr>
          <w:fldChar w:fldCharType="separate"/>
        </w:r>
        <w:r w:rsidR="00734506">
          <w:rPr>
            <w:noProof/>
            <w:webHidden/>
          </w:rPr>
          <w:t>17</w:t>
        </w:r>
        <w:r w:rsidR="00734506">
          <w:rPr>
            <w:noProof/>
            <w:webHidden/>
          </w:rPr>
          <w:fldChar w:fldCharType="end"/>
        </w:r>
      </w:hyperlink>
    </w:p>
    <w:p w14:paraId="6AC33751" w14:textId="77777777" w:rsidR="00734506" w:rsidRDefault="00F44F6F">
      <w:pPr>
        <w:pStyle w:val="TOC3"/>
        <w:tabs>
          <w:tab w:val="right" w:leader="dot" w:pos="8777"/>
        </w:tabs>
        <w:rPr>
          <w:rFonts w:asciiTheme="minorHAnsi" w:eastAsiaTheme="minorEastAsia" w:hAnsiTheme="minorHAnsi"/>
          <w:noProof/>
          <w:sz w:val="22"/>
          <w:lang w:val="en-US"/>
        </w:rPr>
      </w:pPr>
      <w:hyperlink w:anchor="_Toc422689260" w:history="1">
        <w:r w:rsidR="00734506" w:rsidRPr="00062BB4">
          <w:rPr>
            <w:rStyle w:val="Hyperlink"/>
            <w:noProof/>
          </w:rPr>
          <w:t>2.4.6. Hoạt động PUT/CREATE</w:t>
        </w:r>
        <w:r w:rsidR="00734506">
          <w:rPr>
            <w:noProof/>
            <w:webHidden/>
          </w:rPr>
          <w:tab/>
        </w:r>
        <w:r w:rsidR="00734506">
          <w:rPr>
            <w:noProof/>
            <w:webHidden/>
          </w:rPr>
          <w:fldChar w:fldCharType="begin"/>
        </w:r>
        <w:r w:rsidR="00734506">
          <w:rPr>
            <w:noProof/>
            <w:webHidden/>
          </w:rPr>
          <w:instrText xml:space="preserve"> PAGEREF _Toc422689260 \h </w:instrText>
        </w:r>
        <w:r w:rsidR="00734506">
          <w:rPr>
            <w:noProof/>
            <w:webHidden/>
          </w:rPr>
        </w:r>
        <w:r w:rsidR="00734506">
          <w:rPr>
            <w:noProof/>
            <w:webHidden/>
          </w:rPr>
          <w:fldChar w:fldCharType="separate"/>
        </w:r>
        <w:r w:rsidR="00734506">
          <w:rPr>
            <w:noProof/>
            <w:webHidden/>
          </w:rPr>
          <w:t>18</w:t>
        </w:r>
        <w:r w:rsidR="00734506">
          <w:rPr>
            <w:noProof/>
            <w:webHidden/>
          </w:rPr>
          <w:fldChar w:fldCharType="end"/>
        </w:r>
      </w:hyperlink>
    </w:p>
    <w:p w14:paraId="5E2E06CD" w14:textId="77777777" w:rsidR="00734506" w:rsidRDefault="00F44F6F">
      <w:pPr>
        <w:pStyle w:val="TOC3"/>
        <w:tabs>
          <w:tab w:val="right" w:leader="dot" w:pos="8777"/>
        </w:tabs>
        <w:rPr>
          <w:rFonts w:asciiTheme="minorHAnsi" w:eastAsiaTheme="minorEastAsia" w:hAnsiTheme="minorHAnsi"/>
          <w:noProof/>
          <w:sz w:val="22"/>
          <w:lang w:val="en-US"/>
        </w:rPr>
      </w:pPr>
      <w:hyperlink w:anchor="_Toc422689261" w:history="1">
        <w:r w:rsidR="00734506" w:rsidRPr="00062BB4">
          <w:rPr>
            <w:rStyle w:val="Hyperlink"/>
            <w:noProof/>
          </w:rPr>
          <w:t>2.4.7. Hoạt động POST/UPDATE</w:t>
        </w:r>
        <w:r w:rsidR="00734506">
          <w:rPr>
            <w:noProof/>
            <w:webHidden/>
          </w:rPr>
          <w:tab/>
        </w:r>
        <w:r w:rsidR="00734506">
          <w:rPr>
            <w:noProof/>
            <w:webHidden/>
          </w:rPr>
          <w:fldChar w:fldCharType="begin"/>
        </w:r>
        <w:r w:rsidR="00734506">
          <w:rPr>
            <w:noProof/>
            <w:webHidden/>
          </w:rPr>
          <w:instrText xml:space="preserve"> PAGEREF _Toc422689261 \h </w:instrText>
        </w:r>
        <w:r w:rsidR="00734506">
          <w:rPr>
            <w:noProof/>
            <w:webHidden/>
          </w:rPr>
        </w:r>
        <w:r w:rsidR="00734506">
          <w:rPr>
            <w:noProof/>
            <w:webHidden/>
          </w:rPr>
          <w:fldChar w:fldCharType="separate"/>
        </w:r>
        <w:r w:rsidR="00734506">
          <w:rPr>
            <w:noProof/>
            <w:webHidden/>
          </w:rPr>
          <w:t>19</w:t>
        </w:r>
        <w:r w:rsidR="00734506">
          <w:rPr>
            <w:noProof/>
            <w:webHidden/>
          </w:rPr>
          <w:fldChar w:fldCharType="end"/>
        </w:r>
      </w:hyperlink>
    </w:p>
    <w:p w14:paraId="26C7C14A" w14:textId="77777777" w:rsidR="00734506" w:rsidRDefault="00F44F6F">
      <w:pPr>
        <w:pStyle w:val="TOC3"/>
        <w:tabs>
          <w:tab w:val="right" w:leader="dot" w:pos="8777"/>
        </w:tabs>
        <w:rPr>
          <w:rFonts w:asciiTheme="minorHAnsi" w:eastAsiaTheme="minorEastAsia" w:hAnsiTheme="minorHAnsi"/>
          <w:noProof/>
          <w:sz w:val="22"/>
          <w:lang w:val="en-US"/>
        </w:rPr>
      </w:pPr>
      <w:hyperlink w:anchor="_Toc422689262" w:history="1">
        <w:r w:rsidR="00734506" w:rsidRPr="00062BB4">
          <w:rPr>
            <w:rStyle w:val="Hyperlink"/>
            <w:noProof/>
          </w:rPr>
          <w:t>2.4.8. Hoạt động DELETE/DELETE</w:t>
        </w:r>
        <w:r w:rsidR="00734506">
          <w:rPr>
            <w:noProof/>
            <w:webHidden/>
          </w:rPr>
          <w:tab/>
        </w:r>
        <w:r w:rsidR="00734506">
          <w:rPr>
            <w:noProof/>
            <w:webHidden/>
          </w:rPr>
          <w:fldChar w:fldCharType="begin"/>
        </w:r>
        <w:r w:rsidR="00734506">
          <w:rPr>
            <w:noProof/>
            <w:webHidden/>
          </w:rPr>
          <w:instrText xml:space="preserve"> PAGEREF _Toc422689262 \h </w:instrText>
        </w:r>
        <w:r w:rsidR="00734506">
          <w:rPr>
            <w:noProof/>
            <w:webHidden/>
          </w:rPr>
        </w:r>
        <w:r w:rsidR="00734506">
          <w:rPr>
            <w:noProof/>
            <w:webHidden/>
          </w:rPr>
          <w:fldChar w:fldCharType="separate"/>
        </w:r>
        <w:r w:rsidR="00734506">
          <w:rPr>
            <w:noProof/>
            <w:webHidden/>
          </w:rPr>
          <w:t>20</w:t>
        </w:r>
        <w:r w:rsidR="00734506">
          <w:rPr>
            <w:noProof/>
            <w:webHidden/>
          </w:rPr>
          <w:fldChar w:fldCharType="end"/>
        </w:r>
      </w:hyperlink>
    </w:p>
    <w:p w14:paraId="584EED0D" w14:textId="77777777" w:rsidR="00734506" w:rsidRDefault="00F44F6F">
      <w:pPr>
        <w:pStyle w:val="TOC3"/>
        <w:tabs>
          <w:tab w:val="right" w:leader="dot" w:pos="8777"/>
        </w:tabs>
        <w:rPr>
          <w:rFonts w:asciiTheme="minorHAnsi" w:eastAsiaTheme="minorEastAsia" w:hAnsiTheme="minorHAnsi"/>
          <w:noProof/>
          <w:sz w:val="22"/>
          <w:lang w:val="en-US"/>
        </w:rPr>
      </w:pPr>
      <w:hyperlink w:anchor="_Toc422689263" w:history="1">
        <w:r w:rsidR="00734506" w:rsidRPr="00062BB4">
          <w:rPr>
            <w:rStyle w:val="Hyperlink"/>
            <w:noProof/>
          </w:rPr>
          <w:t>2.4.9. Mô hình trưởng thành của Richardson (RMM)</w:t>
        </w:r>
        <w:r w:rsidR="00734506">
          <w:rPr>
            <w:noProof/>
            <w:webHidden/>
          </w:rPr>
          <w:tab/>
        </w:r>
        <w:r w:rsidR="00734506">
          <w:rPr>
            <w:noProof/>
            <w:webHidden/>
          </w:rPr>
          <w:fldChar w:fldCharType="begin"/>
        </w:r>
        <w:r w:rsidR="00734506">
          <w:rPr>
            <w:noProof/>
            <w:webHidden/>
          </w:rPr>
          <w:instrText xml:space="preserve"> PAGEREF _Toc422689263 \h </w:instrText>
        </w:r>
        <w:r w:rsidR="00734506">
          <w:rPr>
            <w:noProof/>
            <w:webHidden/>
          </w:rPr>
        </w:r>
        <w:r w:rsidR="00734506">
          <w:rPr>
            <w:noProof/>
            <w:webHidden/>
          </w:rPr>
          <w:fldChar w:fldCharType="separate"/>
        </w:r>
        <w:r w:rsidR="00734506">
          <w:rPr>
            <w:noProof/>
            <w:webHidden/>
          </w:rPr>
          <w:t>21</w:t>
        </w:r>
        <w:r w:rsidR="00734506">
          <w:rPr>
            <w:noProof/>
            <w:webHidden/>
          </w:rPr>
          <w:fldChar w:fldCharType="end"/>
        </w:r>
      </w:hyperlink>
    </w:p>
    <w:p w14:paraId="66E8FC43" w14:textId="77777777" w:rsidR="00734506" w:rsidRDefault="00F44F6F">
      <w:pPr>
        <w:pStyle w:val="TOC4"/>
        <w:tabs>
          <w:tab w:val="right" w:leader="dot" w:pos="8777"/>
        </w:tabs>
        <w:rPr>
          <w:rFonts w:asciiTheme="minorHAnsi" w:eastAsiaTheme="minorEastAsia" w:hAnsiTheme="minorHAnsi"/>
          <w:noProof/>
          <w:sz w:val="22"/>
          <w:lang w:val="en-US"/>
        </w:rPr>
      </w:pPr>
      <w:hyperlink w:anchor="_Toc422689264" w:history="1">
        <w:r w:rsidR="00734506" w:rsidRPr="00062BB4">
          <w:rPr>
            <w:rStyle w:val="Hyperlink"/>
            <w:noProof/>
          </w:rPr>
          <w:t>2.4.9.1. RMM Level 0</w:t>
        </w:r>
        <w:r w:rsidR="00734506">
          <w:rPr>
            <w:noProof/>
            <w:webHidden/>
          </w:rPr>
          <w:tab/>
        </w:r>
        <w:r w:rsidR="00734506">
          <w:rPr>
            <w:noProof/>
            <w:webHidden/>
          </w:rPr>
          <w:fldChar w:fldCharType="begin"/>
        </w:r>
        <w:r w:rsidR="00734506">
          <w:rPr>
            <w:noProof/>
            <w:webHidden/>
          </w:rPr>
          <w:instrText xml:space="preserve"> PAGEREF _Toc422689264 \h </w:instrText>
        </w:r>
        <w:r w:rsidR="00734506">
          <w:rPr>
            <w:noProof/>
            <w:webHidden/>
          </w:rPr>
        </w:r>
        <w:r w:rsidR="00734506">
          <w:rPr>
            <w:noProof/>
            <w:webHidden/>
          </w:rPr>
          <w:fldChar w:fldCharType="separate"/>
        </w:r>
        <w:r w:rsidR="00734506">
          <w:rPr>
            <w:noProof/>
            <w:webHidden/>
          </w:rPr>
          <w:t>22</w:t>
        </w:r>
        <w:r w:rsidR="00734506">
          <w:rPr>
            <w:noProof/>
            <w:webHidden/>
          </w:rPr>
          <w:fldChar w:fldCharType="end"/>
        </w:r>
      </w:hyperlink>
    </w:p>
    <w:p w14:paraId="13228FCD" w14:textId="77777777" w:rsidR="00734506" w:rsidRDefault="00F44F6F">
      <w:pPr>
        <w:pStyle w:val="TOC4"/>
        <w:tabs>
          <w:tab w:val="right" w:leader="dot" w:pos="8777"/>
        </w:tabs>
        <w:rPr>
          <w:rFonts w:asciiTheme="minorHAnsi" w:eastAsiaTheme="minorEastAsia" w:hAnsiTheme="minorHAnsi"/>
          <w:noProof/>
          <w:sz w:val="22"/>
          <w:lang w:val="en-US"/>
        </w:rPr>
      </w:pPr>
      <w:hyperlink w:anchor="_Toc422689265" w:history="1">
        <w:r w:rsidR="00734506" w:rsidRPr="00062BB4">
          <w:rPr>
            <w:rStyle w:val="Hyperlink"/>
            <w:noProof/>
          </w:rPr>
          <w:t>2.4.9.2. RMM Level 1</w:t>
        </w:r>
        <w:r w:rsidR="00734506">
          <w:rPr>
            <w:noProof/>
            <w:webHidden/>
          </w:rPr>
          <w:tab/>
        </w:r>
        <w:r w:rsidR="00734506">
          <w:rPr>
            <w:noProof/>
            <w:webHidden/>
          </w:rPr>
          <w:fldChar w:fldCharType="begin"/>
        </w:r>
        <w:r w:rsidR="00734506">
          <w:rPr>
            <w:noProof/>
            <w:webHidden/>
          </w:rPr>
          <w:instrText xml:space="preserve"> PAGEREF _Toc422689265 \h </w:instrText>
        </w:r>
        <w:r w:rsidR="00734506">
          <w:rPr>
            <w:noProof/>
            <w:webHidden/>
          </w:rPr>
        </w:r>
        <w:r w:rsidR="00734506">
          <w:rPr>
            <w:noProof/>
            <w:webHidden/>
          </w:rPr>
          <w:fldChar w:fldCharType="separate"/>
        </w:r>
        <w:r w:rsidR="00734506">
          <w:rPr>
            <w:noProof/>
            <w:webHidden/>
          </w:rPr>
          <w:t>22</w:t>
        </w:r>
        <w:r w:rsidR="00734506">
          <w:rPr>
            <w:noProof/>
            <w:webHidden/>
          </w:rPr>
          <w:fldChar w:fldCharType="end"/>
        </w:r>
      </w:hyperlink>
    </w:p>
    <w:p w14:paraId="2FF36FCF" w14:textId="77777777" w:rsidR="00734506" w:rsidRDefault="00F44F6F">
      <w:pPr>
        <w:pStyle w:val="TOC4"/>
        <w:tabs>
          <w:tab w:val="right" w:leader="dot" w:pos="8777"/>
        </w:tabs>
        <w:rPr>
          <w:rFonts w:asciiTheme="minorHAnsi" w:eastAsiaTheme="minorEastAsia" w:hAnsiTheme="minorHAnsi"/>
          <w:noProof/>
          <w:sz w:val="22"/>
          <w:lang w:val="en-US"/>
        </w:rPr>
      </w:pPr>
      <w:hyperlink w:anchor="_Toc422689266" w:history="1">
        <w:r w:rsidR="00734506" w:rsidRPr="00062BB4">
          <w:rPr>
            <w:rStyle w:val="Hyperlink"/>
            <w:noProof/>
          </w:rPr>
          <w:t>2.4.9.3. RMM Level 2</w:t>
        </w:r>
        <w:r w:rsidR="00734506">
          <w:rPr>
            <w:noProof/>
            <w:webHidden/>
          </w:rPr>
          <w:tab/>
        </w:r>
        <w:r w:rsidR="00734506">
          <w:rPr>
            <w:noProof/>
            <w:webHidden/>
          </w:rPr>
          <w:fldChar w:fldCharType="begin"/>
        </w:r>
        <w:r w:rsidR="00734506">
          <w:rPr>
            <w:noProof/>
            <w:webHidden/>
          </w:rPr>
          <w:instrText xml:space="preserve"> PAGEREF _Toc422689266 \h </w:instrText>
        </w:r>
        <w:r w:rsidR="00734506">
          <w:rPr>
            <w:noProof/>
            <w:webHidden/>
          </w:rPr>
        </w:r>
        <w:r w:rsidR="00734506">
          <w:rPr>
            <w:noProof/>
            <w:webHidden/>
          </w:rPr>
          <w:fldChar w:fldCharType="separate"/>
        </w:r>
        <w:r w:rsidR="00734506">
          <w:rPr>
            <w:noProof/>
            <w:webHidden/>
          </w:rPr>
          <w:t>23</w:t>
        </w:r>
        <w:r w:rsidR="00734506">
          <w:rPr>
            <w:noProof/>
            <w:webHidden/>
          </w:rPr>
          <w:fldChar w:fldCharType="end"/>
        </w:r>
      </w:hyperlink>
    </w:p>
    <w:p w14:paraId="291524DA" w14:textId="77777777" w:rsidR="00734506" w:rsidRDefault="00F44F6F">
      <w:pPr>
        <w:pStyle w:val="TOC4"/>
        <w:tabs>
          <w:tab w:val="right" w:leader="dot" w:pos="8777"/>
        </w:tabs>
        <w:rPr>
          <w:rFonts w:asciiTheme="minorHAnsi" w:eastAsiaTheme="minorEastAsia" w:hAnsiTheme="minorHAnsi"/>
          <w:noProof/>
          <w:sz w:val="22"/>
          <w:lang w:val="en-US"/>
        </w:rPr>
      </w:pPr>
      <w:hyperlink w:anchor="_Toc422689267" w:history="1">
        <w:r w:rsidR="00734506" w:rsidRPr="00062BB4">
          <w:rPr>
            <w:rStyle w:val="Hyperlink"/>
            <w:noProof/>
          </w:rPr>
          <w:t>2.4.9.4. RMM Level 3</w:t>
        </w:r>
        <w:r w:rsidR="00734506">
          <w:rPr>
            <w:noProof/>
            <w:webHidden/>
          </w:rPr>
          <w:tab/>
        </w:r>
        <w:r w:rsidR="00734506">
          <w:rPr>
            <w:noProof/>
            <w:webHidden/>
          </w:rPr>
          <w:fldChar w:fldCharType="begin"/>
        </w:r>
        <w:r w:rsidR="00734506">
          <w:rPr>
            <w:noProof/>
            <w:webHidden/>
          </w:rPr>
          <w:instrText xml:space="preserve"> PAGEREF _Toc422689267 \h </w:instrText>
        </w:r>
        <w:r w:rsidR="00734506">
          <w:rPr>
            <w:noProof/>
            <w:webHidden/>
          </w:rPr>
        </w:r>
        <w:r w:rsidR="00734506">
          <w:rPr>
            <w:noProof/>
            <w:webHidden/>
          </w:rPr>
          <w:fldChar w:fldCharType="separate"/>
        </w:r>
        <w:r w:rsidR="00734506">
          <w:rPr>
            <w:noProof/>
            <w:webHidden/>
          </w:rPr>
          <w:t>23</w:t>
        </w:r>
        <w:r w:rsidR="00734506">
          <w:rPr>
            <w:noProof/>
            <w:webHidden/>
          </w:rPr>
          <w:fldChar w:fldCharType="end"/>
        </w:r>
      </w:hyperlink>
    </w:p>
    <w:p w14:paraId="2B339211" w14:textId="77777777" w:rsidR="00734506" w:rsidRDefault="00F44F6F">
      <w:pPr>
        <w:pStyle w:val="TOC2"/>
        <w:tabs>
          <w:tab w:val="right" w:leader="dot" w:pos="8777"/>
        </w:tabs>
        <w:rPr>
          <w:rFonts w:asciiTheme="minorHAnsi" w:eastAsiaTheme="minorEastAsia" w:hAnsiTheme="minorHAnsi"/>
          <w:noProof/>
          <w:sz w:val="22"/>
          <w:lang w:val="en-US"/>
        </w:rPr>
      </w:pPr>
      <w:hyperlink w:anchor="_Toc422689268" w:history="1">
        <w:r w:rsidR="00734506" w:rsidRPr="00062BB4">
          <w:rPr>
            <w:rStyle w:val="Hyperlink"/>
            <w:noProof/>
            <w:lang w:val="en-US"/>
          </w:rPr>
          <w:t>2.5.</w:t>
        </w:r>
        <w:r w:rsidR="00734506" w:rsidRPr="00062BB4">
          <w:rPr>
            <w:rStyle w:val="Hyperlink"/>
            <w:noProof/>
          </w:rPr>
          <w:t xml:space="preserve"> Mục tiêu chính</w:t>
        </w:r>
        <w:r w:rsidR="00734506">
          <w:rPr>
            <w:noProof/>
            <w:webHidden/>
          </w:rPr>
          <w:tab/>
        </w:r>
        <w:r w:rsidR="00734506">
          <w:rPr>
            <w:noProof/>
            <w:webHidden/>
          </w:rPr>
          <w:fldChar w:fldCharType="begin"/>
        </w:r>
        <w:r w:rsidR="00734506">
          <w:rPr>
            <w:noProof/>
            <w:webHidden/>
          </w:rPr>
          <w:instrText xml:space="preserve"> PAGEREF _Toc422689268 \h </w:instrText>
        </w:r>
        <w:r w:rsidR="00734506">
          <w:rPr>
            <w:noProof/>
            <w:webHidden/>
          </w:rPr>
        </w:r>
        <w:r w:rsidR="00734506">
          <w:rPr>
            <w:noProof/>
            <w:webHidden/>
          </w:rPr>
          <w:fldChar w:fldCharType="separate"/>
        </w:r>
        <w:r w:rsidR="00734506">
          <w:rPr>
            <w:noProof/>
            <w:webHidden/>
          </w:rPr>
          <w:t>25</w:t>
        </w:r>
        <w:r w:rsidR="00734506">
          <w:rPr>
            <w:noProof/>
            <w:webHidden/>
          </w:rPr>
          <w:fldChar w:fldCharType="end"/>
        </w:r>
      </w:hyperlink>
    </w:p>
    <w:p w14:paraId="74776BF7" w14:textId="77777777" w:rsidR="00734506" w:rsidRDefault="00F44F6F">
      <w:pPr>
        <w:pStyle w:val="TOC2"/>
        <w:tabs>
          <w:tab w:val="right" w:leader="dot" w:pos="8777"/>
        </w:tabs>
        <w:rPr>
          <w:rFonts w:asciiTheme="minorHAnsi" w:eastAsiaTheme="minorEastAsia" w:hAnsiTheme="minorHAnsi"/>
          <w:noProof/>
          <w:sz w:val="22"/>
          <w:lang w:val="en-US"/>
        </w:rPr>
      </w:pPr>
      <w:hyperlink w:anchor="_Toc422689269" w:history="1">
        <w:r w:rsidR="00734506" w:rsidRPr="00062BB4">
          <w:rPr>
            <w:rStyle w:val="Hyperlink"/>
            <w:noProof/>
          </w:rPr>
          <w:t>2.6. Ràng buộc</w:t>
        </w:r>
        <w:r w:rsidR="00734506">
          <w:rPr>
            <w:noProof/>
            <w:webHidden/>
          </w:rPr>
          <w:tab/>
        </w:r>
        <w:r w:rsidR="00734506">
          <w:rPr>
            <w:noProof/>
            <w:webHidden/>
          </w:rPr>
          <w:fldChar w:fldCharType="begin"/>
        </w:r>
        <w:r w:rsidR="00734506">
          <w:rPr>
            <w:noProof/>
            <w:webHidden/>
          </w:rPr>
          <w:instrText xml:space="preserve"> PAGEREF _Toc422689269 \h </w:instrText>
        </w:r>
        <w:r w:rsidR="00734506">
          <w:rPr>
            <w:noProof/>
            <w:webHidden/>
          </w:rPr>
        </w:r>
        <w:r w:rsidR="00734506">
          <w:rPr>
            <w:noProof/>
            <w:webHidden/>
          </w:rPr>
          <w:fldChar w:fldCharType="separate"/>
        </w:r>
        <w:r w:rsidR="00734506">
          <w:rPr>
            <w:noProof/>
            <w:webHidden/>
          </w:rPr>
          <w:t>25</w:t>
        </w:r>
        <w:r w:rsidR="00734506">
          <w:rPr>
            <w:noProof/>
            <w:webHidden/>
          </w:rPr>
          <w:fldChar w:fldCharType="end"/>
        </w:r>
      </w:hyperlink>
    </w:p>
    <w:p w14:paraId="2475E21C" w14:textId="77777777" w:rsidR="00734506" w:rsidRDefault="00F44F6F">
      <w:pPr>
        <w:pStyle w:val="TOC2"/>
        <w:tabs>
          <w:tab w:val="right" w:leader="dot" w:pos="8777"/>
        </w:tabs>
        <w:rPr>
          <w:rFonts w:asciiTheme="minorHAnsi" w:eastAsiaTheme="minorEastAsia" w:hAnsiTheme="minorHAnsi"/>
          <w:noProof/>
          <w:sz w:val="22"/>
          <w:lang w:val="en-US"/>
        </w:rPr>
      </w:pPr>
      <w:hyperlink w:anchor="_Toc422689270" w:history="1">
        <w:r w:rsidR="00734506" w:rsidRPr="00062BB4">
          <w:rPr>
            <w:rStyle w:val="Hyperlink"/>
            <w:noProof/>
            <w:lang w:val="en-US"/>
          </w:rPr>
          <w:t>2.7.</w:t>
        </w:r>
        <w:r w:rsidR="00734506" w:rsidRPr="00062BB4">
          <w:rPr>
            <w:rStyle w:val="Hyperlink"/>
            <w:noProof/>
          </w:rPr>
          <w:t xml:space="preserve"> Cơ chế hoạt động</w:t>
        </w:r>
        <w:r w:rsidR="00734506">
          <w:rPr>
            <w:noProof/>
            <w:webHidden/>
          </w:rPr>
          <w:tab/>
        </w:r>
        <w:r w:rsidR="00734506">
          <w:rPr>
            <w:noProof/>
            <w:webHidden/>
          </w:rPr>
          <w:fldChar w:fldCharType="begin"/>
        </w:r>
        <w:r w:rsidR="00734506">
          <w:rPr>
            <w:noProof/>
            <w:webHidden/>
          </w:rPr>
          <w:instrText xml:space="preserve"> PAGEREF _Toc422689270 \h </w:instrText>
        </w:r>
        <w:r w:rsidR="00734506">
          <w:rPr>
            <w:noProof/>
            <w:webHidden/>
          </w:rPr>
        </w:r>
        <w:r w:rsidR="00734506">
          <w:rPr>
            <w:noProof/>
            <w:webHidden/>
          </w:rPr>
          <w:fldChar w:fldCharType="separate"/>
        </w:r>
        <w:r w:rsidR="00734506">
          <w:rPr>
            <w:noProof/>
            <w:webHidden/>
          </w:rPr>
          <w:t>28</w:t>
        </w:r>
        <w:r w:rsidR="00734506">
          <w:rPr>
            <w:noProof/>
            <w:webHidden/>
          </w:rPr>
          <w:fldChar w:fldCharType="end"/>
        </w:r>
      </w:hyperlink>
    </w:p>
    <w:p w14:paraId="59701DEB" w14:textId="77777777" w:rsidR="00734506" w:rsidRDefault="00F44F6F">
      <w:pPr>
        <w:pStyle w:val="TOC2"/>
        <w:tabs>
          <w:tab w:val="right" w:leader="dot" w:pos="8777"/>
        </w:tabs>
        <w:rPr>
          <w:rFonts w:asciiTheme="minorHAnsi" w:eastAsiaTheme="minorEastAsia" w:hAnsiTheme="minorHAnsi"/>
          <w:noProof/>
          <w:sz w:val="22"/>
          <w:lang w:val="en-US"/>
        </w:rPr>
      </w:pPr>
      <w:hyperlink w:anchor="_Toc422689271" w:history="1">
        <w:r w:rsidR="00734506" w:rsidRPr="00062BB4">
          <w:rPr>
            <w:rStyle w:val="Hyperlink"/>
            <w:noProof/>
          </w:rPr>
          <w:t>2.8. RESTful API</w:t>
        </w:r>
        <w:r w:rsidR="00734506">
          <w:rPr>
            <w:noProof/>
            <w:webHidden/>
          </w:rPr>
          <w:tab/>
        </w:r>
        <w:r w:rsidR="00734506">
          <w:rPr>
            <w:noProof/>
            <w:webHidden/>
          </w:rPr>
          <w:fldChar w:fldCharType="begin"/>
        </w:r>
        <w:r w:rsidR="00734506">
          <w:rPr>
            <w:noProof/>
            <w:webHidden/>
          </w:rPr>
          <w:instrText xml:space="preserve"> PAGEREF _Toc422689271 \h </w:instrText>
        </w:r>
        <w:r w:rsidR="00734506">
          <w:rPr>
            <w:noProof/>
            <w:webHidden/>
          </w:rPr>
        </w:r>
        <w:r w:rsidR="00734506">
          <w:rPr>
            <w:noProof/>
            <w:webHidden/>
          </w:rPr>
          <w:fldChar w:fldCharType="separate"/>
        </w:r>
        <w:r w:rsidR="00734506">
          <w:rPr>
            <w:noProof/>
            <w:webHidden/>
          </w:rPr>
          <w:t>28</w:t>
        </w:r>
        <w:r w:rsidR="00734506">
          <w:rPr>
            <w:noProof/>
            <w:webHidden/>
          </w:rPr>
          <w:fldChar w:fldCharType="end"/>
        </w:r>
      </w:hyperlink>
    </w:p>
    <w:p w14:paraId="3D38A0BB" w14:textId="77777777" w:rsidR="00734506" w:rsidRDefault="00F44F6F">
      <w:pPr>
        <w:pStyle w:val="TOC2"/>
        <w:tabs>
          <w:tab w:val="right" w:leader="dot" w:pos="8777"/>
        </w:tabs>
        <w:rPr>
          <w:rFonts w:asciiTheme="minorHAnsi" w:eastAsiaTheme="minorEastAsia" w:hAnsiTheme="minorHAnsi"/>
          <w:noProof/>
          <w:sz w:val="22"/>
          <w:lang w:val="en-US"/>
        </w:rPr>
      </w:pPr>
      <w:hyperlink w:anchor="_Toc422689272" w:history="1">
        <w:r w:rsidR="00734506" w:rsidRPr="00062BB4">
          <w:rPr>
            <w:rStyle w:val="Hyperlink"/>
            <w:noProof/>
          </w:rPr>
          <w:t>2.9. Bảo mật REST API</w:t>
        </w:r>
        <w:r w:rsidR="00734506">
          <w:rPr>
            <w:noProof/>
            <w:webHidden/>
          </w:rPr>
          <w:tab/>
        </w:r>
        <w:r w:rsidR="00734506">
          <w:rPr>
            <w:noProof/>
            <w:webHidden/>
          </w:rPr>
          <w:fldChar w:fldCharType="begin"/>
        </w:r>
        <w:r w:rsidR="00734506">
          <w:rPr>
            <w:noProof/>
            <w:webHidden/>
          </w:rPr>
          <w:instrText xml:space="preserve"> PAGEREF _Toc422689272 \h </w:instrText>
        </w:r>
        <w:r w:rsidR="00734506">
          <w:rPr>
            <w:noProof/>
            <w:webHidden/>
          </w:rPr>
        </w:r>
        <w:r w:rsidR="00734506">
          <w:rPr>
            <w:noProof/>
            <w:webHidden/>
          </w:rPr>
          <w:fldChar w:fldCharType="separate"/>
        </w:r>
        <w:r w:rsidR="00734506">
          <w:rPr>
            <w:noProof/>
            <w:webHidden/>
          </w:rPr>
          <w:t>28</w:t>
        </w:r>
        <w:r w:rsidR="00734506">
          <w:rPr>
            <w:noProof/>
            <w:webHidden/>
          </w:rPr>
          <w:fldChar w:fldCharType="end"/>
        </w:r>
      </w:hyperlink>
    </w:p>
    <w:p w14:paraId="407AF00A" w14:textId="77777777" w:rsidR="00734506" w:rsidRDefault="00F44F6F">
      <w:pPr>
        <w:pStyle w:val="TOC3"/>
        <w:tabs>
          <w:tab w:val="right" w:leader="dot" w:pos="8777"/>
        </w:tabs>
        <w:rPr>
          <w:rFonts w:asciiTheme="minorHAnsi" w:eastAsiaTheme="minorEastAsia" w:hAnsiTheme="minorHAnsi"/>
          <w:noProof/>
          <w:sz w:val="22"/>
          <w:lang w:val="en-US"/>
        </w:rPr>
      </w:pPr>
      <w:hyperlink w:anchor="_Toc422689273" w:history="1">
        <w:r w:rsidR="00734506" w:rsidRPr="00062BB4">
          <w:rPr>
            <w:rStyle w:val="Hyperlink"/>
            <w:noProof/>
          </w:rPr>
          <w:t>2.9.1. JSON Web Token</w:t>
        </w:r>
        <w:r w:rsidR="00734506">
          <w:rPr>
            <w:noProof/>
            <w:webHidden/>
          </w:rPr>
          <w:tab/>
        </w:r>
        <w:r w:rsidR="00734506">
          <w:rPr>
            <w:noProof/>
            <w:webHidden/>
          </w:rPr>
          <w:fldChar w:fldCharType="begin"/>
        </w:r>
        <w:r w:rsidR="00734506">
          <w:rPr>
            <w:noProof/>
            <w:webHidden/>
          </w:rPr>
          <w:instrText xml:space="preserve"> PAGEREF _Toc422689273 \h </w:instrText>
        </w:r>
        <w:r w:rsidR="00734506">
          <w:rPr>
            <w:noProof/>
            <w:webHidden/>
          </w:rPr>
        </w:r>
        <w:r w:rsidR="00734506">
          <w:rPr>
            <w:noProof/>
            <w:webHidden/>
          </w:rPr>
          <w:fldChar w:fldCharType="separate"/>
        </w:r>
        <w:r w:rsidR="00734506">
          <w:rPr>
            <w:noProof/>
            <w:webHidden/>
          </w:rPr>
          <w:t>28</w:t>
        </w:r>
        <w:r w:rsidR="00734506">
          <w:rPr>
            <w:noProof/>
            <w:webHidden/>
          </w:rPr>
          <w:fldChar w:fldCharType="end"/>
        </w:r>
      </w:hyperlink>
    </w:p>
    <w:p w14:paraId="47577BC3" w14:textId="77777777" w:rsidR="00734506" w:rsidRDefault="00F44F6F">
      <w:pPr>
        <w:pStyle w:val="TOC3"/>
        <w:tabs>
          <w:tab w:val="right" w:leader="dot" w:pos="8777"/>
        </w:tabs>
        <w:rPr>
          <w:rFonts w:asciiTheme="minorHAnsi" w:eastAsiaTheme="minorEastAsia" w:hAnsiTheme="minorHAnsi"/>
          <w:noProof/>
          <w:sz w:val="22"/>
          <w:lang w:val="en-US"/>
        </w:rPr>
      </w:pPr>
      <w:hyperlink w:anchor="_Toc422689274" w:history="1">
        <w:r w:rsidR="00734506" w:rsidRPr="00062BB4">
          <w:rPr>
            <w:rStyle w:val="Hyperlink"/>
            <w:noProof/>
          </w:rPr>
          <w:t>2.9.2. Cấu trúc của JSON Web Token</w:t>
        </w:r>
        <w:r w:rsidR="00734506">
          <w:rPr>
            <w:noProof/>
            <w:webHidden/>
          </w:rPr>
          <w:tab/>
        </w:r>
        <w:r w:rsidR="00734506">
          <w:rPr>
            <w:noProof/>
            <w:webHidden/>
          </w:rPr>
          <w:fldChar w:fldCharType="begin"/>
        </w:r>
        <w:r w:rsidR="00734506">
          <w:rPr>
            <w:noProof/>
            <w:webHidden/>
          </w:rPr>
          <w:instrText xml:space="preserve"> PAGEREF _Toc422689274 \h </w:instrText>
        </w:r>
        <w:r w:rsidR="00734506">
          <w:rPr>
            <w:noProof/>
            <w:webHidden/>
          </w:rPr>
        </w:r>
        <w:r w:rsidR="00734506">
          <w:rPr>
            <w:noProof/>
            <w:webHidden/>
          </w:rPr>
          <w:fldChar w:fldCharType="separate"/>
        </w:r>
        <w:r w:rsidR="00734506">
          <w:rPr>
            <w:noProof/>
            <w:webHidden/>
          </w:rPr>
          <w:t>29</w:t>
        </w:r>
        <w:r w:rsidR="00734506">
          <w:rPr>
            <w:noProof/>
            <w:webHidden/>
          </w:rPr>
          <w:fldChar w:fldCharType="end"/>
        </w:r>
      </w:hyperlink>
    </w:p>
    <w:p w14:paraId="0233B04D" w14:textId="77777777" w:rsidR="00734506" w:rsidRDefault="00F44F6F">
      <w:pPr>
        <w:pStyle w:val="TOC4"/>
        <w:tabs>
          <w:tab w:val="right" w:leader="dot" w:pos="8777"/>
        </w:tabs>
        <w:rPr>
          <w:rFonts w:asciiTheme="minorHAnsi" w:eastAsiaTheme="minorEastAsia" w:hAnsiTheme="minorHAnsi"/>
          <w:noProof/>
          <w:sz w:val="22"/>
          <w:lang w:val="en-US"/>
        </w:rPr>
      </w:pPr>
      <w:hyperlink w:anchor="_Toc422689275" w:history="1">
        <w:r w:rsidR="00734506" w:rsidRPr="00062BB4">
          <w:rPr>
            <w:rStyle w:val="Hyperlink"/>
            <w:noProof/>
          </w:rPr>
          <w:t>2.9.2.1. Nội dung (Payload / Claims)</w:t>
        </w:r>
        <w:r w:rsidR="00734506">
          <w:rPr>
            <w:noProof/>
            <w:webHidden/>
          </w:rPr>
          <w:tab/>
        </w:r>
        <w:r w:rsidR="00734506">
          <w:rPr>
            <w:noProof/>
            <w:webHidden/>
          </w:rPr>
          <w:fldChar w:fldCharType="begin"/>
        </w:r>
        <w:r w:rsidR="00734506">
          <w:rPr>
            <w:noProof/>
            <w:webHidden/>
          </w:rPr>
          <w:instrText xml:space="preserve"> PAGEREF _Toc422689275 \h </w:instrText>
        </w:r>
        <w:r w:rsidR="00734506">
          <w:rPr>
            <w:noProof/>
            <w:webHidden/>
          </w:rPr>
        </w:r>
        <w:r w:rsidR="00734506">
          <w:rPr>
            <w:noProof/>
            <w:webHidden/>
          </w:rPr>
          <w:fldChar w:fldCharType="separate"/>
        </w:r>
        <w:r w:rsidR="00734506">
          <w:rPr>
            <w:noProof/>
            <w:webHidden/>
          </w:rPr>
          <w:t>29</w:t>
        </w:r>
        <w:r w:rsidR="00734506">
          <w:rPr>
            <w:noProof/>
            <w:webHidden/>
          </w:rPr>
          <w:fldChar w:fldCharType="end"/>
        </w:r>
      </w:hyperlink>
    </w:p>
    <w:p w14:paraId="13FF1FE4" w14:textId="77777777" w:rsidR="00734506" w:rsidRDefault="00F44F6F">
      <w:pPr>
        <w:pStyle w:val="TOC4"/>
        <w:tabs>
          <w:tab w:val="right" w:leader="dot" w:pos="8777"/>
        </w:tabs>
        <w:rPr>
          <w:rFonts w:asciiTheme="minorHAnsi" w:eastAsiaTheme="minorEastAsia" w:hAnsiTheme="minorHAnsi"/>
          <w:noProof/>
          <w:sz w:val="22"/>
          <w:lang w:val="en-US"/>
        </w:rPr>
      </w:pPr>
      <w:hyperlink w:anchor="_Toc422689276" w:history="1">
        <w:r w:rsidR="00734506" w:rsidRPr="00062BB4">
          <w:rPr>
            <w:rStyle w:val="Hyperlink"/>
            <w:noProof/>
          </w:rPr>
          <w:t>2.9.2.2. Nội dung (Payload / Claims)</w:t>
        </w:r>
        <w:r w:rsidR="00734506">
          <w:rPr>
            <w:noProof/>
            <w:webHidden/>
          </w:rPr>
          <w:tab/>
        </w:r>
        <w:r w:rsidR="00734506">
          <w:rPr>
            <w:noProof/>
            <w:webHidden/>
          </w:rPr>
          <w:fldChar w:fldCharType="begin"/>
        </w:r>
        <w:r w:rsidR="00734506">
          <w:rPr>
            <w:noProof/>
            <w:webHidden/>
          </w:rPr>
          <w:instrText xml:space="preserve"> PAGEREF _Toc422689276 \h </w:instrText>
        </w:r>
        <w:r w:rsidR="00734506">
          <w:rPr>
            <w:noProof/>
            <w:webHidden/>
          </w:rPr>
        </w:r>
        <w:r w:rsidR="00734506">
          <w:rPr>
            <w:noProof/>
            <w:webHidden/>
          </w:rPr>
          <w:fldChar w:fldCharType="separate"/>
        </w:r>
        <w:r w:rsidR="00734506">
          <w:rPr>
            <w:noProof/>
            <w:webHidden/>
          </w:rPr>
          <w:t>30</w:t>
        </w:r>
        <w:r w:rsidR="00734506">
          <w:rPr>
            <w:noProof/>
            <w:webHidden/>
          </w:rPr>
          <w:fldChar w:fldCharType="end"/>
        </w:r>
      </w:hyperlink>
    </w:p>
    <w:p w14:paraId="3D771DDC" w14:textId="77777777" w:rsidR="00734506" w:rsidRDefault="00F44F6F">
      <w:pPr>
        <w:pStyle w:val="TOC4"/>
        <w:tabs>
          <w:tab w:val="right" w:leader="dot" w:pos="8777"/>
        </w:tabs>
        <w:rPr>
          <w:rFonts w:asciiTheme="minorHAnsi" w:eastAsiaTheme="minorEastAsia" w:hAnsiTheme="minorHAnsi"/>
          <w:noProof/>
          <w:sz w:val="22"/>
          <w:lang w:val="en-US"/>
        </w:rPr>
      </w:pPr>
      <w:hyperlink w:anchor="_Toc422689277" w:history="1">
        <w:r w:rsidR="00734506" w:rsidRPr="00062BB4">
          <w:rPr>
            <w:rStyle w:val="Hyperlink"/>
            <w:noProof/>
          </w:rPr>
          <w:t>2.9.2.3. Chữ ký (Signature)</w:t>
        </w:r>
        <w:r w:rsidR="00734506">
          <w:rPr>
            <w:noProof/>
            <w:webHidden/>
          </w:rPr>
          <w:tab/>
        </w:r>
        <w:r w:rsidR="00734506">
          <w:rPr>
            <w:noProof/>
            <w:webHidden/>
          </w:rPr>
          <w:fldChar w:fldCharType="begin"/>
        </w:r>
        <w:r w:rsidR="00734506">
          <w:rPr>
            <w:noProof/>
            <w:webHidden/>
          </w:rPr>
          <w:instrText xml:space="preserve"> PAGEREF _Toc422689277 \h </w:instrText>
        </w:r>
        <w:r w:rsidR="00734506">
          <w:rPr>
            <w:noProof/>
            <w:webHidden/>
          </w:rPr>
        </w:r>
        <w:r w:rsidR="00734506">
          <w:rPr>
            <w:noProof/>
            <w:webHidden/>
          </w:rPr>
          <w:fldChar w:fldCharType="separate"/>
        </w:r>
        <w:r w:rsidR="00734506">
          <w:rPr>
            <w:noProof/>
            <w:webHidden/>
          </w:rPr>
          <w:t>32</w:t>
        </w:r>
        <w:r w:rsidR="00734506">
          <w:rPr>
            <w:noProof/>
            <w:webHidden/>
          </w:rPr>
          <w:fldChar w:fldCharType="end"/>
        </w:r>
      </w:hyperlink>
    </w:p>
    <w:p w14:paraId="1DC15BF6" w14:textId="77777777" w:rsidR="00734506" w:rsidRDefault="00F44F6F">
      <w:pPr>
        <w:pStyle w:val="TOC2"/>
        <w:tabs>
          <w:tab w:val="right" w:leader="dot" w:pos="8777"/>
        </w:tabs>
        <w:rPr>
          <w:rFonts w:asciiTheme="minorHAnsi" w:eastAsiaTheme="minorEastAsia" w:hAnsiTheme="minorHAnsi"/>
          <w:noProof/>
          <w:sz w:val="22"/>
          <w:lang w:val="en-US"/>
        </w:rPr>
      </w:pPr>
      <w:hyperlink w:anchor="_Toc422689278" w:history="1">
        <w:r w:rsidR="00734506" w:rsidRPr="00062BB4">
          <w:rPr>
            <w:rStyle w:val="Hyperlink"/>
            <w:noProof/>
          </w:rPr>
          <w:t>2.10. REST và SOAP</w:t>
        </w:r>
        <w:r w:rsidR="00734506">
          <w:rPr>
            <w:noProof/>
            <w:webHidden/>
          </w:rPr>
          <w:tab/>
        </w:r>
        <w:r w:rsidR="00734506">
          <w:rPr>
            <w:noProof/>
            <w:webHidden/>
          </w:rPr>
          <w:fldChar w:fldCharType="begin"/>
        </w:r>
        <w:r w:rsidR="00734506">
          <w:rPr>
            <w:noProof/>
            <w:webHidden/>
          </w:rPr>
          <w:instrText xml:space="preserve"> PAGEREF _Toc422689278 \h </w:instrText>
        </w:r>
        <w:r w:rsidR="00734506">
          <w:rPr>
            <w:noProof/>
            <w:webHidden/>
          </w:rPr>
        </w:r>
        <w:r w:rsidR="00734506">
          <w:rPr>
            <w:noProof/>
            <w:webHidden/>
          </w:rPr>
          <w:fldChar w:fldCharType="separate"/>
        </w:r>
        <w:r w:rsidR="00734506">
          <w:rPr>
            <w:noProof/>
            <w:webHidden/>
          </w:rPr>
          <w:t>38</w:t>
        </w:r>
        <w:r w:rsidR="00734506">
          <w:rPr>
            <w:noProof/>
            <w:webHidden/>
          </w:rPr>
          <w:fldChar w:fldCharType="end"/>
        </w:r>
      </w:hyperlink>
    </w:p>
    <w:p w14:paraId="1DF1BA72" w14:textId="77777777" w:rsidR="00734506" w:rsidRDefault="00F44F6F">
      <w:pPr>
        <w:pStyle w:val="TOC2"/>
        <w:tabs>
          <w:tab w:val="right" w:leader="dot" w:pos="8777"/>
        </w:tabs>
        <w:rPr>
          <w:rFonts w:asciiTheme="minorHAnsi" w:eastAsiaTheme="minorEastAsia" w:hAnsiTheme="minorHAnsi"/>
          <w:noProof/>
          <w:sz w:val="22"/>
          <w:lang w:val="en-US"/>
        </w:rPr>
      </w:pPr>
      <w:hyperlink w:anchor="_Toc422689279" w:history="1">
        <w:r w:rsidR="00734506" w:rsidRPr="00062BB4">
          <w:rPr>
            <w:rStyle w:val="Hyperlink"/>
            <w:noProof/>
          </w:rPr>
          <w:t>2.11. Kết quả so sánh</w:t>
        </w:r>
        <w:r w:rsidR="00734506">
          <w:rPr>
            <w:noProof/>
            <w:webHidden/>
          </w:rPr>
          <w:tab/>
        </w:r>
        <w:r w:rsidR="00734506">
          <w:rPr>
            <w:noProof/>
            <w:webHidden/>
          </w:rPr>
          <w:fldChar w:fldCharType="begin"/>
        </w:r>
        <w:r w:rsidR="00734506">
          <w:rPr>
            <w:noProof/>
            <w:webHidden/>
          </w:rPr>
          <w:instrText xml:space="preserve"> PAGEREF _Toc422689279 \h </w:instrText>
        </w:r>
        <w:r w:rsidR="00734506">
          <w:rPr>
            <w:noProof/>
            <w:webHidden/>
          </w:rPr>
        </w:r>
        <w:r w:rsidR="00734506">
          <w:rPr>
            <w:noProof/>
            <w:webHidden/>
          </w:rPr>
          <w:fldChar w:fldCharType="separate"/>
        </w:r>
        <w:r w:rsidR="00734506">
          <w:rPr>
            <w:noProof/>
            <w:webHidden/>
          </w:rPr>
          <w:t>38</w:t>
        </w:r>
        <w:r w:rsidR="00734506">
          <w:rPr>
            <w:noProof/>
            <w:webHidden/>
          </w:rPr>
          <w:fldChar w:fldCharType="end"/>
        </w:r>
      </w:hyperlink>
    </w:p>
    <w:p w14:paraId="5D8A653A" w14:textId="77777777" w:rsidR="00734506" w:rsidRDefault="00F44F6F">
      <w:pPr>
        <w:pStyle w:val="TOC2"/>
        <w:tabs>
          <w:tab w:val="right" w:leader="dot" w:pos="8777"/>
        </w:tabs>
        <w:rPr>
          <w:rFonts w:asciiTheme="minorHAnsi" w:eastAsiaTheme="minorEastAsia" w:hAnsiTheme="minorHAnsi"/>
          <w:noProof/>
          <w:sz w:val="22"/>
          <w:lang w:val="en-US"/>
        </w:rPr>
      </w:pPr>
      <w:hyperlink w:anchor="_Toc422689280" w:history="1">
        <w:r w:rsidR="00734506" w:rsidRPr="00062BB4">
          <w:rPr>
            <w:rStyle w:val="Hyperlink"/>
            <w:noProof/>
          </w:rPr>
          <w:t>2.12. REST trong Java</w:t>
        </w:r>
        <w:r w:rsidR="00734506">
          <w:rPr>
            <w:noProof/>
            <w:webHidden/>
          </w:rPr>
          <w:tab/>
        </w:r>
        <w:r w:rsidR="00734506">
          <w:rPr>
            <w:noProof/>
            <w:webHidden/>
          </w:rPr>
          <w:fldChar w:fldCharType="begin"/>
        </w:r>
        <w:r w:rsidR="00734506">
          <w:rPr>
            <w:noProof/>
            <w:webHidden/>
          </w:rPr>
          <w:instrText xml:space="preserve"> PAGEREF _Toc422689280 \h </w:instrText>
        </w:r>
        <w:r w:rsidR="00734506">
          <w:rPr>
            <w:noProof/>
            <w:webHidden/>
          </w:rPr>
        </w:r>
        <w:r w:rsidR="00734506">
          <w:rPr>
            <w:noProof/>
            <w:webHidden/>
          </w:rPr>
          <w:fldChar w:fldCharType="separate"/>
        </w:r>
        <w:r w:rsidR="00734506">
          <w:rPr>
            <w:noProof/>
            <w:webHidden/>
          </w:rPr>
          <w:t>43</w:t>
        </w:r>
        <w:r w:rsidR="00734506">
          <w:rPr>
            <w:noProof/>
            <w:webHidden/>
          </w:rPr>
          <w:fldChar w:fldCharType="end"/>
        </w:r>
      </w:hyperlink>
    </w:p>
    <w:p w14:paraId="215A5CA8" w14:textId="77777777" w:rsidR="00734506" w:rsidRDefault="00F44F6F">
      <w:pPr>
        <w:pStyle w:val="TOC1"/>
        <w:tabs>
          <w:tab w:val="left" w:pos="1760"/>
        </w:tabs>
        <w:rPr>
          <w:rFonts w:asciiTheme="minorHAnsi" w:eastAsiaTheme="minorEastAsia" w:hAnsiTheme="minorHAnsi"/>
          <w:noProof/>
          <w:sz w:val="22"/>
          <w:lang w:val="en-US"/>
        </w:rPr>
      </w:pPr>
      <w:hyperlink w:anchor="_Toc422689281" w:history="1">
        <w:r w:rsidR="00734506" w:rsidRPr="00062BB4">
          <w:rPr>
            <w:rStyle w:val="Hyperlink"/>
            <w:noProof/>
          </w:rPr>
          <w:t>CHƯƠNG 3.</w:t>
        </w:r>
        <w:r w:rsidR="00734506">
          <w:rPr>
            <w:rFonts w:asciiTheme="minorHAnsi" w:eastAsiaTheme="minorEastAsia" w:hAnsiTheme="minorHAnsi"/>
            <w:noProof/>
            <w:sz w:val="22"/>
            <w:lang w:val="en-US"/>
          </w:rPr>
          <w:tab/>
        </w:r>
        <w:r w:rsidR="00734506" w:rsidRPr="00062BB4">
          <w:rPr>
            <w:rStyle w:val="Hyperlink"/>
            <w:noProof/>
          </w:rPr>
          <w:t>DỊCH VỤ WEB DU LỊCH</w:t>
        </w:r>
        <w:r w:rsidR="00734506">
          <w:rPr>
            <w:noProof/>
            <w:webHidden/>
          </w:rPr>
          <w:tab/>
        </w:r>
        <w:r w:rsidR="00734506">
          <w:rPr>
            <w:noProof/>
            <w:webHidden/>
          </w:rPr>
          <w:fldChar w:fldCharType="begin"/>
        </w:r>
        <w:r w:rsidR="00734506">
          <w:rPr>
            <w:noProof/>
            <w:webHidden/>
          </w:rPr>
          <w:instrText xml:space="preserve"> PAGEREF _Toc422689281 \h </w:instrText>
        </w:r>
        <w:r w:rsidR="00734506">
          <w:rPr>
            <w:noProof/>
            <w:webHidden/>
          </w:rPr>
        </w:r>
        <w:r w:rsidR="00734506">
          <w:rPr>
            <w:noProof/>
            <w:webHidden/>
          </w:rPr>
          <w:fldChar w:fldCharType="separate"/>
        </w:r>
        <w:r w:rsidR="00734506">
          <w:rPr>
            <w:noProof/>
            <w:webHidden/>
          </w:rPr>
          <w:t>45</w:t>
        </w:r>
        <w:r w:rsidR="00734506">
          <w:rPr>
            <w:noProof/>
            <w:webHidden/>
          </w:rPr>
          <w:fldChar w:fldCharType="end"/>
        </w:r>
      </w:hyperlink>
    </w:p>
    <w:p w14:paraId="22A152CE" w14:textId="77777777" w:rsidR="00734506" w:rsidRDefault="00F44F6F">
      <w:pPr>
        <w:pStyle w:val="TOC2"/>
        <w:tabs>
          <w:tab w:val="right" w:leader="dot" w:pos="8777"/>
        </w:tabs>
        <w:rPr>
          <w:rFonts w:asciiTheme="minorHAnsi" w:eastAsiaTheme="minorEastAsia" w:hAnsiTheme="minorHAnsi"/>
          <w:noProof/>
          <w:sz w:val="22"/>
          <w:lang w:val="en-US"/>
        </w:rPr>
      </w:pPr>
      <w:hyperlink w:anchor="_Toc422689282" w:history="1">
        <w:r w:rsidR="00734506" w:rsidRPr="00062BB4">
          <w:rPr>
            <w:rStyle w:val="Hyperlink"/>
            <w:noProof/>
            <w:lang w:val="en-US"/>
          </w:rPr>
          <w:t>3.1.</w:t>
        </w:r>
        <w:r w:rsidR="00734506" w:rsidRPr="00062BB4">
          <w:rPr>
            <w:rStyle w:val="Hyperlink"/>
            <w:noProof/>
          </w:rPr>
          <w:t xml:space="preserve"> Giới thiệu dịch vụ</w:t>
        </w:r>
        <w:r w:rsidR="00734506">
          <w:rPr>
            <w:noProof/>
            <w:webHidden/>
          </w:rPr>
          <w:tab/>
        </w:r>
        <w:r w:rsidR="00734506">
          <w:rPr>
            <w:noProof/>
            <w:webHidden/>
          </w:rPr>
          <w:fldChar w:fldCharType="begin"/>
        </w:r>
        <w:r w:rsidR="00734506">
          <w:rPr>
            <w:noProof/>
            <w:webHidden/>
          </w:rPr>
          <w:instrText xml:space="preserve"> PAGEREF _Toc422689282 \h </w:instrText>
        </w:r>
        <w:r w:rsidR="00734506">
          <w:rPr>
            <w:noProof/>
            <w:webHidden/>
          </w:rPr>
        </w:r>
        <w:r w:rsidR="00734506">
          <w:rPr>
            <w:noProof/>
            <w:webHidden/>
          </w:rPr>
          <w:fldChar w:fldCharType="separate"/>
        </w:r>
        <w:r w:rsidR="00734506">
          <w:rPr>
            <w:noProof/>
            <w:webHidden/>
          </w:rPr>
          <w:t>45</w:t>
        </w:r>
        <w:r w:rsidR="00734506">
          <w:rPr>
            <w:noProof/>
            <w:webHidden/>
          </w:rPr>
          <w:fldChar w:fldCharType="end"/>
        </w:r>
      </w:hyperlink>
    </w:p>
    <w:p w14:paraId="21F25E0A" w14:textId="77777777" w:rsidR="00734506" w:rsidRDefault="00F44F6F">
      <w:pPr>
        <w:pStyle w:val="TOC2"/>
        <w:tabs>
          <w:tab w:val="right" w:leader="dot" w:pos="8777"/>
        </w:tabs>
        <w:rPr>
          <w:rFonts w:asciiTheme="minorHAnsi" w:eastAsiaTheme="minorEastAsia" w:hAnsiTheme="minorHAnsi"/>
          <w:noProof/>
          <w:sz w:val="22"/>
          <w:lang w:val="en-US"/>
        </w:rPr>
      </w:pPr>
      <w:hyperlink w:anchor="_Toc422689283" w:history="1">
        <w:r w:rsidR="00734506" w:rsidRPr="00062BB4">
          <w:rPr>
            <w:rStyle w:val="Hyperlink"/>
            <w:noProof/>
          </w:rPr>
          <w:t>3.2.</w:t>
        </w:r>
        <w:r w:rsidR="00734506" w:rsidRPr="00062BB4">
          <w:rPr>
            <w:rStyle w:val="Hyperlink"/>
            <w:noProof/>
            <w:shd w:val="clear" w:color="auto" w:fill="FFFFFF"/>
          </w:rPr>
          <w:t xml:space="preserve"> Mô tả</w:t>
        </w:r>
        <w:r w:rsidR="00734506">
          <w:rPr>
            <w:noProof/>
            <w:webHidden/>
          </w:rPr>
          <w:tab/>
        </w:r>
        <w:r w:rsidR="00734506">
          <w:rPr>
            <w:noProof/>
            <w:webHidden/>
          </w:rPr>
          <w:fldChar w:fldCharType="begin"/>
        </w:r>
        <w:r w:rsidR="00734506">
          <w:rPr>
            <w:noProof/>
            <w:webHidden/>
          </w:rPr>
          <w:instrText xml:space="preserve"> PAGEREF _Toc422689283 \h </w:instrText>
        </w:r>
        <w:r w:rsidR="00734506">
          <w:rPr>
            <w:noProof/>
            <w:webHidden/>
          </w:rPr>
        </w:r>
        <w:r w:rsidR="00734506">
          <w:rPr>
            <w:noProof/>
            <w:webHidden/>
          </w:rPr>
          <w:fldChar w:fldCharType="separate"/>
        </w:r>
        <w:r w:rsidR="00734506">
          <w:rPr>
            <w:noProof/>
            <w:webHidden/>
          </w:rPr>
          <w:t>45</w:t>
        </w:r>
        <w:r w:rsidR="00734506">
          <w:rPr>
            <w:noProof/>
            <w:webHidden/>
          </w:rPr>
          <w:fldChar w:fldCharType="end"/>
        </w:r>
      </w:hyperlink>
    </w:p>
    <w:p w14:paraId="6A0E57C2" w14:textId="77777777" w:rsidR="00734506" w:rsidRDefault="00F44F6F">
      <w:pPr>
        <w:pStyle w:val="TOC2"/>
        <w:tabs>
          <w:tab w:val="right" w:leader="dot" w:pos="8777"/>
        </w:tabs>
        <w:rPr>
          <w:rFonts w:asciiTheme="minorHAnsi" w:eastAsiaTheme="minorEastAsia" w:hAnsiTheme="minorHAnsi"/>
          <w:noProof/>
          <w:sz w:val="22"/>
          <w:lang w:val="en-US"/>
        </w:rPr>
      </w:pPr>
      <w:hyperlink w:anchor="_Toc422689284" w:history="1">
        <w:r w:rsidR="00734506" w:rsidRPr="00062BB4">
          <w:rPr>
            <w:rStyle w:val="Hyperlink"/>
            <w:noProof/>
          </w:rPr>
          <w:t>3.3.</w:t>
        </w:r>
        <w:r w:rsidR="00734506" w:rsidRPr="00062BB4">
          <w:rPr>
            <w:rStyle w:val="Hyperlink"/>
            <w:noProof/>
            <w:shd w:val="clear" w:color="auto" w:fill="FFFFFF"/>
          </w:rPr>
          <w:t xml:space="preserve"> Danh sách các yêu cầu</w:t>
        </w:r>
        <w:r w:rsidR="00734506">
          <w:rPr>
            <w:noProof/>
            <w:webHidden/>
          </w:rPr>
          <w:tab/>
        </w:r>
        <w:r w:rsidR="00734506">
          <w:rPr>
            <w:noProof/>
            <w:webHidden/>
          </w:rPr>
          <w:fldChar w:fldCharType="begin"/>
        </w:r>
        <w:r w:rsidR="00734506">
          <w:rPr>
            <w:noProof/>
            <w:webHidden/>
          </w:rPr>
          <w:instrText xml:space="preserve"> PAGEREF _Toc422689284 \h </w:instrText>
        </w:r>
        <w:r w:rsidR="00734506">
          <w:rPr>
            <w:noProof/>
            <w:webHidden/>
          </w:rPr>
        </w:r>
        <w:r w:rsidR="00734506">
          <w:rPr>
            <w:noProof/>
            <w:webHidden/>
          </w:rPr>
          <w:fldChar w:fldCharType="separate"/>
        </w:r>
        <w:r w:rsidR="00734506">
          <w:rPr>
            <w:noProof/>
            <w:webHidden/>
          </w:rPr>
          <w:t>46</w:t>
        </w:r>
        <w:r w:rsidR="00734506">
          <w:rPr>
            <w:noProof/>
            <w:webHidden/>
          </w:rPr>
          <w:fldChar w:fldCharType="end"/>
        </w:r>
      </w:hyperlink>
    </w:p>
    <w:p w14:paraId="43499B2C" w14:textId="77777777" w:rsidR="00734506" w:rsidRDefault="00F44F6F">
      <w:pPr>
        <w:pStyle w:val="TOC2"/>
        <w:tabs>
          <w:tab w:val="right" w:leader="dot" w:pos="8777"/>
        </w:tabs>
        <w:rPr>
          <w:rFonts w:asciiTheme="minorHAnsi" w:eastAsiaTheme="minorEastAsia" w:hAnsiTheme="minorHAnsi"/>
          <w:noProof/>
          <w:sz w:val="22"/>
          <w:lang w:val="en-US"/>
        </w:rPr>
      </w:pPr>
      <w:hyperlink w:anchor="_Toc422689285" w:history="1">
        <w:r w:rsidR="00734506" w:rsidRPr="00062BB4">
          <w:rPr>
            <w:rStyle w:val="Hyperlink"/>
            <w:noProof/>
          </w:rPr>
          <w:t>3.4. Check-in địa điểm</w:t>
        </w:r>
        <w:r w:rsidR="00734506">
          <w:rPr>
            <w:noProof/>
            <w:webHidden/>
          </w:rPr>
          <w:tab/>
        </w:r>
        <w:r w:rsidR="00734506">
          <w:rPr>
            <w:noProof/>
            <w:webHidden/>
          </w:rPr>
          <w:fldChar w:fldCharType="begin"/>
        </w:r>
        <w:r w:rsidR="00734506">
          <w:rPr>
            <w:noProof/>
            <w:webHidden/>
          </w:rPr>
          <w:instrText xml:space="preserve"> PAGEREF _Toc422689285 \h </w:instrText>
        </w:r>
        <w:r w:rsidR="00734506">
          <w:rPr>
            <w:noProof/>
            <w:webHidden/>
          </w:rPr>
        </w:r>
        <w:r w:rsidR="00734506">
          <w:rPr>
            <w:noProof/>
            <w:webHidden/>
          </w:rPr>
          <w:fldChar w:fldCharType="separate"/>
        </w:r>
        <w:r w:rsidR="00734506">
          <w:rPr>
            <w:noProof/>
            <w:webHidden/>
          </w:rPr>
          <w:t>47</w:t>
        </w:r>
        <w:r w:rsidR="00734506">
          <w:rPr>
            <w:noProof/>
            <w:webHidden/>
          </w:rPr>
          <w:fldChar w:fldCharType="end"/>
        </w:r>
      </w:hyperlink>
    </w:p>
    <w:p w14:paraId="79D2BDD3" w14:textId="77777777" w:rsidR="00734506" w:rsidRDefault="00F44F6F">
      <w:pPr>
        <w:pStyle w:val="TOC2"/>
        <w:tabs>
          <w:tab w:val="right" w:leader="dot" w:pos="8777"/>
        </w:tabs>
        <w:rPr>
          <w:rFonts w:asciiTheme="minorHAnsi" w:eastAsiaTheme="minorEastAsia" w:hAnsiTheme="minorHAnsi"/>
          <w:noProof/>
          <w:sz w:val="22"/>
          <w:lang w:val="en-US"/>
        </w:rPr>
      </w:pPr>
      <w:hyperlink w:anchor="_Toc422689286" w:history="1">
        <w:r w:rsidR="00734506" w:rsidRPr="00062BB4">
          <w:rPr>
            <w:rStyle w:val="Hyperlink"/>
            <w:noProof/>
            <w:snapToGrid w:val="0"/>
          </w:rPr>
          <w:t>3.5. Phân tích</w:t>
        </w:r>
        <w:r w:rsidR="00734506">
          <w:rPr>
            <w:noProof/>
            <w:webHidden/>
          </w:rPr>
          <w:tab/>
        </w:r>
        <w:r w:rsidR="00734506">
          <w:rPr>
            <w:noProof/>
            <w:webHidden/>
          </w:rPr>
          <w:fldChar w:fldCharType="begin"/>
        </w:r>
        <w:r w:rsidR="00734506">
          <w:rPr>
            <w:noProof/>
            <w:webHidden/>
          </w:rPr>
          <w:instrText xml:space="preserve"> PAGEREF _Toc422689286 \h </w:instrText>
        </w:r>
        <w:r w:rsidR="00734506">
          <w:rPr>
            <w:noProof/>
            <w:webHidden/>
          </w:rPr>
        </w:r>
        <w:r w:rsidR="00734506">
          <w:rPr>
            <w:noProof/>
            <w:webHidden/>
          </w:rPr>
          <w:fldChar w:fldCharType="separate"/>
        </w:r>
        <w:r w:rsidR="00734506">
          <w:rPr>
            <w:noProof/>
            <w:webHidden/>
          </w:rPr>
          <w:t>48</w:t>
        </w:r>
        <w:r w:rsidR="00734506">
          <w:rPr>
            <w:noProof/>
            <w:webHidden/>
          </w:rPr>
          <w:fldChar w:fldCharType="end"/>
        </w:r>
      </w:hyperlink>
    </w:p>
    <w:p w14:paraId="24C93580" w14:textId="77777777" w:rsidR="00734506" w:rsidRDefault="00F44F6F">
      <w:pPr>
        <w:pStyle w:val="TOC3"/>
        <w:tabs>
          <w:tab w:val="right" w:leader="dot" w:pos="8777"/>
        </w:tabs>
        <w:rPr>
          <w:rFonts w:asciiTheme="minorHAnsi" w:eastAsiaTheme="minorEastAsia" w:hAnsiTheme="minorHAnsi"/>
          <w:noProof/>
          <w:sz w:val="22"/>
          <w:lang w:val="en-US"/>
        </w:rPr>
      </w:pPr>
      <w:hyperlink w:anchor="_Toc422689287" w:history="1">
        <w:r w:rsidR="00734506" w:rsidRPr="00062BB4">
          <w:rPr>
            <w:rStyle w:val="Hyperlink"/>
            <w:noProof/>
          </w:rPr>
          <w:t>3.5.1. Yêu cầu đăng nhập</w:t>
        </w:r>
        <w:r w:rsidR="00734506">
          <w:rPr>
            <w:noProof/>
            <w:webHidden/>
          </w:rPr>
          <w:tab/>
        </w:r>
        <w:r w:rsidR="00734506">
          <w:rPr>
            <w:noProof/>
            <w:webHidden/>
          </w:rPr>
          <w:fldChar w:fldCharType="begin"/>
        </w:r>
        <w:r w:rsidR="00734506">
          <w:rPr>
            <w:noProof/>
            <w:webHidden/>
          </w:rPr>
          <w:instrText xml:space="preserve"> PAGEREF _Toc422689287 \h </w:instrText>
        </w:r>
        <w:r w:rsidR="00734506">
          <w:rPr>
            <w:noProof/>
            <w:webHidden/>
          </w:rPr>
        </w:r>
        <w:r w:rsidR="00734506">
          <w:rPr>
            <w:noProof/>
            <w:webHidden/>
          </w:rPr>
          <w:fldChar w:fldCharType="separate"/>
        </w:r>
        <w:r w:rsidR="00734506">
          <w:rPr>
            <w:noProof/>
            <w:webHidden/>
          </w:rPr>
          <w:t>48</w:t>
        </w:r>
        <w:r w:rsidR="00734506">
          <w:rPr>
            <w:noProof/>
            <w:webHidden/>
          </w:rPr>
          <w:fldChar w:fldCharType="end"/>
        </w:r>
      </w:hyperlink>
    </w:p>
    <w:p w14:paraId="56162E10" w14:textId="77777777" w:rsidR="00734506" w:rsidRDefault="00F44F6F">
      <w:pPr>
        <w:pStyle w:val="TOC4"/>
        <w:tabs>
          <w:tab w:val="right" w:leader="dot" w:pos="8777"/>
        </w:tabs>
        <w:rPr>
          <w:rFonts w:asciiTheme="minorHAnsi" w:eastAsiaTheme="minorEastAsia" w:hAnsiTheme="minorHAnsi"/>
          <w:noProof/>
          <w:sz w:val="22"/>
          <w:lang w:val="en-US"/>
        </w:rPr>
      </w:pPr>
      <w:hyperlink w:anchor="_Toc422689288" w:history="1">
        <w:r w:rsidR="00734506" w:rsidRPr="00062BB4">
          <w:rPr>
            <w:rStyle w:val="Hyperlink"/>
            <w:noProof/>
          </w:rPr>
          <w:t>3.5.1.1.</w:t>
        </w:r>
        <w:r w:rsidR="00734506" w:rsidRPr="00062BB4">
          <w:rPr>
            <w:rStyle w:val="Hyperlink"/>
            <w:noProof/>
            <w:lang w:val="en-US"/>
          </w:rPr>
          <w:t xml:space="preserve"> Đăng nhập</w:t>
        </w:r>
        <w:r w:rsidR="00734506">
          <w:rPr>
            <w:noProof/>
            <w:webHidden/>
          </w:rPr>
          <w:tab/>
        </w:r>
        <w:r w:rsidR="00734506">
          <w:rPr>
            <w:noProof/>
            <w:webHidden/>
          </w:rPr>
          <w:fldChar w:fldCharType="begin"/>
        </w:r>
        <w:r w:rsidR="00734506">
          <w:rPr>
            <w:noProof/>
            <w:webHidden/>
          </w:rPr>
          <w:instrText xml:space="preserve"> PAGEREF _Toc422689288 \h </w:instrText>
        </w:r>
        <w:r w:rsidR="00734506">
          <w:rPr>
            <w:noProof/>
            <w:webHidden/>
          </w:rPr>
        </w:r>
        <w:r w:rsidR="00734506">
          <w:rPr>
            <w:noProof/>
            <w:webHidden/>
          </w:rPr>
          <w:fldChar w:fldCharType="separate"/>
        </w:r>
        <w:r w:rsidR="00734506">
          <w:rPr>
            <w:noProof/>
            <w:webHidden/>
          </w:rPr>
          <w:t>49</w:t>
        </w:r>
        <w:r w:rsidR="00734506">
          <w:rPr>
            <w:noProof/>
            <w:webHidden/>
          </w:rPr>
          <w:fldChar w:fldCharType="end"/>
        </w:r>
      </w:hyperlink>
    </w:p>
    <w:p w14:paraId="2BF20F5A" w14:textId="77777777" w:rsidR="00734506" w:rsidRDefault="00F44F6F">
      <w:pPr>
        <w:pStyle w:val="TOC4"/>
        <w:tabs>
          <w:tab w:val="right" w:leader="dot" w:pos="8777"/>
        </w:tabs>
        <w:rPr>
          <w:rFonts w:asciiTheme="minorHAnsi" w:eastAsiaTheme="minorEastAsia" w:hAnsiTheme="minorHAnsi"/>
          <w:noProof/>
          <w:sz w:val="22"/>
          <w:lang w:val="en-US"/>
        </w:rPr>
      </w:pPr>
      <w:hyperlink w:anchor="_Toc422689289" w:history="1">
        <w:r w:rsidR="00734506" w:rsidRPr="00062BB4">
          <w:rPr>
            <w:rStyle w:val="Hyperlink"/>
            <w:noProof/>
          </w:rPr>
          <w:t>3.5.1.2.</w:t>
        </w:r>
        <w:r w:rsidR="00734506" w:rsidRPr="00062BB4">
          <w:rPr>
            <w:rStyle w:val="Hyperlink"/>
            <w:noProof/>
            <w:lang w:val="en-US"/>
          </w:rPr>
          <w:t xml:space="preserve"> Đăng xuất</w:t>
        </w:r>
        <w:r w:rsidR="00734506">
          <w:rPr>
            <w:noProof/>
            <w:webHidden/>
          </w:rPr>
          <w:tab/>
        </w:r>
        <w:r w:rsidR="00734506">
          <w:rPr>
            <w:noProof/>
            <w:webHidden/>
          </w:rPr>
          <w:fldChar w:fldCharType="begin"/>
        </w:r>
        <w:r w:rsidR="00734506">
          <w:rPr>
            <w:noProof/>
            <w:webHidden/>
          </w:rPr>
          <w:instrText xml:space="preserve"> PAGEREF _Toc422689289 \h </w:instrText>
        </w:r>
        <w:r w:rsidR="00734506">
          <w:rPr>
            <w:noProof/>
            <w:webHidden/>
          </w:rPr>
        </w:r>
        <w:r w:rsidR="00734506">
          <w:rPr>
            <w:noProof/>
            <w:webHidden/>
          </w:rPr>
          <w:fldChar w:fldCharType="separate"/>
        </w:r>
        <w:r w:rsidR="00734506">
          <w:rPr>
            <w:noProof/>
            <w:webHidden/>
          </w:rPr>
          <w:t>49</w:t>
        </w:r>
        <w:r w:rsidR="00734506">
          <w:rPr>
            <w:noProof/>
            <w:webHidden/>
          </w:rPr>
          <w:fldChar w:fldCharType="end"/>
        </w:r>
      </w:hyperlink>
    </w:p>
    <w:p w14:paraId="0043CCFC" w14:textId="77777777" w:rsidR="00734506" w:rsidRDefault="00F44F6F">
      <w:pPr>
        <w:pStyle w:val="TOC4"/>
        <w:tabs>
          <w:tab w:val="right" w:leader="dot" w:pos="8777"/>
        </w:tabs>
        <w:rPr>
          <w:rFonts w:asciiTheme="minorHAnsi" w:eastAsiaTheme="minorEastAsia" w:hAnsiTheme="minorHAnsi"/>
          <w:noProof/>
          <w:sz w:val="22"/>
          <w:lang w:val="en-US"/>
        </w:rPr>
      </w:pPr>
      <w:hyperlink w:anchor="_Toc422689290" w:history="1">
        <w:r w:rsidR="00734506" w:rsidRPr="00062BB4">
          <w:rPr>
            <w:rStyle w:val="Hyperlink"/>
            <w:noProof/>
          </w:rPr>
          <w:t>3.5.1.3. Các yêu cầu khác</w:t>
        </w:r>
        <w:r w:rsidR="00734506">
          <w:rPr>
            <w:noProof/>
            <w:webHidden/>
          </w:rPr>
          <w:tab/>
        </w:r>
        <w:r w:rsidR="00734506">
          <w:rPr>
            <w:noProof/>
            <w:webHidden/>
          </w:rPr>
          <w:fldChar w:fldCharType="begin"/>
        </w:r>
        <w:r w:rsidR="00734506">
          <w:rPr>
            <w:noProof/>
            <w:webHidden/>
          </w:rPr>
          <w:instrText xml:space="preserve"> PAGEREF _Toc422689290 \h </w:instrText>
        </w:r>
        <w:r w:rsidR="00734506">
          <w:rPr>
            <w:noProof/>
            <w:webHidden/>
          </w:rPr>
        </w:r>
        <w:r w:rsidR="00734506">
          <w:rPr>
            <w:noProof/>
            <w:webHidden/>
          </w:rPr>
          <w:fldChar w:fldCharType="separate"/>
        </w:r>
        <w:r w:rsidR="00734506">
          <w:rPr>
            <w:noProof/>
            <w:webHidden/>
          </w:rPr>
          <w:t>49</w:t>
        </w:r>
        <w:r w:rsidR="00734506">
          <w:rPr>
            <w:noProof/>
            <w:webHidden/>
          </w:rPr>
          <w:fldChar w:fldCharType="end"/>
        </w:r>
      </w:hyperlink>
    </w:p>
    <w:p w14:paraId="441B987E" w14:textId="77777777" w:rsidR="00734506" w:rsidRDefault="00F44F6F">
      <w:pPr>
        <w:pStyle w:val="TOC3"/>
        <w:tabs>
          <w:tab w:val="right" w:leader="dot" w:pos="8777"/>
        </w:tabs>
        <w:rPr>
          <w:rFonts w:asciiTheme="minorHAnsi" w:eastAsiaTheme="minorEastAsia" w:hAnsiTheme="minorHAnsi"/>
          <w:noProof/>
          <w:sz w:val="22"/>
          <w:lang w:val="en-US"/>
        </w:rPr>
      </w:pPr>
      <w:hyperlink w:anchor="_Toc422689291" w:history="1">
        <w:r w:rsidR="00734506" w:rsidRPr="00062BB4">
          <w:rPr>
            <w:rStyle w:val="Hyperlink"/>
            <w:noProof/>
          </w:rPr>
          <w:t>3.5.2. Yêu cầu tìm kiếm</w:t>
        </w:r>
        <w:r w:rsidR="00734506">
          <w:rPr>
            <w:noProof/>
            <w:webHidden/>
          </w:rPr>
          <w:tab/>
        </w:r>
        <w:r w:rsidR="00734506">
          <w:rPr>
            <w:noProof/>
            <w:webHidden/>
          </w:rPr>
          <w:fldChar w:fldCharType="begin"/>
        </w:r>
        <w:r w:rsidR="00734506">
          <w:rPr>
            <w:noProof/>
            <w:webHidden/>
          </w:rPr>
          <w:instrText xml:space="preserve"> PAGEREF _Toc422689291 \h </w:instrText>
        </w:r>
        <w:r w:rsidR="00734506">
          <w:rPr>
            <w:noProof/>
            <w:webHidden/>
          </w:rPr>
        </w:r>
        <w:r w:rsidR="00734506">
          <w:rPr>
            <w:noProof/>
            <w:webHidden/>
          </w:rPr>
          <w:fldChar w:fldCharType="separate"/>
        </w:r>
        <w:r w:rsidR="00734506">
          <w:rPr>
            <w:noProof/>
            <w:webHidden/>
          </w:rPr>
          <w:t>50</w:t>
        </w:r>
        <w:r w:rsidR="00734506">
          <w:rPr>
            <w:noProof/>
            <w:webHidden/>
          </w:rPr>
          <w:fldChar w:fldCharType="end"/>
        </w:r>
      </w:hyperlink>
    </w:p>
    <w:p w14:paraId="71B5F569" w14:textId="77777777" w:rsidR="00734506" w:rsidRDefault="00F44F6F">
      <w:pPr>
        <w:pStyle w:val="TOC3"/>
        <w:tabs>
          <w:tab w:val="right" w:leader="dot" w:pos="8777"/>
        </w:tabs>
        <w:rPr>
          <w:rFonts w:asciiTheme="minorHAnsi" w:eastAsiaTheme="minorEastAsia" w:hAnsiTheme="minorHAnsi"/>
          <w:noProof/>
          <w:sz w:val="22"/>
          <w:lang w:val="en-US"/>
        </w:rPr>
      </w:pPr>
      <w:hyperlink w:anchor="_Toc422689292" w:history="1">
        <w:r w:rsidR="00734506" w:rsidRPr="00062BB4">
          <w:rPr>
            <w:rStyle w:val="Hyperlink"/>
            <w:noProof/>
          </w:rPr>
          <w:t>3.5.3. Bảo mật API</w:t>
        </w:r>
        <w:r w:rsidR="00734506">
          <w:rPr>
            <w:noProof/>
            <w:webHidden/>
          </w:rPr>
          <w:tab/>
        </w:r>
        <w:r w:rsidR="00734506">
          <w:rPr>
            <w:noProof/>
            <w:webHidden/>
          </w:rPr>
          <w:fldChar w:fldCharType="begin"/>
        </w:r>
        <w:r w:rsidR="00734506">
          <w:rPr>
            <w:noProof/>
            <w:webHidden/>
          </w:rPr>
          <w:instrText xml:space="preserve"> PAGEREF _Toc422689292 \h </w:instrText>
        </w:r>
        <w:r w:rsidR="00734506">
          <w:rPr>
            <w:noProof/>
            <w:webHidden/>
          </w:rPr>
        </w:r>
        <w:r w:rsidR="00734506">
          <w:rPr>
            <w:noProof/>
            <w:webHidden/>
          </w:rPr>
          <w:fldChar w:fldCharType="separate"/>
        </w:r>
        <w:r w:rsidR="00734506">
          <w:rPr>
            <w:noProof/>
            <w:webHidden/>
          </w:rPr>
          <w:t>50</w:t>
        </w:r>
        <w:r w:rsidR="00734506">
          <w:rPr>
            <w:noProof/>
            <w:webHidden/>
          </w:rPr>
          <w:fldChar w:fldCharType="end"/>
        </w:r>
      </w:hyperlink>
    </w:p>
    <w:p w14:paraId="6C94AAFD" w14:textId="77777777" w:rsidR="00734506" w:rsidRDefault="00F44F6F">
      <w:pPr>
        <w:pStyle w:val="TOC2"/>
        <w:tabs>
          <w:tab w:val="right" w:leader="dot" w:pos="8777"/>
        </w:tabs>
        <w:rPr>
          <w:rFonts w:asciiTheme="minorHAnsi" w:eastAsiaTheme="minorEastAsia" w:hAnsiTheme="minorHAnsi"/>
          <w:noProof/>
          <w:sz w:val="22"/>
          <w:lang w:val="en-US"/>
        </w:rPr>
      </w:pPr>
      <w:hyperlink w:anchor="_Toc422689293" w:history="1">
        <w:r w:rsidR="00734506" w:rsidRPr="00062BB4">
          <w:rPr>
            <w:rStyle w:val="Hyperlink"/>
            <w:noProof/>
          </w:rPr>
          <w:t>3.6.</w:t>
        </w:r>
        <w:r w:rsidR="00734506" w:rsidRPr="00062BB4">
          <w:rPr>
            <w:rStyle w:val="Hyperlink"/>
            <w:noProof/>
            <w:shd w:val="clear" w:color="auto" w:fill="FFFFFF"/>
          </w:rPr>
          <w:t xml:space="preserve"> Kiến trúc hệ thống</w:t>
        </w:r>
        <w:r w:rsidR="00734506">
          <w:rPr>
            <w:noProof/>
            <w:webHidden/>
          </w:rPr>
          <w:tab/>
        </w:r>
        <w:r w:rsidR="00734506">
          <w:rPr>
            <w:noProof/>
            <w:webHidden/>
          </w:rPr>
          <w:fldChar w:fldCharType="begin"/>
        </w:r>
        <w:r w:rsidR="00734506">
          <w:rPr>
            <w:noProof/>
            <w:webHidden/>
          </w:rPr>
          <w:instrText xml:space="preserve"> PAGEREF _Toc422689293 \h </w:instrText>
        </w:r>
        <w:r w:rsidR="00734506">
          <w:rPr>
            <w:noProof/>
            <w:webHidden/>
          </w:rPr>
        </w:r>
        <w:r w:rsidR="00734506">
          <w:rPr>
            <w:noProof/>
            <w:webHidden/>
          </w:rPr>
          <w:fldChar w:fldCharType="separate"/>
        </w:r>
        <w:r w:rsidR="00734506">
          <w:rPr>
            <w:noProof/>
            <w:webHidden/>
          </w:rPr>
          <w:t>50</w:t>
        </w:r>
        <w:r w:rsidR="00734506">
          <w:rPr>
            <w:noProof/>
            <w:webHidden/>
          </w:rPr>
          <w:fldChar w:fldCharType="end"/>
        </w:r>
      </w:hyperlink>
    </w:p>
    <w:p w14:paraId="1E7090D7" w14:textId="77777777" w:rsidR="00734506" w:rsidRDefault="00F44F6F">
      <w:pPr>
        <w:pStyle w:val="TOC3"/>
        <w:tabs>
          <w:tab w:val="right" w:leader="dot" w:pos="8777"/>
        </w:tabs>
        <w:rPr>
          <w:rFonts w:asciiTheme="minorHAnsi" w:eastAsiaTheme="minorEastAsia" w:hAnsiTheme="minorHAnsi"/>
          <w:noProof/>
          <w:sz w:val="22"/>
          <w:lang w:val="en-US"/>
        </w:rPr>
      </w:pPr>
      <w:hyperlink w:anchor="_Toc422689294" w:history="1">
        <w:r w:rsidR="00734506" w:rsidRPr="00062BB4">
          <w:rPr>
            <w:rStyle w:val="Hyperlink"/>
            <w:noProof/>
          </w:rPr>
          <w:t>3.6.1. Mô hình dịch vụ RESTful API</w:t>
        </w:r>
        <w:r w:rsidR="00734506">
          <w:rPr>
            <w:noProof/>
            <w:webHidden/>
          </w:rPr>
          <w:tab/>
        </w:r>
        <w:r w:rsidR="00734506">
          <w:rPr>
            <w:noProof/>
            <w:webHidden/>
          </w:rPr>
          <w:fldChar w:fldCharType="begin"/>
        </w:r>
        <w:r w:rsidR="00734506">
          <w:rPr>
            <w:noProof/>
            <w:webHidden/>
          </w:rPr>
          <w:instrText xml:space="preserve"> PAGEREF _Toc422689294 \h </w:instrText>
        </w:r>
        <w:r w:rsidR="00734506">
          <w:rPr>
            <w:noProof/>
            <w:webHidden/>
          </w:rPr>
        </w:r>
        <w:r w:rsidR="00734506">
          <w:rPr>
            <w:noProof/>
            <w:webHidden/>
          </w:rPr>
          <w:fldChar w:fldCharType="separate"/>
        </w:r>
        <w:r w:rsidR="00734506">
          <w:rPr>
            <w:noProof/>
            <w:webHidden/>
          </w:rPr>
          <w:t>50</w:t>
        </w:r>
        <w:r w:rsidR="00734506">
          <w:rPr>
            <w:noProof/>
            <w:webHidden/>
          </w:rPr>
          <w:fldChar w:fldCharType="end"/>
        </w:r>
      </w:hyperlink>
    </w:p>
    <w:p w14:paraId="5F71555B" w14:textId="77777777" w:rsidR="00734506" w:rsidRDefault="00F44F6F">
      <w:pPr>
        <w:pStyle w:val="TOC3"/>
        <w:tabs>
          <w:tab w:val="right" w:leader="dot" w:pos="8777"/>
        </w:tabs>
        <w:rPr>
          <w:rFonts w:asciiTheme="minorHAnsi" w:eastAsiaTheme="minorEastAsia" w:hAnsiTheme="minorHAnsi"/>
          <w:noProof/>
          <w:sz w:val="22"/>
          <w:lang w:val="en-US"/>
        </w:rPr>
      </w:pPr>
      <w:hyperlink w:anchor="_Toc422689295" w:history="1">
        <w:r w:rsidR="00734506" w:rsidRPr="00062BB4">
          <w:rPr>
            <w:rStyle w:val="Hyperlink"/>
            <w:noProof/>
          </w:rPr>
          <w:t>3.6.2. Kiến trúc xử lý đa tầng</w:t>
        </w:r>
        <w:r w:rsidR="00734506">
          <w:rPr>
            <w:noProof/>
            <w:webHidden/>
          </w:rPr>
          <w:tab/>
        </w:r>
        <w:r w:rsidR="00734506">
          <w:rPr>
            <w:noProof/>
            <w:webHidden/>
          </w:rPr>
          <w:fldChar w:fldCharType="begin"/>
        </w:r>
        <w:r w:rsidR="00734506">
          <w:rPr>
            <w:noProof/>
            <w:webHidden/>
          </w:rPr>
          <w:instrText xml:space="preserve"> PAGEREF _Toc422689295 \h </w:instrText>
        </w:r>
        <w:r w:rsidR="00734506">
          <w:rPr>
            <w:noProof/>
            <w:webHidden/>
          </w:rPr>
        </w:r>
        <w:r w:rsidR="00734506">
          <w:rPr>
            <w:noProof/>
            <w:webHidden/>
          </w:rPr>
          <w:fldChar w:fldCharType="separate"/>
        </w:r>
        <w:r w:rsidR="00734506">
          <w:rPr>
            <w:noProof/>
            <w:webHidden/>
          </w:rPr>
          <w:t>51</w:t>
        </w:r>
        <w:r w:rsidR="00734506">
          <w:rPr>
            <w:noProof/>
            <w:webHidden/>
          </w:rPr>
          <w:fldChar w:fldCharType="end"/>
        </w:r>
      </w:hyperlink>
    </w:p>
    <w:p w14:paraId="19E46851" w14:textId="77777777" w:rsidR="00734506" w:rsidRDefault="00F44F6F">
      <w:pPr>
        <w:pStyle w:val="TOC3"/>
        <w:tabs>
          <w:tab w:val="right" w:leader="dot" w:pos="8777"/>
        </w:tabs>
        <w:rPr>
          <w:rFonts w:asciiTheme="minorHAnsi" w:eastAsiaTheme="minorEastAsia" w:hAnsiTheme="minorHAnsi"/>
          <w:noProof/>
          <w:sz w:val="22"/>
          <w:lang w:val="en-US"/>
        </w:rPr>
      </w:pPr>
      <w:hyperlink w:anchor="_Toc422689296" w:history="1">
        <w:r w:rsidR="00734506" w:rsidRPr="00062BB4">
          <w:rPr>
            <w:rStyle w:val="Hyperlink"/>
            <w:noProof/>
            <w:snapToGrid w:val="0"/>
          </w:rPr>
          <w:t>3.6.3. Mô hình cài đặt chi tiết</w:t>
        </w:r>
        <w:r w:rsidR="00734506">
          <w:rPr>
            <w:noProof/>
            <w:webHidden/>
          </w:rPr>
          <w:tab/>
        </w:r>
        <w:r w:rsidR="00734506">
          <w:rPr>
            <w:noProof/>
            <w:webHidden/>
          </w:rPr>
          <w:fldChar w:fldCharType="begin"/>
        </w:r>
        <w:r w:rsidR="00734506">
          <w:rPr>
            <w:noProof/>
            <w:webHidden/>
          </w:rPr>
          <w:instrText xml:space="preserve"> PAGEREF _Toc422689296 \h </w:instrText>
        </w:r>
        <w:r w:rsidR="00734506">
          <w:rPr>
            <w:noProof/>
            <w:webHidden/>
          </w:rPr>
        </w:r>
        <w:r w:rsidR="00734506">
          <w:rPr>
            <w:noProof/>
            <w:webHidden/>
          </w:rPr>
          <w:fldChar w:fldCharType="separate"/>
        </w:r>
        <w:r w:rsidR="00734506">
          <w:rPr>
            <w:noProof/>
            <w:webHidden/>
          </w:rPr>
          <w:t>53</w:t>
        </w:r>
        <w:r w:rsidR="00734506">
          <w:rPr>
            <w:noProof/>
            <w:webHidden/>
          </w:rPr>
          <w:fldChar w:fldCharType="end"/>
        </w:r>
      </w:hyperlink>
    </w:p>
    <w:p w14:paraId="6A82A03F" w14:textId="77777777" w:rsidR="00734506" w:rsidRDefault="00F44F6F">
      <w:pPr>
        <w:pStyle w:val="TOC2"/>
        <w:tabs>
          <w:tab w:val="right" w:leader="dot" w:pos="8777"/>
        </w:tabs>
        <w:rPr>
          <w:rFonts w:asciiTheme="minorHAnsi" w:eastAsiaTheme="minorEastAsia" w:hAnsiTheme="minorHAnsi"/>
          <w:noProof/>
          <w:sz w:val="22"/>
          <w:lang w:val="en-US"/>
        </w:rPr>
      </w:pPr>
      <w:hyperlink w:anchor="_Toc422689297" w:history="1">
        <w:r w:rsidR="00734506" w:rsidRPr="00062BB4">
          <w:rPr>
            <w:rStyle w:val="Hyperlink"/>
            <w:noProof/>
            <w:snapToGrid w:val="0"/>
          </w:rPr>
          <w:t>3.7. Thiết kế dữ liệu</w:t>
        </w:r>
        <w:r w:rsidR="00734506">
          <w:rPr>
            <w:noProof/>
            <w:webHidden/>
          </w:rPr>
          <w:tab/>
        </w:r>
        <w:r w:rsidR="00734506">
          <w:rPr>
            <w:noProof/>
            <w:webHidden/>
          </w:rPr>
          <w:fldChar w:fldCharType="begin"/>
        </w:r>
        <w:r w:rsidR="00734506">
          <w:rPr>
            <w:noProof/>
            <w:webHidden/>
          </w:rPr>
          <w:instrText xml:space="preserve"> PAGEREF _Toc422689297 \h </w:instrText>
        </w:r>
        <w:r w:rsidR="00734506">
          <w:rPr>
            <w:noProof/>
            <w:webHidden/>
          </w:rPr>
        </w:r>
        <w:r w:rsidR="00734506">
          <w:rPr>
            <w:noProof/>
            <w:webHidden/>
          </w:rPr>
          <w:fldChar w:fldCharType="separate"/>
        </w:r>
        <w:r w:rsidR="00734506">
          <w:rPr>
            <w:noProof/>
            <w:webHidden/>
          </w:rPr>
          <w:t>55</w:t>
        </w:r>
        <w:r w:rsidR="00734506">
          <w:rPr>
            <w:noProof/>
            <w:webHidden/>
          </w:rPr>
          <w:fldChar w:fldCharType="end"/>
        </w:r>
      </w:hyperlink>
    </w:p>
    <w:p w14:paraId="304A9343" w14:textId="77777777" w:rsidR="00734506" w:rsidRDefault="00F44F6F">
      <w:pPr>
        <w:pStyle w:val="TOC3"/>
        <w:tabs>
          <w:tab w:val="right" w:leader="dot" w:pos="8777"/>
        </w:tabs>
        <w:rPr>
          <w:rFonts w:asciiTheme="minorHAnsi" w:eastAsiaTheme="minorEastAsia" w:hAnsiTheme="minorHAnsi"/>
          <w:noProof/>
          <w:sz w:val="22"/>
          <w:lang w:val="en-US"/>
        </w:rPr>
      </w:pPr>
      <w:hyperlink w:anchor="_Toc422689298" w:history="1">
        <w:r w:rsidR="00734506" w:rsidRPr="00062BB4">
          <w:rPr>
            <w:rStyle w:val="Hyperlink"/>
            <w:noProof/>
            <w:snapToGrid w:val="0"/>
          </w:rPr>
          <w:t>3.7.1. Mô hình ERD</w:t>
        </w:r>
        <w:r w:rsidR="00734506">
          <w:rPr>
            <w:noProof/>
            <w:webHidden/>
          </w:rPr>
          <w:tab/>
        </w:r>
        <w:r w:rsidR="00734506">
          <w:rPr>
            <w:noProof/>
            <w:webHidden/>
          </w:rPr>
          <w:fldChar w:fldCharType="begin"/>
        </w:r>
        <w:r w:rsidR="00734506">
          <w:rPr>
            <w:noProof/>
            <w:webHidden/>
          </w:rPr>
          <w:instrText xml:space="preserve"> PAGEREF _Toc422689298 \h </w:instrText>
        </w:r>
        <w:r w:rsidR="00734506">
          <w:rPr>
            <w:noProof/>
            <w:webHidden/>
          </w:rPr>
        </w:r>
        <w:r w:rsidR="00734506">
          <w:rPr>
            <w:noProof/>
            <w:webHidden/>
          </w:rPr>
          <w:fldChar w:fldCharType="separate"/>
        </w:r>
        <w:r w:rsidR="00734506">
          <w:rPr>
            <w:noProof/>
            <w:webHidden/>
          </w:rPr>
          <w:t>55</w:t>
        </w:r>
        <w:r w:rsidR="00734506">
          <w:rPr>
            <w:noProof/>
            <w:webHidden/>
          </w:rPr>
          <w:fldChar w:fldCharType="end"/>
        </w:r>
      </w:hyperlink>
    </w:p>
    <w:p w14:paraId="38004D47" w14:textId="77777777" w:rsidR="00734506" w:rsidRDefault="00F44F6F">
      <w:pPr>
        <w:pStyle w:val="TOC3"/>
        <w:tabs>
          <w:tab w:val="right" w:leader="dot" w:pos="8777"/>
        </w:tabs>
        <w:rPr>
          <w:rFonts w:asciiTheme="minorHAnsi" w:eastAsiaTheme="minorEastAsia" w:hAnsiTheme="minorHAnsi"/>
          <w:noProof/>
          <w:sz w:val="22"/>
          <w:lang w:val="en-US"/>
        </w:rPr>
      </w:pPr>
      <w:hyperlink w:anchor="_Toc422689299" w:history="1">
        <w:r w:rsidR="00734506" w:rsidRPr="00062BB4">
          <w:rPr>
            <w:rStyle w:val="Hyperlink"/>
            <w:noProof/>
            <w:snapToGrid w:val="0"/>
          </w:rPr>
          <w:t>3.7.2. Mô hình quan hệ</w:t>
        </w:r>
        <w:r w:rsidR="00734506">
          <w:rPr>
            <w:noProof/>
            <w:webHidden/>
          </w:rPr>
          <w:tab/>
        </w:r>
        <w:r w:rsidR="00734506">
          <w:rPr>
            <w:noProof/>
            <w:webHidden/>
          </w:rPr>
          <w:fldChar w:fldCharType="begin"/>
        </w:r>
        <w:r w:rsidR="00734506">
          <w:rPr>
            <w:noProof/>
            <w:webHidden/>
          </w:rPr>
          <w:instrText xml:space="preserve"> PAGEREF _Toc422689299 \h </w:instrText>
        </w:r>
        <w:r w:rsidR="00734506">
          <w:rPr>
            <w:noProof/>
            <w:webHidden/>
          </w:rPr>
        </w:r>
        <w:r w:rsidR="00734506">
          <w:rPr>
            <w:noProof/>
            <w:webHidden/>
          </w:rPr>
          <w:fldChar w:fldCharType="separate"/>
        </w:r>
        <w:r w:rsidR="00734506">
          <w:rPr>
            <w:noProof/>
            <w:webHidden/>
          </w:rPr>
          <w:t>55</w:t>
        </w:r>
        <w:r w:rsidR="00734506">
          <w:rPr>
            <w:noProof/>
            <w:webHidden/>
          </w:rPr>
          <w:fldChar w:fldCharType="end"/>
        </w:r>
      </w:hyperlink>
    </w:p>
    <w:p w14:paraId="7EA171C2" w14:textId="77777777" w:rsidR="00734506" w:rsidRDefault="00F44F6F">
      <w:pPr>
        <w:pStyle w:val="TOC3"/>
        <w:tabs>
          <w:tab w:val="right" w:leader="dot" w:pos="8777"/>
        </w:tabs>
        <w:rPr>
          <w:rFonts w:asciiTheme="minorHAnsi" w:eastAsiaTheme="minorEastAsia" w:hAnsiTheme="minorHAnsi"/>
          <w:noProof/>
          <w:sz w:val="22"/>
          <w:lang w:val="en-US"/>
        </w:rPr>
      </w:pPr>
      <w:hyperlink w:anchor="_Toc422689300" w:history="1">
        <w:r w:rsidR="00734506" w:rsidRPr="00062BB4">
          <w:rPr>
            <w:rStyle w:val="Hyperlink"/>
            <w:noProof/>
            <w:snapToGrid w:val="0"/>
          </w:rPr>
          <w:t>3.7.3. Thiết kế chỉ mục</w:t>
        </w:r>
        <w:r w:rsidR="00734506">
          <w:rPr>
            <w:noProof/>
            <w:webHidden/>
          </w:rPr>
          <w:tab/>
        </w:r>
        <w:r w:rsidR="00734506">
          <w:rPr>
            <w:noProof/>
            <w:webHidden/>
          </w:rPr>
          <w:fldChar w:fldCharType="begin"/>
        </w:r>
        <w:r w:rsidR="00734506">
          <w:rPr>
            <w:noProof/>
            <w:webHidden/>
          </w:rPr>
          <w:instrText xml:space="preserve"> PAGEREF _Toc422689300 \h </w:instrText>
        </w:r>
        <w:r w:rsidR="00734506">
          <w:rPr>
            <w:noProof/>
            <w:webHidden/>
          </w:rPr>
        </w:r>
        <w:r w:rsidR="00734506">
          <w:rPr>
            <w:noProof/>
            <w:webHidden/>
          </w:rPr>
          <w:fldChar w:fldCharType="separate"/>
        </w:r>
        <w:r w:rsidR="00734506">
          <w:rPr>
            <w:noProof/>
            <w:webHidden/>
          </w:rPr>
          <w:t>56</w:t>
        </w:r>
        <w:r w:rsidR="00734506">
          <w:rPr>
            <w:noProof/>
            <w:webHidden/>
          </w:rPr>
          <w:fldChar w:fldCharType="end"/>
        </w:r>
      </w:hyperlink>
    </w:p>
    <w:p w14:paraId="12961EEF" w14:textId="77777777" w:rsidR="00734506" w:rsidRDefault="00F44F6F">
      <w:pPr>
        <w:pStyle w:val="TOC4"/>
        <w:tabs>
          <w:tab w:val="right" w:leader="dot" w:pos="8777"/>
        </w:tabs>
        <w:rPr>
          <w:rFonts w:asciiTheme="minorHAnsi" w:eastAsiaTheme="minorEastAsia" w:hAnsiTheme="minorHAnsi"/>
          <w:noProof/>
          <w:sz w:val="22"/>
          <w:lang w:val="en-US"/>
        </w:rPr>
      </w:pPr>
      <w:hyperlink w:anchor="_Toc422689301" w:history="1">
        <w:r w:rsidR="00734506" w:rsidRPr="00062BB4">
          <w:rPr>
            <w:rStyle w:val="Hyperlink"/>
            <w:noProof/>
            <w:snapToGrid w:val="0"/>
            <w:lang w:val="en-US"/>
          </w:rPr>
          <w:t>3.7.3.1. Spatial Index</w:t>
        </w:r>
        <w:r w:rsidR="00734506">
          <w:rPr>
            <w:noProof/>
            <w:webHidden/>
          </w:rPr>
          <w:tab/>
        </w:r>
        <w:r w:rsidR="00734506">
          <w:rPr>
            <w:noProof/>
            <w:webHidden/>
          </w:rPr>
          <w:fldChar w:fldCharType="begin"/>
        </w:r>
        <w:r w:rsidR="00734506">
          <w:rPr>
            <w:noProof/>
            <w:webHidden/>
          </w:rPr>
          <w:instrText xml:space="preserve"> PAGEREF _Toc422689301 \h </w:instrText>
        </w:r>
        <w:r w:rsidR="00734506">
          <w:rPr>
            <w:noProof/>
            <w:webHidden/>
          </w:rPr>
        </w:r>
        <w:r w:rsidR="00734506">
          <w:rPr>
            <w:noProof/>
            <w:webHidden/>
          </w:rPr>
          <w:fldChar w:fldCharType="separate"/>
        </w:r>
        <w:r w:rsidR="00734506">
          <w:rPr>
            <w:noProof/>
            <w:webHidden/>
          </w:rPr>
          <w:t>56</w:t>
        </w:r>
        <w:r w:rsidR="00734506">
          <w:rPr>
            <w:noProof/>
            <w:webHidden/>
          </w:rPr>
          <w:fldChar w:fldCharType="end"/>
        </w:r>
      </w:hyperlink>
    </w:p>
    <w:p w14:paraId="242D6941" w14:textId="77777777" w:rsidR="00734506" w:rsidRDefault="00F44F6F">
      <w:pPr>
        <w:pStyle w:val="TOC4"/>
        <w:tabs>
          <w:tab w:val="right" w:leader="dot" w:pos="8777"/>
        </w:tabs>
        <w:rPr>
          <w:rFonts w:asciiTheme="minorHAnsi" w:eastAsiaTheme="minorEastAsia" w:hAnsiTheme="minorHAnsi"/>
          <w:noProof/>
          <w:sz w:val="22"/>
          <w:lang w:val="en-US"/>
        </w:rPr>
      </w:pPr>
      <w:hyperlink w:anchor="_Toc422689302" w:history="1">
        <w:r w:rsidR="00734506" w:rsidRPr="00062BB4">
          <w:rPr>
            <w:rStyle w:val="Hyperlink"/>
            <w:noProof/>
            <w:lang w:val="en-US"/>
          </w:rPr>
          <w:t>3.7.3.2. Full search index</w:t>
        </w:r>
        <w:r w:rsidR="00734506">
          <w:rPr>
            <w:noProof/>
            <w:webHidden/>
          </w:rPr>
          <w:tab/>
        </w:r>
        <w:r w:rsidR="00734506">
          <w:rPr>
            <w:noProof/>
            <w:webHidden/>
          </w:rPr>
          <w:fldChar w:fldCharType="begin"/>
        </w:r>
        <w:r w:rsidR="00734506">
          <w:rPr>
            <w:noProof/>
            <w:webHidden/>
          </w:rPr>
          <w:instrText xml:space="preserve"> PAGEREF _Toc422689302 \h </w:instrText>
        </w:r>
        <w:r w:rsidR="00734506">
          <w:rPr>
            <w:noProof/>
            <w:webHidden/>
          </w:rPr>
        </w:r>
        <w:r w:rsidR="00734506">
          <w:rPr>
            <w:noProof/>
            <w:webHidden/>
          </w:rPr>
          <w:fldChar w:fldCharType="separate"/>
        </w:r>
        <w:r w:rsidR="00734506">
          <w:rPr>
            <w:noProof/>
            <w:webHidden/>
          </w:rPr>
          <w:t>57</w:t>
        </w:r>
        <w:r w:rsidR="00734506">
          <w:rPr>
            <w:noProof/>
            <w:webHidden/>
          </w:rPr>
          <w:fldChar w:fldCharType="end"/>
        </w:r>
      </w:hyperlink>
    </w:p>
    <w:p w14:paraId="7D2B9F74" w14:textId="77777777" w:rsidR="00734506" w:rsidRDefault="00F44F6F">
      <w:pPr>
        <w:pStyle w:val="TOC2"/>
        <w:tabs>
          <w:tab w:val="right" w:leader="dot" w:pos="8777"/>
        </w:tabs>
        <w:rPr>
          <w:rFonts w:asciiTheme="minorHAnsi" w:eastAsiaTheme="minorEastAsia" w:hAnsiTheme="minorHAnsi"/>
          <w:noProof/>
          <w:sz w:val="22"/>
          <w:lang w:val="en-US"/>
        </w:rPr>
      </w:pPr>
      <w:hyperlink w:anchor="_Toc422689303" w:history="1">
        <w:r w:rsidR="00734506" w:rsidRPr="00062BB4">
          <w:rPr>
            <w:rStyle w:val="Hyperlink"/>
            <w:noProof/>
            <w:snapToGrid w:val="0"/>
          </w:rPr>
          <w:t>3.8. Thiết kế REST API</w:t>
        </w:r>
        <w:r w:rsidR="00734506">
          <w:rPr>
            <w:noProof/>
            <w:webHidden/>
          </w:rPr>
          <w:tab/>
        </w:r>
        <w:r w:rsidR="00734506">
          <w:rPr>
            <w:noProof/>
            <w:webHidden/>
          </w:rPr>
          <w:fldChar w:fldCharType="begin"/>
        </w:r>
        <w:r w:rsidR="00734506">
          <w:rPr>
            <w:noProof/>
            <w:webHidden/>
          </w:rPr>
          <w:instrText xml:space="preserve"> PAGEREF _Toc422689303 \h </w:instrText>
        </w:r>
        <w:r w:rsidR="00734506">
          <w:rPr>
            <w:noProof/>
            <w:webHidden/>
          </w:rPr>
        </w:r>
        <w:r w:rsidR="00734506">
          <w:rPr>
            <w:noProof/>
            <w:webHidden/>
          </w:rPr>
          <w:fldChar w:fldCharType="separate"/>
        </w:r>
        <w:r w:rsidR="00734506">
          <w:rPr>
            <w:noProof/>
            <w:webHidden/>
          </w:rPr>
          <w:t>58</w:t>
        </w:r>
        <w:r w:rsidR="00734506">
          <w:rPr>
            <w:noProof/>
            <w:webHidden/>
          </w:rPr>
          <w:fldChar w:fldCharType="end"/>
        </w:r>
      </w:hyperlink>
    </w:p>
    <w:p w14:paraId="0D9111DD" w14:textId="77777777" w:rsidR="00734506" w:rsidRDefault="00F44F6F">
      <w:pPr>
        <w:pStyle w:val="TOC2"/>
        <w:tabs>
          <w:tab w:val="right" w:leader="dot" w:pos="8777"/>
        </w:tabs>
        <w:rPr>
          <w:rFonts w:asciiTheme="minorHAnsi" w:eastAsiaTheme="minorEastAsia" w:hAnsiTheme="minorHAnsi"/>
          <w:noProof/>
          <w:sz w:val="22"/>
          <w:lang w:val="en-US"/>
        </w:rPr>
      </w:pPr>
      <w:hyperlink w:anchor="_Toc422689304" w:history="1">
        <w:r w:rsidR="00734506" w:rsidRPr="00062BB4">
          <w:rPr>
            <w:rStyle w:val="Hyperlink"/>
            <w:noProof/>
            <w:snapToGrid w:val="0"/>
          </w:rPr>
          <w:t>3.9. Kết quả thử nghiệm</w:t>
        </w:r>
        <w:r w:rsidR="00734506">
          <w:rPr>
            <w:noProof/>
            <w:webHidden/>
          </w:rPr>
          <w:tab/>
        </w:r>
        <w:r w:rsidR="00734506">
          <w:rPr>
            <w:noProof/>
            <w:webHidden/>
          </w:rPr>
          <w:fldChar w:fldCharType="begin"/>
        </w:r>
        <w:r w:rsidR="00734506">
          <w:rPr>
            <w:noProof/>
            <w:webHidden/>
          </w:rPr>
          <w:instrText xml:space="preserve"> PAGEREF _Toc422689304 \h </w:instrText>
        </w:r>
        <w:r w:rsidR="00734506">
          <w:rPr>
            <w:noProof/>
            <w:webHidden/>
          </w:rPr>
        </w:r>
        <w:r w:rsidR="00734506">
          <w:rPr>
            <w:noProof/>
            <w:webHidden/>
          </w:rPr>
          <w:fldChar w:fldCharType="separate"/>
        </w:r>
        <w:r w:rsidR="00734506">
          <w:rPr>
            <w:noProof/>
            <w:webHidden/>
          </w:rPr>
          <w:t>62</w:t>
        </w:r>
        <w:r w:rsidR="00734506">
          <w:rPr>
            <w:noProof/>
            <w:webHidden/>
          </w:rPr>
          <w:fldChar w:fldCharType="end"/>
        </w:r>
      </w:hyperlink>
    </w:p>
    <w:p w14:paraId="11671458" w14:textId="77777777" w:rsidR="00734506" w:rsidRDefault="00F44F6F">
      <w:pPr>
        <w:pStyle w:val="TOC1"/>
        <w:tabs>
          <w:tab w:val="left" w:pos="1760"/>
        </w:tabs>
        <w:rPr>
          <w:rFonts w:asciiTheme="minorHAnsi" w:eastAsiaTheme="minorEastAsia" w:hAnsiTheme="minorHAnsi"/>
          <w:noProof/>
          <w:sz w:val="22"/>
          <w:lang w:val="en-US"/>
        </w:rPr>
      </w:pPr>
      <w:hyperlink w:anchor="_Toc422689305" w:history="1">
        <w:r w:rsidR="00734506" w:rsidRPr="00062BB4">
          <w:rPr>
            <w:rStyle w:val="Hyperlink"/>
            <w:noProof/>
          </w:rPr>
          <w:t>CHƯƠNG 4.</w:t>
        </w:r>
        <w:r w:rsidR="00734506">
          <w:rPr>
            <w:rFonts w:asciiTheme="minorHAnsi" w:eastAsiaTheme="minorEastAsia" w:hAnsiTheme="minorHAnsi"/>
            <w:noProof/>
            <w:sz w:val="22"/>
            <w:lang w:val="en-US"/>
          </w:rPr>
          <w:tab/>
        </w:r>
        <w:r w:rsidR="00734506" w:rsidRPr="00062BB4">
          <w:rPr>
            <w:rStyle w:val="Hyperlink"/>
            <w:noProof/>
          </w:rPr>
          <w:t>ỨNG DỤNG ANDROID QUẢNG BÁ DU LỊCH</w:t>
        </w:r>
        <w:r w:rsidR="00734506">
          <w:rPr>
            <w:noProof/>
            <w:webHidden/>
          </w:rPr>
          <w:tab/>
        </w:r>
        <w:r w:rsidR="00734506">
          <w:rPr>
            <w:noProof/>
            <w:webHidden/>
          </w:rPr>
          <w:fldChar w:fldCharType="begin"/>
        </w:r>
        <w:r w:rsidR="00734506">
          <w:rPr>
            <w:noProof/>
            <w:webHidden/>
          </w:rPr>
          <w:instrText xml:space="preserve"> PAGEREF _Toc422689305 \h </w:instrText>
        </w:r>
        <w:r w:rsidR="00734506">
          <w:rPr>
            <w:noProof/>
            <w:webHidden/>
          </w:rPr>
        </w:r>
        <w:r w:rsidR="00734506">
          <w:rPr>
            <w:noProof/>
            <w:webHidden/>
          </w:rPr>
          <w:fldChar w:fldCharType="separate"/>
        </w:r>
        <w:r w:rsidR="00734506">
          <w:rPr>
            <w:noProof/>
            <w:webHidden/>
          </w:rPr>
          <w:t>63</w:t>
        </w:r>
        <w:r w:rsidR="00734506">
          <w:rPr>
            <w:noProof/>
            <w:webHidden/>
          </w:rPr>
          <w:fldChar w:fldCharType="end"/>
        </w:r>
      </w:hyperlink>
    </w:p>
    <w:p w14:paraId="3A842B44" w14:textId="77777777" w:rsidR="00734506" w:rsidRDefault="00F44F6F">
      <w:pPr>
        <w:pStyle w:val="TOC2"/>
        <w:tabs>
          <w:tab w:val="right" w:leader="dot" w:pos="8777"/>
        </w:tabs>
        <w:rPr>
          <w:rFonts w:asciiTheme="minorHAnsi" w:eastAsiaTheme="minorEastAsia" w:hAnsiTheme="minorHAnsi"/>
          <w:noProof/>
          <w:sz w:val="22"/>
          <w:lang w:val="en-US"/>
        </w:rPr>
      </w:pPr>
      <w:hyperlink w:anchor="_Toc422689306" w:history="1">
        <w:r w:rsidR="00734506" w:rsidRPr="00062BB4">
          <w:rPr>
            <w:rStyle w:val="Hyperlink"/>
            <w:noProof/>
            <w:snapToGrid w:val="0"/>
            <w:lang w:val="en-US"/>
          </w:rPr>
          <w:t>4.1.</w:t>
        </w:r>
        <w:r w:rsidR="00734506" w:rsidRPr="00062BB4">
          <w:rPr>
            <w:rStyle w:val="Hyperlink"/>
            <w:noProof/>
            <w:snapToGrid w:val="0"/>
          </w:rPr>
          <w:t xml:space="preserve"> Xác định yêu cầu</w:t>
        </w:r>
        <w:r w:rsidR="00734506">
          <w:rPr>
            <w:noProof/>
            <w:webHidden/>
          </w:rPr>
          <w:tab/>
        </w:r>
        <w:r w:rsidR="00734506">
          <w:rPr>
            <w:noProof/>
            <w:webHidden/>
          </w:rPr>
          <w:fldChar w:fldCharType="begin"/>
        </w:r>
        <w:r w:rsidR="00734506">
          <w:rPr>
            <w:noProof/>
            <w:webHidden/>
          </w:rPr>
          <w:instrText xml:space="preserve"> PAGEREF _Toc422689306 \h </w:instrText>
        </w:r>
        <w:r w:rsidR="00734506">
          <w:rPr>
            <w:noProof/>
            <w:webHidden/>
          </w:rPr>
        </w:r>
        <w:r w:rsidR="00734506">
          <w:rPr>
            <w:noProof/>
            <w:webHidden/>
          </w:rPr>
          <w:fldChar w:fldCharType="separate"/>
        </w:r>
        <w:r w:rsidR="00734506">
          <w:rPr>
            <w:noProof/>
            <w:webHidden/>
          </w:rPr>
          <w:t>63</w:t>
        </w:r>
        <w:r w:rsidR="00734506">
          <w:rPr>
            <w:noProof/>
            <w:webHidden/>
          </w:rPr>
          <w:fldChar w:fldCharType="end"/>
        </w:r>
      </w:hyperlink>
    </w:p>
    <w:p w14:paraId="7B7CAB7D" w14:textId="77777777" w:rsidR="00734506" w:rsidRDefault="00F44F6F">
      <w:pPr>
        <w:pStyle w:val="TOC2"/>
        <w:tabs>
          <w:tab w:val="right" w:leader="dot" w:pos="8777"/>
        </w:tabs>
        <w:rPr>
          <w:rFonts w:asciiTheme="minorHAnsi" w:eastAsiaTheme="minorEastAsia" w:hAnsiTheme="minorHAnsi"/>
          <w:noProof/>
          <w:sz w:val="22"/>
          <w:lang w:val="en-US"/>
        </w:rPr>
      </w:pPr>
      <w:hyperlink w:anchor="_Toc422689307" w:history="1">
        <w:r w:rsidR="00734506" w:rsidRPr="00062BB4">
          <w:rPr>
            <w:rStyle w:val="Hyperlink"/>
            <w:noProof/>
            <w:lang w:val="en-US"/>
          </w:rPr>
          <w:t>4.2.</w:t>
        </w:r>
        <w:r w:rsidR="00734506" w:rsidRPr="00062BB4">
          <w:rPr>
            <w:rStyle w:val="Hyperlink"/>
            <w:noProof/>
            <w:shd w:val="clear" w:color="auto" w:fill="FFFFFF"/>
          </w:rPr>
          <w:t xml:space="preserve"> Giới </w:t>
        </w:r>
        <w:r w:rsidR="00734506" w:rsidRPr="00062BB4">
          <w:rPr>
            <w:rStyle w:val="Hyperlink"/>
            <w:noProof/>
          </w:rPr>
          <w:t>thiệu</w:t>
        </w:r>
        <w:r w:rsidR="00734506" w:rsidRPr="00062BB4">
          <w:rPr>
            <w:rStyle w:val="Hyperlink"/>
            <w:noProof/>
            <w:shd w:val="clear" w:color="auto" w:fill="FFFFFF"/>
          </w:rPr>
          <w:t xml:space="preserve"> khái quát</w:t>
        </w:r>
        <w:r w:rsidR="00734506">
          <w:rPr>
            <w:noProof/>
            <w:webHidden/>
          </w:rPr>
          <w:tab/>
        </w:r>
        <w:r w:rsidR="00734506">
          <w:rPr>
            <w:noProof/>
            <w:webHidden/>
          </w:rPr>
          <w:fldChar w:fldCharType="begin"/>
        </w:r>
        <w:r w:rsidR="00734506">
          <w:rPr>
            <w:noProof/>
            <w:webHidden/>
          </w:rPr>
          <w:instrText xml:space="preserve"> PAGEREF _Toc422689307 \h </w:instrText>
        </w:r>
        <w:r w:rsidR="00734506">
          <w:rPr>
            <w:noProof/>
            <w:webHidden/>
          </w:rPr>
        </w:r>
        <w:r w:rsidR="00734506">
          <w:rPr>
            <w:noProof/>
            <w:webHidden/>
          </w:rPr>
          <w:fldChar w:fldCharType="separate"/>
        </w:r>
        <w:r w:rsidR="00734506">
          <w:rPr>
            <w:noProof/>
            <w:webHidden/>
          </w:rPr>
          <w:t>63</w:t>
        </w:r>
        <w:r w:rsidR="00734506">
          <w:rPr>
            <w:noProof/>
            <w:webHidden/>
          </w:rPr>
          <w:fldChar w:fldCharType="end"/>
        </w:r>
      </w:hyperlink>
    </w:p>
    <w:p w14:paraId="78CBC7CD" w14:textId="77777777" w:rsidR="00734506" w:rsidRDefault="00F44F6F">
      <w:pPr>
        <w:pStyle w:val="TOC2"/>
        <w:tabs>
          <w:tab w:val="right" w:leader="dot" w:pos="8777"/>
        </w:tabs>
        <w:rPr>
          <w:rFonts w:asciiTheme="minorHAnsi" w:eastAsiaTheme="minorEastAsia" w:hAnsiTheme="minorHAnsi"/>
          <w:noProof/>
          <w:sz w:val="22"/>
          <w:lang w:val="en-US"/>
        </w:rPr>
      </w:pPr>
      <w:hyperlink w:anchor="_Toc422689308" w:history="1">
        <w:r w:rsidR="00734506" w:rsidRPr="00062BB4">
          <w:rPr>
            <w:rStyle w:val="Hyperlink"/>
            <w:noProof/>
          </w:rPr>
          <w:t>4.3.</w:t>
        </w:r>
        <w:r w:rsidR="00734506" w:rsidRPr="00062BB4">
          <w:rPr>
            <w:rStyle w:val="Hyperlink"/>
            <w:noProof/>
            <w:shd w:val="clear" w:color="auto" w:fill="FFFFFF"/>
          </w:rPr>
          <w:t xml:space="preserve"> Khái quát các </w:t>
        </w:r>
        <w:r w:rsidR="00734506" w:rsidRPr="00062BB4">
          <w:rPr>
            <w:rStyle w:val="Hyperlink"/>
            <w:noProof/>
          </w:rPr>
          <w:t>chức năng</w:t>
        </w:r>
        <w:r w:rsidR="00734506">
          <w:rPr>
            <w:noProof/>
            <w:webHidden/>
          </w:rPr>
          <w:tab/>
        </w:r>
        <w:r w:rsidR="00734506">
          <w:rPr>
            <w:noProof/>
            <w:webHidden/>
          </w:rPr>
          <w:fldChar w:fldCharType="begin"/>
        </w:r>
        <w:r w:rsidR="00734506">
          <w:rPr>
            <w:noProof/>
            <w:webHidden/>
          </w:rPr>
          <w:instrText xml:space="preserve"> PAGEREF _Toc422689308 \h </w:instrText>
        </w:r>
        <w:r w:rsidR="00734506">
          <w:rPr>
            <w:noProof/>
            <w:webHidden/>
          </w:rPr>
        </w:r>
        <w:r w:rsidR="00734506">
          <w:rPr>
            <w:noProof/>
            <w:webHidden/>
          </w:rPr>
          <w:fldChar w:fldCharType="separate"/>
        </w:r>
        <w:r w:rsidR="00734506">
          <w:rPr>
            <w:noProof/>
            <w:webHidden/>
          </w:rPr>
          <w:t>63</w:t>
        </w:r>
        <w:r w:rsidR="00734506">
          <w:rPr>
            <w:noProof/>
            <w:webHidden/>
          </w:rPr>
          <w:fldChar w:fldCharType="end"/>
        </w:r>
      </w:hyperlink>
    </w:p>
    <w:p w14:paraId="3CBD0B2B" w14:textId="77777777" w:rsidR="00734506" w:rsidRDefault="00F44F6F">
      <w:pPr>
        <w:pStyle w:val="TOC3"/>
        <w:tabs>
          <w:tab w:val="right" w:leader="dot" w:pos="8777"/>
        </w:tabs>
        <w:rPr>
          <w:rFonts w:asciiTheme="minorHAnsi" w:eastAsiaTheme="minorEastAsia" w:hAnsiTheme="minorHAnsi"/>
          <w:noProof/>
          <w:sz w:val="22"/>
          <w:lang w:val="en-US"/>
        </w:rPr>
      </w:pPr>
      <w:hyperlink w:anchor="_Toc422689309" w:history="1">
        <w:r w:rsidR="00734506" w:rsidRPr="00062BB4">
          <w:rPr>
            <w:rStyle w:val="Hyperlink"/>
            <w:noProof/>
          </w:rPr>
          <w:t xml:space="preserve">4.3.1. Chức năng </w:t>
        </w:r>
        <w:r w:rsidR="00734506" w:rsidRPr="00062BB4">
          <w:rPr>
            <w:rStyle w:val="Hyperlink"/>
            <w:noProof/>
            <w:lang w:val="en-US"/>
          </w:rPr>
          <w:t>Đăng nhập</w:t>
        </w:r>
        <w:r w:rsidR="00734506">
          <w:rPr>
            <w:noProof/>
            <w:webHidden/>
          </w:rPr>
          <w:tab/>
        </w:r>
        <w:r w:rsidR="00734506">
          <w:rPr>
            <w:noProof/>
            <w:webHidden/>
          </w:rPr>
          <w:fldChar w:fldCharType="begin"/>
        </w:r>
        <w:r w:rsidR="00734506">
          <w:rPr>
            <w:noProof/>
            <w:webHidden/>
          </w:rPr>
          <w:instrText xml:space="preserve"> PAGEREF _Toc422689309 \h </w:instrText>
        </w:r>
        <w:r w:rsidR="00734506">
          <w:rPr>
            <w:noProof/>
            <w:webHidden/>
          </w:rPr>
        </w:r>
        <w:r w:rsidR="00734506">
          <w:rPr>
            <w:noProof/>
            <w:webHidden/>
          </w:rPr>
          <w:fldChar w:fldCharType="separate"/>
        </w:r>
        <w:r w:rsidR="00734506">
          <w:rPr>
            <w:noProof/>
            <w:webHidden/>
          </w:rPr>
          <w:t>63</w:t>
        </w:r>
        <w:r w:rsidR="00734506">
          <w:rPr>
            <w:noProof/>
            <w:webHidden/>
          </w:rPr>
          <w:fldChar w:fldCharType="end"/>
        </w:r>
      </w:hyperlink>
    </w:p>
    <w:p w14:paraId="3B6248AA" w14:textId="77777777" w:rsidR="00734506" w:rsidRDefault="00F44F6F">
      <w:pPr>
        <w:pStyle w:val="TOC4"/>
        <w:tabs>
          <w:tab w:val="right" w:leader="dot" w:pos="8777"/>
        </w:tabs>
        <w:rPr>
          <w:rFonts w:asciiTheme="minorHAnsi" w:eastAsiaTheme="minorEastAsia" w:hAnsiTheme="minorHAnsi"/>
          <w:noProof/>
          <w:sz w:val="22"/>
          <w:lang w:val="en-US"/>
        </w:rPr>
      </w:pPr>
      <w:hyperlink w:anchor="_Toc422689310" w:history="1">
        <w:r w:rsidR="00734506" w:rsidRPr="00062BB4">
          <w:rPr>
            <w:rStyle w:val="Hyperlink"/>
            <w:noProof/>
          </w:rPr>
          <w:t>4.3.1.1. Mục tiêu</w:t>
        </w:r>
        <w:r w:rsidR="00734506">
          <w:rPr>
            <w:noProof/>
            <w:webHidden/>
          </w:rPr>
          <w:tab/>
        </w:r>
        <w:r w:rsidR="00734506">
          <w:rPr>
            <w:noProof/>
            <w:webHidden/>
          </w:rPr>
          <w:fldChar w:fldCharType="begin"/>
        </w:r>
        <w:r w:rsidR="00734506">
          <w:rPr>
            <w:noProof/>
            <w:webHidden/>
          </w:rPr>
          <w:instrText xml:space="preserve"> PAGEREF _Toc422689310 \h </w:instrText>
        </w:r>
        <w:r w:rsidR="00734506">
          <w:rPr>
            <w:noProof/>
            <w:webHidden/>
          </w:rPr>
        </w:r>
        <w:r w:rsidR="00734506">
          <w:rPr>
            <w:noProof/>
            <w:webHidden/>
          </w:rPr>
          <w:fldChar w:fldCharType="separate"/>
        </w:r>
        <w:r w:rsidR="00734506">
          <w:rPr>
            <w:noProof/>
            <w:webHidden/>
          </w:rPr>
          <w:t>63</w:t>
        </w:r>
        <w:r w:rsidR="00734506">
          <w:rPr>
            <w:noProof/>
            <w:webHidden/>
          </w:rPr>
          <w:fldChar w:fldCharType="end"/>
        </w:r>
      </w:hyperlink>
    </w:p>
    <w:p w14:paraId="448A65A5" w14:textId="77777777" w:rsidR="00734506" w:rsidRDefault="00F44F6F">
      <w:pPr>
        <w:pStyle w:val="TOC4"/>
        <w:tabs>
          <w:tab w:val="right" w:leader="dot" w:pos="8777"/>
        </w:tabs>
        <w:rPr>
          <w:rFonts w:asciiTheme="minorHAnsi" w:eastAsiaTheme="minorEastAsia" w:hAnsiTheme="minorHAnsi"/>
          <w:noProof/>
          <w:sz w:val="22"/>
          <w:lang w:val="en-US"/>
        </w:rPr>
      </w:pPr>
      <w:hyperlink w:anchor="_Toc422689311" w:history="1">
        <w:r w:rsidR="00734506" w:rsidRPr="00062BB4">
          <w:rPr>
            <w:rStyle w:val="Hyperlink"/>
            <w:noProof/>
          </w:rPr>
          <w:t>4.3.1.2. Kết quả</w:t>
        </w:r>
        <w:r w:rsidR="00734506">
          <w:rPr>
            <w:noProof/>
            <w:webHidden/>
          </w:rPr>
          <w:tab/>
        </w:r>
        <w:r w:rsidR="00734506">
          <w:rPr>
            <w:noProof/>
            <w:webHidden/>
          </w:rPr>
          <w:fldChar w:fldCharType="begin"/>
        </w:r>
        <w:r w:rsidR="00734506">
          <w:rPr>
            <w:noProof/>
            <w:webHidden/>
          </w:rPr>
          <w:instrText xml:space="preserve"> PAGEREF _Toc422689311 \h </w:instrText>
        </w:r>
        <w:r w:rsidR="00734506">
          <w:rPr>
            <w:noProof/>
            <w:webHidden/>
          </w:rPr>
        </w:r>
        <w:r w:rsidR="00734506">
          <w:rPr>
            <w:noProof/>
            <w:webHidden/>
          </w:rPr>
          <w:fldChar w:fldCharType="separate"/>
        </w:r>
        <w:r w:rsidR="00734506">
          <w:rPr>
            <w:noProof/>
            <w:webHidden/>
          </w:rPr>
          <w:t>63</w:t>
        </w:r>
        <w:r w:rsidR="00734506">
          <w:rPr>
            <w:noProof/>
            <w:webHidden/>
          </w:rPr>
          <w:fldChar w:fldCharType="end"/>
        </w:r>
      </w:hyperlink>
    </w:p>
    <w:p w14:paraId="0C6A3426" w14:textId="77777777" w:rsidR="00734506" w:rsidRDefault="00F44F6F">
      <w:pPr>
        <w:pStyle w:val="TOC3"/>
        <w:tabs>
          <w:tab w:val="right" w:leader="dot" w:pos="8777"/>
        </w:tabs>
        <w:rPr>
          <w:rFonts w:asciiTheme="minorHAnsi" w:eastAsiaTheme="minorEastAsia" w:hAnsiTheme="minorHAnsi"/>
          <w:noProof/>
          <w:sz w:val="22"/>
          <w:lang w:val="en-US"/>
        </w:rPr>
      </w:pPr>
      <w:hyperlink w:anchor="_Toc422689312" w:history="1">
        <w:r w:rsidR="00734506" w:rsidRPr="00062BB4">
          <w:rPr>
            <w:rStyle w:val="Hyperlink"/>
            <w:noProof/>
          </w:rPr>
          <w:t xml:space="preserve">4.3.2. Chức năng </w:t>
        </w:r>
        <w:r w:rsidR="00734506" w:rsidRPr="00062BB4">
          <w:rPr>
            <w:rStyle w:val="Hyperlink"/>
            <w:noProof/>
            <w:lang w:val="en-US"/>
          </w:rPr>
          <w:t>tìm kiếm địa điểm – quán cafe</w:t>
        </w:r>
        <w:r w:rsidR="00734506">
          <w:rPr>
            <w:noProof/>
            <w:webHidden/>
          </w:rPr>
          <w:tab/>
        </w:r>
        <w:r w:rsidR="00734506">
          <w:rPr>
            <w:noProof/>
            <w:webHidden/>
          </w:rPr>
          <w:fldChar w:fldCharType="begin"/>
        </w:r>
        <w:r w:rsidR="00734506">
          <w:rPr>
            <w:noProof/>
            <w:webHidden/>
          </w:rPr>
          <w:instrText xml:space="preserve"> PAGEREF _Toc422689312 \h </w:instrText>
        </w:r>
        <w:r w:rsidR="00734506">
          <w:rPr>
            <w:noProof/>
            <w:webHidden/>
          </w:rPr>
        </w:r>
        <w:r w:rsidR="00734506">
          <w:rPr>
            <w:noProof/>
            <w:webHidden/>
          </w:rPr>
          <w:fldChar w:fldCharType="separate"/>
        </w:r>
        <w:r w:rsidR="00734506">
          <w:rPr>
            <w:noProof/>
            <w:webHidden/>
          </w:rPr>
          <w:t>63</w:t>
        </w:r>
        <w:r w:rsidR="00734506">
          <w:rPr>
            <w:noProof/>
            <w:webHidden/>
          </w:rPr>
          <w:fldChar w:fldCharType="end"/>
        </w:r>
      </w:hyperlink>
    </w:p>
    <w:p w14:paraId="615F5B09" w14:textId="77777777" w:rsidR="00734506" w:rsidRDefault="00F44F6F">
      <w:pPr>
        <w:pStyle w:val="TOC4"/>
        <w:tabs>
          <w:tab w:val="right" w:leader="dot" w:pos="8777"/>
        </w:tabs>
        <w:rPr>
          <w:rFonts w:asciiTheme="minorHAnsi" w:eastAsiaTheme="minorEastAsia" w:hAnsiTheme="minorHAnsi"/>
          <w:noProof/>
          <w:sz w:val="22"/>
          <w:lang w:val="en-US"/>
        </w:rPr>
      </w:pPr>
      <w:hyperlink w:anchor="_Toc422689313" w:history="1">
        <w:r w:rsidR="00734506" w:rsidRPr="00062BB4">
          <w:rPr>
            <w:rStyle w:val="Hyperlink"/>
            <w:noProof/>
          </w:rPr>
          <w:t>4.3.2.1. Mục tiêu</w:t>
        </w:r>
        <w:r w:rsidR="00734506">
          <w:rPr>
            <w:noProof/>
            <w:webHidden/>
          </w:rPr>
          <w:tab/>
        </w:r>
        <w:r w:rsidR="00734506">
          <w:rPr>
            <w:noProof/>
            <w:webHidden/>
          </w:rPr>
          <w:fldChar w:fldCharType="begin"/>
        </w:r>
        <w:r w:rsidR="00734506">
          <w:rPr>
            <w:noProof/>
            <w:webHidden/>
          </w:rPr>
          <w:instrText xml:space="preserve"> PAGEREF _Toc422689313 \h </w:instrText>
        </w:r>
        <w:r w:rsidR="00734506">
          <w:rPr>
            <w:noProof/>
            <w:webHidden/>
          </w:rPr>
        </w:r>
        <w:r w:rsidR="00734506">
          <w:rPr>
            <w:noProof/>
            <w:webHidden/>
          </w:rPr>
          <w:fldChar w:fldCharType="separate"/>
        </w:r>
        <w:r w:rsidR="00734506">
          <w:rPr>
            <w:noProof/>
            <w:webHidden/>
          </w:rPr>
          <w:t>64</w:t>
        </w:r>
        <w:r w:rsidR="00734506">
          <w:rPr>
            <w:noProof/>
            <w:webHidden/>
          </w:rPr>
          <w:fldChar w:fldCharType="end"/>
        </w:r>
      </w:hyperlink>
    </w:p>
    <w:p w14:paraId="2234622E" w14:textId="77777777" w:rsidR="00734506" w:rsidRDefault="00F44F6F">
      <w:pPr>
        <w:pStyle w:val="TOC4"/>
        <w:tabs>
          <w:tab w:val="right" w:leader="dot" w:pos="8777"/>
        </w:tabs>
        <w:rPr>
          <w:rFonts w:asciiTheme="minorHAnsi" w:eastAsiaTheme="minorEastAsia" w:hAnsiTheme="minorHAnsi"/>
          <w:noProof/>
          <w:sz w:val="22"/>
          <w:lang w:val="en-US"/>
        </w:rPr>
      </w:pPr>
      <w:hyperlink w:anchor="_Toc422689314" w:history="1">
        <w:r w:rsidR="00734506" w:rsidRPr="00062BB4">
          <w:rPr>
            <w:rStyle w:val="Hyperlink"/>
            <w:noProof/>
          </w:rPr>
          <w:t>4.3.2.2. Kết quả</w:t>
        </w:r>
        <w:r w:rsidR="00734506">
          <w:rPr>
            <w:noProof/>
            <w:webHidden/>
          </w:rPr>
          <w:tab/>
        </w:r>
        <w:r w:rsidR="00734506">
          <w:rPr>
            <w:noProof/>
            <w:webHidden/>
          </w:rPr>
          <w:fldChar w:fldCharType="begin"/>
        </w:r>
        <w:r w:rsidR="00734506">
          <w:rPr>
            <w:noProof/>
            <w:webHidden/>
          </w:rPr>
          <w:instrText xml:space="preserve"> PAGEREF _Toc422689314 \h </w:instrText>
        </w:r>
        <w:r w:rsidR="00734506">
          <w:rPr>
            <w:noProof/>
            <w:webHidden/>
          </w:rPr>
        </w:r>
        <w:r w:rsidR="00734506">
          <w:rPr>
            <w:noProof/>
            <w:webHidden/>
          </w:rPr>
          <w:fldChar w:fldCharType="separate"/>
        </w:r>
        <w:r w:rsidR="00734506">
          <w:rPr>
            <w:noProof/>
            <w:webHidden/>
          </w:rPr>
          <w:t>64</w:t>
        </w:r>
        <w:r w:rsidR="00734506">
          <w:rPr>
            <w:noProof/>
            <w:webHidden/>
          </w:rPr>
          <w:fldChar w:fldCharType="end"/>
        </w:r>
      </w:hyperlink>
    </w:p>
    <w:p w14:paraId="4EA7467E" w14:textId="77777777" w:rsidR="00734506" w:rsidRDefault="00F44F6F">
      <w:pPr>
        <w:pStyle w:val="TOC3"/>
        <w:tabs>
          <w:tab w:val="right" w:leader="dot" w:pos="8777"/>
        </w:tabs>
        <w:rPr>
          <w:rFonts w:asciiTheme="minorHAnsi" w:eastAsiaTheme="minorEastAsia" w:hAnsiTheme="minorHAnsi"/>
          <w:noProof/>
          <w:sz w:val="22"/>
          <w:lang w:val="en-US"/>
        </w:rPr>
      </w:pPr>
      <w:hyperlink w:anchor="_Toc422689315" w:history="1">
        <w:r w:rsidR="00734506" w:rsidRPr="00062BB4">
          <w:rPr>
            <w:rStyle w:val="Hyperlink"/>
            <w:noProof/>
          </w:rPr>
          <w:t xml:space="preserve">4.3.3. Chức năng </w:t>
        </w:r>
        <w:r w:rsidR="00734506" w:rsidRPr="00062BB4">
          <w:rPr>
            <w:rStyle w:val="Hyperlink"/>
            <w:noProof/>
            <w:lang w:val="en-US"/>
          </w:rPr>
          <w:t>tìm kiếm địa điểm – nhà hàng</w:t>
        </w:r>
        <w:r w:rsidR="00734506">
          <w:rPr>
            <w:noProof/>
            <w:webHidden/>
          </w:rPr>
          <w:tab/>
        </w:r>
        <w:r w:rsidR="00734506">
          <w:rPr>
            <w:noProof/>
            <w:webHidden/>
          </w:rPr>
          <w:fldChar w:fldCharType="begin"/>
        </w:r>
        <w:r w:rsidR="00734506">
          <w:rPr>
            <w:noProof/>
            <w:webHidden/>
          </w:rPr>
          <w:instrText xml:space="preserve"> PAGEREF _Toc422689315 \h </w:instrText>
        </w:r>
        <w:r w:rsidR="00734506">
          <w:rPr>
            <w:noProof/>
            <w:webHidden/>
          </w:rPr>
        </w:r>
        <w:r w:rsidR="00734506">
          <w:rPr>
            <w:noProof/>
            <w:webHidden/>
          </w:rPr>
          <w:fldChar w:fldCharType="separate"/>
        </w:r>
        <w:r w:rsidR="00734506">
          <w:rPr>
            <w:noProof/>
            <w:webHidden/>
          </w:rPr>
          <w:t>64</w:t>
        </w:r>
        <w:r w:rsidR="00734506">
          <w:rPr>
            <w:noProof/>
            <w:webHidden/>
          </w:rPr>
          <w:fldChar w:fldCharType="end"/>
        </w:r>
      </w:hyperlink>
    </w:p>
    <w:p w14:paraId="02482A11" w14:textId="77777777" w:rsidR="00734506" w:rsidRDefault="00F44F6F">
      <w:pPr>
        <w:pStyle w:val="TOC4"/>
        <w:tabs>
          <w:tab w:val="right" w:leader="dot" w:pos="8777"/>
        </w:tabs>
        <w:rPr>
          <w:rFonts w:asciiTheme="minorHAnsi" w:eastAsiaTheme="minorEastAsia" w:hAnsiTheme="minorHAnsi"/>
          <w:noProof/>
          <w:sz w:val="22"/>
          <w:lang w:val="en-US"/>
        </w:rPr>
      </w:pPr>
      <w:hyperlink w:anchor="_Toc422689316" w:history="1">
        <w:r w:rsidR="00734506" w:rsidRPr="00062BB4">
          <w:rPr>
            <w:rStyle w:val="Hyperlink"/>
            <w:noProof/>
          </w:rPr>
          <w:t>4.3.3.1. Mục tiêu</w:t>
        </w:r>
        <w:r w:rsidR="00734506">
          <w:rPr>
            <w:noProof/>
            <w:webHidden/>
          </w:rPr>
          <w:tab/>
        </w:r>
        <w:r w:rsidR="00734506">
          <w:rPr>
            <w:noProof/>
            <w:webHidden/>
          </w:rPr>
          <w:fldChar w:fldCharType="begin"/>
        </w:r>
        <w:r w:rsidR="00734506">
          <w:rPr>
            <w:noProof/>
            <w:webHidden/>
          </w:rPr>
          <w:instrText xml:space="preserve"> PAGEREF _Toc422689316 \h </w:instrText>
        </w:r>
        <w:r w:rsidR="00734506">
          <w:rPr>
            <w:noProof/>
            <w:webHidden/>
          </w:rPr>
        </w:r>
        <w:r w:rsidR="00734506">
          <w:rPr>
            <w:noProof/>
            <w:webHidden/>
          </w:rPr>
          <w:fldChar w:fldCharType="separate"/>
        </w:r>
        <w:r w:rsidR="00734506">
          <w:rPr>
            <w:noProof/>
            <w:webHidden/>
          </w:rPr>
          <w:t>64</w:t>
        </w:r>
        <w:r w:rsidR="00734506">
          <w:rPr>
            <w:noProof/>
            <w:webHidden/>
          </w:rPr>
          <w:fldChar w:fldCharType="end"/>
        </w:r>
      </w:hyperlink>
    </w:p>
    <w:p w14:paraId="25827CEF" w14:textId="77777777" w:rsidR="00734506" w:rsidRDefault="00F44F6F">
      <w:pPr>
        <w:pStyle w:val="TOC4"/>
        <w:tabs>
          <w:tab w:val="right" w:leader="dot" w:pos="8777"/>
        </w:tabs>
        <w:rPr>
          <w:rFonts w:asciiTheme="minorHAnsi" w:eastAsiaTheme="minorEastAsia" w:hAnsiTheme="minorHAnsi"/>
          <w:noProof/>
          <w:sz w:val="22"/>
          <w:lang w:val="en-US"/>
        </w:rPr>
      </w:pPr>
      <w:hyperlink w:anchor="_Toc422689317" w:history="1">
        <w:r w:rsidR="00734506" w:rsidRPr="00062BB4">
          <w:rPr>
            <w:rStyle w:val="Hyperlink"/>
            <w:noProof/>
          </w:rPr>
          <w:t>4.3.3.2. Kết quả</w:t>
        </w:r>
        <w:r w:rsidR="00734506">
          <w:rPr>
            <w:noProof/>
            <w:webHidden/>
          </w:rPr>
          <w:tab/>
        </w:r>
        <w:r w:rsidR="00734506">
          <w:rPr>
            <w:noProof/>
            <w:webHidden/>
          </w:rPr>
          <w:fldChar w:fldCharType="begin"/>
        </w:r>
        <w:r w:rsidR="00734506">
          <w:rPr>
            <w:noProof/>
            <w:webHidden/>
          </w:rPr>
          <w:instrText xml:space="preserve"> PAGEREF _Toc422689317 \h </w:instrText>
        </w:r>
        <w:r w:rsidR="00734506">
          <w:rPr>
            <w:noProof/>
            <w:webHidden/>
          </w:rPr>
        </w:r>
        <w:r w:rsidR="00734506">
          <w:rPr>
            <w:noProof/>
            <w:webHidden/>
          </w:rPr>
          <w:fldChar w:fldCharType="separate"/>
        </w:r>
        <w:r w:rsidR="00734506">
          <w:rPr>
            <w:noProof/>
            <w:webHidden/>
          </w:rPr>
          <w:t>64</w:t>
        </w:r>
        <w:r w:rsidR="00734506">
          <w:rPr>
            <w:noProof/>
            <w:webHidden/>
          </w:rPr>
          <w:fldChar w:fldCharType="end"/>
        </w:r>
      </w:hyperlink>
    </w:p>
    <w:p w14:paraId="19FF9D7E" w14:textId="77777777" w:rsidR="00734506" w:rsidRDefault="00F44F6F">
      <w:pPr>
        <w:pStyle w:val="TOC3"/>
        <w:tabs>
          <w:tab w:val="right" w:leader="dot" w:pos="8777"/>
        </w:tabs>
        <w:rPr>
          <w:rFonts w:asciiTheme="minorHAnsi" w:eastAsiaTheme="minorEastAsia" w:hAnsiTheme="minorHAnsi"/>
          <w:noProof/>
          <w:sz w:val="22"/>
          <w:lang w:val="en-US"/>
        </w:rPr>
      </w:pPr>
      <w:hyperlink w:anchor="_Toc422689318" w:history="1">
        <w:r w:rsidR="00734506" w:rsidRPr="00062BB4">
          <w:rPr>
            <w:rStyle w:val="Hyperlink"/>
            <w:noProof/>
          </w:rPr>
          <w:t xml:space="preserve">4.3.4. Chức năng </w:t>
        </w:r>
        <w:r w:rsidR="00734506" w:rsidRPr="00062BB4">
          <w:rPr>
            <w:rStyle w:val="Hyperlink"/>
            <w:noProof/>
            <w:lang w:val="en-US"/>
          </w:rPr>
          <w:t>tìm kiếm địa điểm – quán ăn đường phố</w:t>
        </w:r>
        <w:r w:rsidR="00734506">
          <w:rPr>
            <w:noProof/>
            <w:webHidden/>
          </w:rPr>
          <w:tab/>
        </w:r>
        <w:r w:rsidR="00734506">
          <w:rPr>
            <w:noProof/>
            <w:webHidden/>
          </w:rPr>
          <w:fldChar w:fldCharType="begin"/>
        </w:r>
        <w:r w:rsidR="00734506">
          <w:rPr>
            <w:noProof/>
            <w:webHidden/>
          </w:rPr>
          <w:instrText xml:space="preserve"> PAGEREF _Toc422689318 \h </w:instrText>
        </w:r>
        <w:r w:rsidR="00734506">
          <w:rPr>
            <w:noProof/>
            <w:webHidden/>
          </w:rPr>
        </w:r>
        <w:r w:rsidR="00734506">
          <w:rPr>
            <w:noProof/>
            <w:webHidden/>
          </w:rPr>
          <w:fldChar w:fldCharType="separate"/>
        </w:r>
        <w:r w:rsidR="00734506">
          <w:rPr>
            <w:noProof/>
            <w:webHidden/>
          </w:rPr>
          <w:t>64</w:t>
        </w:r>
        <w:r w:rsidR="00734506">
          <w:rPr>
            <w:noProof/>
            <w:webHidden/>
          </w:rPr>
          <w:fldChar w:fldCharType="end"/>
        </w:r>
      </w:hyperlink>
    </w:p>
    <w:p w14:paraId="7E49ABE2" w14:textId="77777777" w:rsidR="00734506" w:rsidRDefault="00F44F6F">
      <w:pPr>
        <w:pStyle w:val="TOC4"/>
        <w:tabs>
          <w:tab w:val="right" w:leader="dot" w:pos="8777"/>
        </w:tabs>
        <w:rPr>
          <w:rFonts w:asciiTheme="minorHAnsi" w:eastAsiaTheme="minorEastAsia" w:hAnsiTheme="minorHAnsi"/>
          <w:noProof/>
          <w:sz w:val="22"/>
          <w:lang w:val="en-US"/>
        </w:rPr>
      </w:pPr>
      <w:hyperlink w:anchor="_Toc422689319" w:history="1">
        <w:r w:rsidR="00734506" w:rsidRPr="00062BB4">
          <w:rPr>
            <w:rStyle w:val="Hyperlink"/>
            <w:noProof/>
          </w:rPr>
          <w:t>4.3.4.1. Mục tiêu</w:t>
        </w:r>
        <w:r w:rsidR="00734506">
          <w:rPr>
            <w:noProof/>
            <w:webHidden/>
          </w:rPr>
          <w:tab/>
        </w:r>
        <w:r w:rsidR="00734506">
          <w:rPr>
            <w:noProof/>
            <w:webHidden/>
          </w:rPr>
          <w:fldChar w:fldCharType="begin"/>
        </w:r>
        <w:r w:rsidR="00734506">
          <w:rPr>
            <w:noProof/>
            <w:webHidden/>
          </w:rPr>
          <w:instrText xml:space="preserve"> PAGEREF _Toc422689319 \h </w:instrText>
        </w:r>
        <w:r w:rsidR="00734506">
          <w:rPr>
            <w:noProof/>
            <w:webHidden/>
          </w:rPr>
        </w:r>
        <w:r w:rsidR="00734506">
          <w:rPr>
            <w:noProof/>
            <w:webHidden/>
          </w:rPr>
          <w:fldChar w:fldCharType="separate"/>
        </w:r>
        <w:r w:rsidR="00734506">
          <w:rPr>
            <w:noProof/>
            <w:webHidden/>
          </w:rPr>
          <w:t>64</w:t>
        </w:r>
        <w:r w:rsidR="00734506">
          <w:rPr>
            <w:noProof/>
            <w:webHidden/>
          </w:rPr>
          <w:fldChar w:fldCharType="end"/>
        </w:r>
      </w:hyperlink>
    </w:p>
    <w:p w14:paraId="6B53F762" w14:textId="77777777" w:rsidR="00734506" w:rsidRDefault="00F44F6F">
      <w:pPr>
        <w:pStyle w:val="TOC4"/>
        <w:tabs>
          <w:tab w:val="right" w:leader="dot" w:pos="8777"/>
        </w:tabs>
        <w:rPr>
          <w:rFonts w:asciiTheme="minorHAnsi" w:eastAsiaTheme="minorEastAsia" w:hAnsiTheme="minorHAnsi"/>
          <w:noProof/>
          <w:sz w:val="22"/>
          <w:lang w:val="en-US"/>
        </w:rPr>
      </w:pPr>
      <w:hyperlink w:anchor="_Toc422689320" w:history="1">
        <w:r w:rsidR="00734506" w:rsidRPr="00062BB4">
          <w:rPr>
            <w:rStyle w:val="Hyperlink"/>
            <w:noProof/>
          </w:rPr>
          <w:t>4.3.4.2. Kết quả</w:t>
        </w:r>
        <w:r w:rsidR="00734506">
          <w:rPr>
            <w:noProof/>
            <w:webHidden/>
          </w:rPr>
          <w:tab/>
        </w:r>
        <w:r w:rsidR="00734506">
          <w:rPr>
            <w:noProof/>
            <w:webHidden/>
          </w:rPr>
          <w:fldChar w:fldCharType="begin"/>
        </w:r>
        <w:r w:rsidR="00734506">
          <w:rPr>
            <w:noProof/>
            <w:webHidden/>
          </w:rPr>
          <w:instrText xml:space="preserve"> PAGEREF _Toc422689320 \h </w:instrText>
        </w:r>
        <w:r w:rsidR="00734506">
          <w:rPr>
            <w:noProof/>
            <w:webHidden/>
          </w:rPr>
        </w:r>
        <w:r w:rsidR="00734506">
          <w:rPr>
            <w:noProof/>
            <w:webHidden/>
          </w:rPr>
          <w:fldChar w:fldCharType="separate"/>
        </w:r>
        <w:r w:rsidR="00734506">
          <w:rPr>
            <w:noProof/>
            <w:webHidden/>
          </w:rPr>
          <w:t>64</w:t>
        </w:r>
        <w:r w:rsidR="00734506">
          <w:rPr>
            <w:noProof/>
            <w:webHidden/>
          </w:rPr>
          <w:fldChar w:fldCharType="end"/>
        </w:r>
      </w:hyperlink>
    </w:p>
    <w:p w14:paraId="0F46553A" w14:textId="77777777" w:rsidR="00734506" w:rsidRDefault="00F44F6F">
      <w:pPr>
        <w:pStyle w:val="TOC3"/>
        <w:tabs>
          <w:tab w:val="right" w:leader="dot" w:pos="8777"/>
        </w:tabs>
        <w:rPr>
          <w:rFonts w:asciiTheme="minorHAnsi" w:eastAsiaTheme="minorEastAsia" w:hAnsiTheme="minorHAnsi"/>
          <w:noProof/>
          <w:sz w:val="22"/>
          <w:lang w:val="en-US"/>
        </w:rPr>
      </w:pPr>
      <w:hyperlink w:anchor="_Toc422689321" w:history="1">
        <w:r w:rsidR="00734506" w:rsidRPr="00062BB4">
          <w:rPr>
            <w:rStyle w:val="Hyperlink"/>
            <w:noProof/>
          </w:rPr>
          <w:t xml:space="preserve">4.3.5. Chức năng </w:t>
        </w:r>
        <w:r w:rsidR="00734506" w:rsidRPr="00062BB4">
          <w:rPr>
            <w:rStyle w:val="Hyperlink"/>
            <w:noProof/>
            <w:lang w:val="en-US"/>
          </w:rPr>
          <w:t>tìm kiếm địa điểm – bệnh viện, dịch vụ nghỉ dưỡng</w:t>
        </w:r>
        <w:r w:rsidR="00734506">
          <w:rPr>
            <w:noProof/>
            <w:webHidden/>
          </w:rPr>
          <w:tab/>
        </w:r>
        <w:r w:rsidR="00734506">
          <w:rPr>
            <w:noProof/>
            <w:webHidden/>
          </w:rPr>
          <w:fldChar w:fldCharType="begin"/>
        </w:r>
        <w:r w:rsidR="00734506">
          <w:rPr>
            <w:noProof/>
            <w:webHidden/>
          </w:rPr>
          <w:instrText xml:space="preserve"> PAGEREF _Toc422689321 \h </w:instrText>
        </w:r>
        <w:r w:rsidR="00734506">
          <w:rPr>
            <w:noProof/>
            <w:webHidden/>
          </w:rPr>
        </w:r>
        <w:r w:rsidR="00734506">
          <w:rPr>
            <w:noProof/>
            <w:webHidden/>
          </w:rPr>
          <w:fldChar w:fldCharType="separate"/>
        </w:r>
        <w:r w:rsidR="00734506">
          <w:rPr>
            <w:noProof/>
            <w:webHidden/>
          </w:rPr>
          <w:t>64</w:t>
        </w:r>
        <w:r w:rsidR="00734506">
          <w:rPr>
            <w:noProof/>
            <w:webHidden/>
          </w:rPr>
          <w:fldChar w:fldCharType="end"/>
        </w:r>
      </w:hyperlink>
    </w:p>
    <w:p w14:paraId="184057D5" w14:textId="77777777" w:rsidR="00734506" w:rsidRDefault="00F44F6F">
      <w:pPr>
        <w:pStyle w:val="TOC4"/>
        <w:tabs>
          <w:tab w:val="right" w:leader="dot" w:pos="8777"/>
        </w:tabs>
        <w:rPr>
          <w:rFonts w:asciiTheme="minorHAnsi" w:eastAsiaTheme="minorEastAsia" w:hAnsiTheme="minorHAnsi"/>
          <w:noProof/>
          <w:sz w:val="22"/>
          <w:lang w:val="en-US"/>
        </w:rPr>
      </w:pPr>
      <w:hyperlink w:anchor="_Toc422689322" w:history="1">
        <w:r w:rsidR="00734506" w:rsidRPr="00062BB4">
          <w:rPr>
            <w:rStyle w:val="Hyperlink"/>
            <w:noProof/>
          </w:rPr>
          <w:t>4.3.5.1. Mục tiêu</w:t>
        </w:r>
        <w:r w:rsidR="00734506">
          <w:rPr>
            <w:noProof/>
            <w:webHidden/>
          </w:rPr>
          <w:tab/>
        </w:r>
        <w:r w:rsidR="00734506">
          <w:rPr>
            <w:noProof/>
            <w:webHidden/>
          </w:rPr>
          <w:fldChar w:fldCharType="begin"/>
        </w:r>
        <w:r w:rsidR="00734506">
          <w:rPr>
            <w:noProof/>
            <w:webHidden/>
          </w:rPr>
          <w:instrText xml:space="preserve"> PAGEREF _Toc422689322 \h </w:instrText>
        </w:r>
        <w:r w:rsidR="00734506">
          <w:rPr>
            <w:noProof/>
            <w:webHidden/>
          </w:rPr>
        </w:r>
        <w:r w:rsidR="00734506">
          <w:rPr>
            <w:noProof/>
            <w:webHidden/>
          </w:rPr>
          <w:fldChar w:fldCharType="separate"/>
        </w:r>
        <w:r w:rsidR="00734506">
          <w:rPr>
            <w:noProof/>
            <w:webHidden/>
          </w:rPr>
          <w:t>64</w:t>
        </w:r>
        <w:r w:rsidR="00734506">
          <w:rPr>
            <w:noProof/>
            <w:webHidden/>
          </w:rPr>
          <w:fldChar w:fldCharType="end"/>
        </w:r>
      </w:hyperlink>
    </w:p>
    <w:p w14:paraId="77763DF9" w14:textId="77777777" w:rsidR="00734506" w:rsidRDefault="00F44F6F">
      <w:pPr>
        <w:pStyle w:val="TOC4"/>
        <w:tabs>
          <w:tab w:val="right" w:leader="dot" w:pos="8777"/>
        </w:tabs>
        <w:rPr>
          <w:rFonts w:asciiTheme="minorHAnsi" w:eastAsiaTheme="minorEastAsia" w:hAnsiTheme="minorHAnsi"/>
          <w:noProof/>
          <w:sz w:val="22"/>
          <w:lang w:val="en-US"/>
        </w:rPr>
      </w:pPr>
      <w:hyperlink w:anchor="_Toc422689323" w:history="1">
        <w:r w:rsidR="00734506" w:rsidRPr="00062BB4">
          <w:rPr>
            <w:rStyle w:val="Hyperlink"/>
            <w:noProof/>
          </w:rPr>
          <w:t>4.3.5.2. Kết quả</w:t>
        </w:r>
        <w:r w:rsidR="00734506">
          <w:rPr>
            <w:noProof/>
            <w:webHidden/>
          </w:rPr>
          <w:tab/>
        </w:r>
        <w:r w:rsidR="00734506">
          <w:rPr>
            <w:noProof/>
            <w:webHidden/>
          </w:rPr>
          <w:fldChar w:fldCharType="begin"/>
        </w:r>
        <w:r w:rsidR="00734506">
          <w:rPr>
            <w:noProof/>
            <w:webHidden/>
          </w:rPr>
          <w:instrText xml:space="preserve"> PAGEREF _Toc422689323 \h </w:instrText>
        </w:r>
        <w:r w:rsidR="00734506">
          <w:rPr>
            <w:noProof/>
            <w:webHidden/>
          </w:rPr>
        </w:r>
        <w:r w:rsidR="00734506">
          <w:rPr>
            <w:noProof/>
            <w:webHidden/>
          </w:rPr>
          <w:fldChar w:fldCharType="separate"/>
        </w:r>
        <w:r w:rsidR="00734506">
          <w:rPr>
            <w:noProof/>
            <w:webHidden/>
          </w:rPr>
          <w:t>65</w:t>
        </w:r>
        <w:r w:rsidR="00734506">
          <w:rPr>
            <w:noProof/>
            <w:webHidden/>
          </w:rPr>
          <w:fldChar w:fldCharType="end"/>
        </w:r>
      </w:hyperlink>
    </w:p>
    <w:p w14:paraId="0E34711F" w14:textId="77777777" w:rsidR="00734506" w:rsidRDefault="00F44F6F">
      <w:pPr>
        <w:pStyle w:val="TOC3"/>
        <w:tabs>
          <w:tab w:val="right" w:leader="dot" w:pos="8777"/>
        </w:tabs>
        <w:rPr>
          <w:rFonts w:asciiTheme="minorHAnsi" w:eastAsiaTheme="minorEastAsia" w:hAnsiTheme="minorHAnsi"/>
          <w:noProof/>
          <w:sz w:val="22"/>
          <w:lang w:val="en-US"/>
        </w:rPr>
      </w:pPr>
      <w:hyperlink w:anchor="_Toc422689324" w:history="1">
        <w:r w:rsidR="00734506" w:rsidRPr="00062BB4">
          <w:rPr>
            <w:rStyle w:val="Hyperlink"/>
            <w:noProof/>
          </w:rPr>
          <w:t xml:space="preserve">4.3.6. Chức năng </w:t>
        </w:r>
        <w:r w:rsidR="00734506" w:rsidRPr="00062BB4">
          <w:rPr>
            <w:rStyle w:val="Hyperlink"/>
            <w:noProof/>
            <w:lang w:val="en-US"/>
          </w:rPr>
          <w:t>tìm kiếm địa điểm – địa điểm mua sắm</w:t>
        </w:r>
        <w:r w:rsidR="00734506">
          <w:rPr>
            <w:noProof/>
            <w:webHidden/>
          </w:rPr>
          <w:tab/>
        </w:r>
        <w:r w:rsidR="00734506">
          <w:rPr>
            <w:noProof/>
            <w:webHidden/>
          </w:rPr>
          <w:fldChar w:fldCharType="begin"/>
        </w:r>
        <w:r w:rsidR="00734506">
          <w:rPr>
            <w:noProof/>
            <w:webHidden/>
          </w:rPr>
          <w:instrText xml:space="preserve"> PAGEREF _Toc422689324 \h </w:instrText>
        </w:r>
        <w:r w:rsidR="00734506">
          <w:rPr>
            <w:noProof/>
            <w:webHidden/>
          </w:rPr>
        </w:r>
        <w:r w:rsidR="00734506">
          <w:rPr>
            <w:noProof/>
            <w:webHidden/>
          </w:rPr>
          <w:fldChar w:fldCharType="separate"/>
        </w:r>
        <w:r w:rsidR="00734506">
          <w:rPr>
            <w:noProof/>
            <w:webHidden/>
          </w:rPr>
          <w:t>65</w:t>
        </w:r>
        <w:r w:rsidR="00734506">
          <w:rPr>
            <w:noProof/>
            <w:webHidden/>
          </w:rPr>
          <w:fldChar w:fldCharType="end"/>
        </w:r>
      </w:hyperlink>
    </w:p>
    <w:p w14:paraId="0CE468E3" w14:textId="77777777" w:rsidR="00734506" w:rsidRDefault="00F44F6F">
      <w:pPr>
        <w:pStyle w:val="TOC4"/>
        <w:tabs>
          <w:tab w:val="right" w:leader="dot" w:pos="8777"/>
        </w:tabs>
        <w:rPr>
          <w:rFonts w:asciiTheme="minorHAnsi" w:eastAsiaTheme="minorEastAsia" w:hAnsiTheme="minorHAnsi"/>
          <w:noProof/>
          <w:sz w:val="22"/>
          <w:lang w:val="en-US"/>
        </w:rPr>
      </w:pPr>
      <w:hyperlink w:anchor="_Toc422689325" w:history="1">
        <w:r w:rsidR="00734506" w:rsidRPr="00062BB4">
          <w:rPr>
            <w:rStyle w:val="Hyperlink"/>
            <w:noProof/>
          </w:rPr>
          <w:t>4.3.6.1. Mục tiêu</w:t>
        </w:r>
        <w:r w:rsidR="00734506">
          <w:rPr>
            <w:noProof/>
            <w:webHidden/>
          </w:rPr>
          <w:tab/>
        </w:r>
        <w:r w:rsidR="00734506">
          <w:rPr>
            <w:noProof/>
            <w:webHidden/>
          </w:rPr>
          <w:fldChar w:fldCharType="begin"/>
        </w:r>
        <w:r w:rsidR="00734506">
          <w:rPr>
            <w:noProof/>
            <w:webHidden/>
          </w:rPr>
          <w:instrText xml:space="preserve"> PAGEREF _Toc422689325 \h </w:instrText>
        </w:r>
        <w:r w:rsidR="00734506">
          <w:rPr>
            <w:noProof/>
            <w:webHidden/>
          </w:rPr>
        </w:r>
        <w:r w:rsidR="00734506">
          <w:rPr>
            <w:noProof/>
            <w:webHidden/>
          </w:rPr>
          <w:fldChar w:fldCharType="separate"/>
        </w:r>
        <w:r w:rsidR="00734506">
          <w:rPr>
            <w:noProof/>
            <w:webHidden/>
          </w:rPr>
          <w:t>65</w:t>
        </w:r>
        <w:r w:rsidR="00734506">
          <w:rPr>
            <w:noProof/>
            <w:webHidden/>
          </w:rPr>
          <w:fldChar w:fldCharType="end"/>
        </w:r>
      </w:hyperlink>
    </w:p>
    <w:p w14:paraId="31988FE7" w14:textId="77777777" w:rsidR="00734506" w:rsidRDefault="00F44F6F">
      <w:pPr>
        <w:pStyle w:val="TOC4"/>
        <w:tabs>
          <w:tab w:val="right" w:leader="dot" w:pos="8777"/>
        </w:tabs>
        <w:rPr>
          <w:rFonts w:asciiTheme="minorHAnsi" w:eastAsiaTheme="minorEastAsia" w:hAnsiTheme="minorHAnsi"/>
          <w:noProof/>
          <w:sz w:val="22"/>
          <w:lang w:val="en-US"/>
        </w:rPr>
      </w:pPr>
      <w:hyperlink w:anchor="_Toc422689326" w:history="1">
        <w:r w:rsidR="00734506" w:rsidRPr="00062BB4">
          <w:rPr>
            <w:rStyle w:val="Hyperlink"/>
            <w:noProof/>
          </w:rPr>
          <w:t>4.3.6.2. Kết quả</w:t>
        </w:r>
        <w:r w:rsidR="00734506">
          <w:rPr>
            <w:noProof/>
            <w:webHidden/>
          </w:rPr>
          <w:tab/>
        </w:r>
        <w:r w:rsidR="00734506">
          <w:rPr>
            <w:noProof/>
            <w:webHidden/>
          </w:rPr>
          <w:fldChar w:fldCharType="begin"/>
        </w:r>
        <w:r w:rsidR="00734506">
          <w:rPr>
            <w:noProof/>
            <w:webHidden/>
          </w:rPr>
          <w:instrText xml:space="preserve"> PAGEREF _Toc422689326 \h </w:instrText>
        </w:r>
        <w:r w:rsidR="00734506">
          <w:rPr>
            <w:noProof/>
            <w:webHidden/>
          </w:rPr>
        </w:r>
        <w:r w:rsidR="00734506">
          <w:rPr>
            <w:noProof/>
            <w:webHidden/>
          </w:rPr>
          <w:fldChar w:fldCharType="separate"/>
        </w:r>
        <w:r w:rsidR="00734506">
          <w:rPr>
            <w:noProof/>
            <w:webHidden/>
          </w:rPr>
          <w:t>65</w:t>
        </w:r>
        <w:r w:rsidR="00734506">
          <w:rPr>
            <w:noProof/>
            <w:webHidden/>
          </w:rPr>
          <w:fldChar w:fldCharType="end"/>
        </w:r>
      </w:hyperlink>
    </w:p>
    <w:p w14:paraId="44D556AD" w14:textId="77777777" w:rsidR="00734506" w:rsidRDefault="00F44F6F">
      <w:pPr>
        <w:pStyle w:val="TOC3"/>
        <w:tabs>
          <w:tab w:val="right" w:leader="dot" w:pos="8777"/>
        </w:tabs>
        <w:rPr>
          <w:rFonts w:asciiTheme="minorHAnsi" w:eastAsiaTheme="minorEastAsia" w:hAnsiTheme="minorHAnsi"/>
          <w:noProof/>
          <w:sz w:val="22"/>
          <w:lang w:val="en-US"/>
        </w:rPr>
      </w:pPr>
      <w:hyperlink w:anchor="_Toc422689327" w:history="1">
        <w:r w:rsidR="00734506" w:rsidRPr="00062BB4">
          <w:rPr>
            <w:rStyle w:val="Hyperlink"/>
            <w:noProof/>
          </w:rPr>
          <w:t xml:space="preserve">4.3.7. Chức năng </w:t>
        </w:r>
        <w:r w:rsidR="00734506" w:rsidRPr="00062BB4">
          <w:rPr>
            <w:rStyle w:val="Hyperlink"/>
            <w:noProof/>
            <w:lang w:val="en-US"/>
          </w:rPr>
          <w:t>tìm kiếm địa điểm – địa điểm tham quan cộng đồng</w:t>
        </w:r>
        <w:r w:rsidR="00734506">
          <w:rPr>
            <w:noProof/>
            <w:webHidden/>
          </w:rPr>
          <w:tab/>
        </w:r>
        <w:r w:rsidR="00734506">
          <w:rPr>
            <w:noProof/>
            <w:webHidden/>
          </w:rPr>
          <w:fldChar w:fldCharType="begin"/>
        </w:r>
        <w:r w:rsidR="00734506">
          <w:rPr>
            <w:noProof/>
            <w:webHidden/>
          </w:rPr>
          <w:instrText xml:space="preserve"> PAGEREF _Toc422689327 \h </w:instrText>
        </w:r>
        <w:r w:rsidR="00734506">
          <w:rPr>
            <w:noProof/>
            <w:webHidden/>
          </w:rPr>
        </w:r>
        <w:r w:rsidR="00734506">
          <w:rPr>
            <w:noProof/>
            <w:webHidden/>
          </w:rPr>
          <w:fldChar w:fldCharType="separate"/>
        </w:r>
        <w:r w:rsidR="00734506">
          <w:rPr>
            <w:noProof/>
            <w:webHidden/>
          </w:rPr>
          <w:t>65</w:t>
        </w:r>
        <w:r w:rsidR="00734506">
          <w:rPr>
            <w:noProof/>
            <w:webHidden/>
          </w:rPr>
          <w:fldChar w:fldCharType="end"/>
        </w:r>
      </w:hyperlink>
    </w:p>
    <w:p w14:paraId="476B08CF" w14:textId="77777777" w:rsidR="00734506" w:rsidRDefault="00F44F6F">
      <w:pPr>
        <w:pStyle w:val="TOC4"/>
        <w:tabs>
          <w:tab w:val="right" w:leader="dot" w:pos="8777"/>
        </w:tabs>
        <w:rPr>
          <w:rFonts w:asciiTheme="minorHAnsi" w:eastAsiaTheme="minorEastAsia" w:hAnsiTheme="minorHAnsi"/>
          <w:noProof/>
          <w:sz w:val="22"/>
          <w:lang w:val="en-US"/>
        </w:rPr>
      </w:pPr>
      <w:hyperlink w:anchor="_Toc422689328" w:history="1">
        <w:r w:rsidR="00734506" w:rsidRPr="00062BB4">
          <w:rPr>
            <w:rStyle w:val="Hyperlink"/>
            <w:noProof/>
          </w:rPr>
          <w:t>4.3.7.1. Mục tiêu</w:t>
        </w:r>
        <w:r w:rsidR="00734506">
          <w:rPr>
            <w:noProof/>
            <w:webHidden/>
          </w:rPr>
          <w:tab/>
        </w:r>
        <w:r w:rsidR="00734506">
          <w:rPr>
            <w:noProof/>
            <w:webHidden/>
          </w:rPr>
          <w:fldChar w:fldCharType="begin"/>
        </w:r>
        <w:r w:rsidR="00734506">
          <w:rPr>
            <w:noProof/>
            <w:webHidden/>
          </w:rPr>
          <w:instrText xml:space="preserve"> PAGEREF _Toc422689328 \h </w:instrText>
        </w:r>
        <w:r w:rsidR="00734506">
          <w:rPr>
            <w:noProof/>
            <w:webHidden/>
          </w:rPr>
        </w:r>
        <w:r w:rsidR="00734506">
          <w:rPr>
            <w:noProof/>
            <w:webHidden/>
          </w:rPr>
          <w:fldChar w:fldCharType="separate"/>
        </w:r>
        <w:r w:rsidR="00734506">
          <w:rPr>
            <w:noProof/>
            <w:webHidden/>
          </w:rPr>
          <w:t>65</w:t>
        </w:r>
        <w:r w:rsidR="00734506">
          <w:rPr>
            <w:noProof/>
            <w:webHidden/>
          </w:rPr>
          <w:fldChar w:fldCharType="end"/>
        </w:r>
      </w:hyperlink>
    </w:p>
    <w:p w14:paraId="703DBE7E" w14:textId="77777777" w:rsidR="00734506" w:rsidRDefault="00F44F6F">
      <w:pPr>
        <w:pStyle w:val="TOC4"/>
        <w:tabs>
          <w:tab w:val="right" w:leader="dot" w:pos="8777"/>
        </w:tabs>
        <w:rPr>
          <w:rFonts w:asciiTheme="minorHAnsi" w:eastAsiaTheme="minorEastAsia" w:hAnsiTheme="minorHAnsi"/>
          <w:noProof/>
          <w:sz w:val="22"/>
          <w:lang w:val="en-US"/>
        </w:rPr>
      </w:pPr>
      <w:hyperlink w:anchor="_Toc422689329" w:history="1">
        <w:r w:rsidR="00734506" w:rsidRPr="00062BB4">
          <w:rPr>
            <w:rStyle w:val="Hyperlink"/>
            <w:noProof/>
          </w:rPr>
          <w:t>4.3.7.2. Kết quả</w:t>
        </w:r>
        <w:r w:rsidR="00734506">
          <w:rPr>
            <w:noProof/>
            <w:webHidden/>
          </w:rPr>
          <w:tab/>
        </w:r>
        <w:r w:rsidR="00734506">
          <w:rPr>
            <w:noProof/>
            <w:webHidden/>
          </w:rPr>
          <w:fldChar w:fldCharType="begin"/>
        </w:r>
        <w:r w:rsidR="00734506">
          <w:rPr>
            <w:noProof/>
            <w:webHidden/>
          </w:rPr>
          <w:instrText xml:space="preserve"> PAGEREF _Toc422689329 \h </w:instrText>
        </w:r>
        <w:r w:rsidR="00734506">
          <w:rPr>
            <w:noProof/>
            <w:webHidden/>
          </w:rPr>
        </w:r>
        <w:r w:rsidR="00734506">
          <w:rPr>
            <w:noProof/>
            <w:webHidden/>
          </w:rPr>
          <w:fldChar w:fldCharType="separate"/>
        </w:r>
        <w:r w:rsidR="00734506">
          <w:rPr>
            <w:noProof/>
            <w:webHidden/>
          </w:rPr>
          <w:t>65</w:t>
        </w:r>
        <w:r w:rsidR="00734506">
          <w:rPr>
            <w:noProof/>
            <w:webHidden/>
          </w:rPr>
          <w:fldChar w:fldCharType="end"/>
        </w:r>
      </w:hyperlink>
    </w:p>
    <w:p w14:paraId="0BC1EB0D" w14:textId="77777777" w:rsidR="00734506" w:rsidRDefault="00F44F6F">
      <w:pPr>
        <w:pStyle w:val="TOC3"/>
        <w:tabs>
          <w:tab w:val="right" w:leader="dot" w:pos="8777"/>
        </w:tabs>
        <w:rPr>
          <w:rFonts w:asciiTheme="minorHAnsi" w:eastAsiaTheme="minorEastAsia" w:hAnsiTheme="minorHAnsi"/>
          <w:noProof/>
          <w:sz w:val="22"/>
          <w:lang w:val="en-US"/>
        </w:rPr>
      </w:pPr>
      <w:hyperlink w:anchor="_Toc422689330" w:history="1">
        <w:r w:rsidR="00734506" w:rsidRPr="00062BB4">
          <w:rPr>
            <w:rStyle w:val="Hyperlink"/>
            <w:noProof/>
          </w:rPr>
          <w:t xml:space="preserve">4.3.8. Chức năng </w:t>
        </w:r>
        <w:r w:rsidR="00734506" w:rsidRPr="00062BB4">
          <w:rPr>
            <w:rStyle w:val="Hyperlink"/>
            <w:noProof/>
            <w:lang w:val="en-US"/>
          </w:rPr>
          <w:t>tìm tìm kiếm nhanh</w:t>
        </w:r>
        <w:r w:rsidR="00734506">
          <w:rPr>
            <w:noProof/>
            <w:webHidden/>
          </w:rPr>
          <w:tab/>
        </w:r>
        <w:r w:rsidR="00734506">
          <w:rPr>
            <w:noProof/>
            <w:webHidden/>
          </w:rPr>
          <w:fldChar w:fldCharType="begin"/>
        </w:r>
        <w:r w:rsidR="00734506">
          <w:rPr>
            <w:noProof/>
            <w:webHidden/>
          </w:rPr>
          <w:instrText xml:space="preserve"> PAGEREF _Toc422689330 \h </w:instrText>
        </w:r>
        <w:r w:rsidR="00734506">
          <w:rPr>
            <w:noProof/>
            <w:webHidden/>
          </w:rPr>
        </w:r>
        <w:r w:rsidR="00734506">
          <w:rPr>
            <w:noProof/>
            <w:webHidden/>
          </w:rPr>
          <w:fldChar w:fldCharType="separate"/>
        </w:r>
        <w:r w:rsidR="00734506">
          <w:rPr>
            <w:noProof/>
            <w:webHidden/>
          </w:rPr>
          <w:t>65</w:t>
        </w:r>
        <w:r w:rsidR="00734506">
          <w:rPr>
            <w:noProof/>
            <w:webHidden/>
          </w:rPr>
          <w:fldChar w:fldCharType="end"/>
        </w:r>
      </w:hyperlink>
    </w:p>
    <w:p w14:paraId="29630E31" w14:textId="77777777" w:rsidR="00734506" w:rsidRDefault="00F44F6F">
      <w:pPr>
        <w:pStyle w:val="TOC4"/>
        <w:tabs>
          <w:tab w:val="right" w:leader="dot" w:pos="8777"/>
        </w:tabs>
        <w:rPr>
          <w:rFonts w:asciiTheme="minorHAnsi" w:eastAsiaTheme="minorEastAsia" w:hAnsiTheme="minorHAnsi"/>
          <w:noProof/>
          <w:sz w:val="22"/>
          <w:lang w:val="en-US"/>
        </w:rPr>
      </w:pPr>
      <w:hyperlink w:anchor="_Toc422689331" w:history="1">
        <w:r w:rsidR="00734506" w:rsidRPr="00062BB4">
          <w:rPr>
            <w:rStyle w:val="Hyperlink"/>
            <w:noProof/>
          </w:rPr>
          <w:t>4.3.8.1. Mục tiêu</w:t>
        </w:r>
        <w:r w:rsidR="00734506">
          <w:rPr>
            <w:noProof/>
            <w:webHidden/>
          </w:rPr>
          <w:tab/>
        </w:r>
        <w:r w:rsidR="00734506">
          <w:rPr>
            <w:noProof/>
            <w:webHidden/>
          </w:rPr>
          <w:fldChar w:fldCharType="begin"/>
        </w:r>
        <w:r w:rsidR="00734506">
          <w:rPr>
            <w:noProof/>
            <w:webHidden/>
          </w:rPr>
          <w:instrText xml:space="preserve"> PAGEREF _Toc422689331 \h </w:instrText>
        </w:r>
        <w:r w:rsidR="00734506">
          <w:rPr>
            <w:noProof/>
            <w:webHidden/>
          </w:rPr>
        </w:r>
        <w:r w:rsidR="00734506">
          <w:rPr>
            <w:noProof/>
            <w:webHidden/>
          </w:rPr>
          <w:fldChar w:fldCharType="separate"/>
        </w:r>
        <w:r w:rsidR="00734506">
          <w:rPr>
            <w:noProof/>
            <w:webHidden/>
          </w:rPr>
          <w:t>65</w:t>
        </w:r>
        <w:r w:rsidR="00734506">
          <w:rPr>
            <w:noProof/>
            <w:webHidden/>
          </w:rPr>
          <w:fldChar w:fldCharType="end"/>
        </w:r>
      </w:hyperlink>
    </w:p>
    <w:p w14:paraId="582437AE" w14:textId="77777777" w:rsidR="00734506" w:rsidRDefault="00F44F6F">
      <w:pPr>
        <w:pStyle w:val="TOC4"/>
        <w:tabs>
          <w:tab w:val="right" w:leader="dot" w:pos="8777"/>
        </w:tabs>
        <w:rPr>
          <w:rFonts w:asciiTheme="minorHAnsi" w:eastAsiaTheme="minorEastAsia" w:hAnsiTheme="minorHAnsi"/>
          <w:noProof/>
          <w:sz w:val="22"/>
          <w:lang w:val="en-US"/>
        </w:rPr>
      </w:pPr>
      <w:hyperlink w:anchor="_Toc422689332" w:history="1">
        <w:r w:rsidR="00734506" w:rsidRPr="00062BB4">
          <w:rPr>
            <w:rStyle w:val="Hyperlink"/>
            <w:noProof/>
          </w:rPr>
          <w:t>4.3.8.2. Kết quả</w:t>
        </w:r>
        <w:r w:rsidR="00734506">
          <w:rPr>
            <w:noProof/>
            <w:webHidden/>
          </w:rPr>
          <w:tab/>
        </w:r>
        <w:r w:rsidR="00734506">
          <w:rPr>
            <w:noProof/>
            <w:webHidden/>
          </w:rPr>
          <w:fldChar w:fldCharType="begin"/>
        </w:r>
        <w:r w:rsidR="00734506">
          <w:rPr>
            <w:noProof/>
            <w:webHidden/>
          </w:rPr>
          <w:instrText xml:space="preserve"> PAGEREF _Toc422689332 \h </w:instrText>
        </w:r>
        <w:r w:rsidR="00734506">
          <w:rPr>
            <w:noProof/>
            <w:webHidden/>
          </w:rPr>
        </w:r>
        <w:r w:rsidR="00734506">
          <w:rPr>
            <w:noProof/>
            <w:webHidden/>
          </w:rPr>
          <w:fldChar w:fldCharType="separate"/>
        </w:r>
        <w:r w:rsidR="00734506">
          <w:rPr>
            <w:noProof/>
            <w:webHidden/>
          </w:rPr>
          <w:t>66</w:t>
        </w:r>
        <w:r w:rsidR="00734506">
          <w:rPr>
            <w:noProof/>
            <w:webHidden/>
          </w:rPr>
          <w:fldChar w:fldCharType="end"/>
        </w:r>
      </w:hyperlink>
    </w:p>
    <w:p w14:paraId="0078EBCD" w14:textId="77777777" w:rsidR="00734506" w:rsidRDefault="00F44F6F">
      <w:pPr>
        <w:pStyle w:val="TOC3"/>
        <w:tabs>
          <w:tab w:val="right" w:leader="dot" w:pos="8777"/>
        </w:tabs>
        <w:rPr>
          <w:rFonts w:asciiTheme="minorHAnsi" w:eastAsiaTheme="minorEastAsia" w:hAnsiTheme="minorHAnsi"/>
          <w:noProof/>
          <w:sz w:val="22"/>
          <w:lang w:val="en-US"/>
        </w:rPr>
      </w:pPr>
      <w:hyperlink w:anchor="_Toc422689333" w:history="1">
        <w:r w:rsidR="00734506" w:rsidRPr="00062BB4">
          <w:rPr>
            <w:rStyle w:val="Hyperlink"/>
            <w:noProof/>
          </w:rPr>
          <w:t xml:space="preserve">4.3.9. Chức năng </w:t>
        </w:r>
        <w:r w:rsidR="00734506" w:rsidRPr="00062BB4">
          <w:rPr>
            <w:rStyle w:val="Hyperlink"/>
            <w:noProof/>
            <w:lang w:val="en-US"/>
          </w:rPr>
          <w:t>chỉ đường đi bằng google map</w:t>
        </w:r>
        <w:r w:rsidR="00734506">
          <w:rPr>
            <w:noProof/>
            <w:webHidden/>
          </w:rPr>
          <w:tab/>
        </w:r>
        <w:r w:rsidR="00734506">
          <w:rPr>
            <w:noProof/>
            <w:webHidden/>
          </w:rPr>
          <w:fldChar w:fldCharType="begin"/>
        </w:r>
        <w:r w:rsidR="00734506">
          <w:rPr>
            <w:noProof/>
            <w:webHidden/>
          </w:rPr>
          <w:instrText xml:space="preserve"> PAGEREF _Toc422689333 \h </w:instrText>
        </w:r>
        <w:r w:rsidR="00734506">
          <w:rPr>
            <w:noProof/>
            <w:webHidden/>
          </w:rPr>
        </w:r>
        <w:r w:rsidR="00734506">
          <w:rPr>
            <w:noProof/>
            <w:webHidden/>
          </w:rPr>
          <w:fldChar w:fldCharType="separate"/>
        </w:r>
        <w:r w:rsidR="00734506">
          <w:rPr>
            <w:noProof/>
            <w:webHidden/>
          </w:rPr>
          <w:t>66</w:t>
        </w:r>
        <w:r w:rsidR="00734506">
          <w:rPr>
            <w:noProof/>
            <w:webHidden/>
          </w:rPr>
          <w:fldChar w:fldCharType="end"/>
        </w:r>
      </w:hyperlink>
    </w:p>
    <w:p w14:paraId="39FAC5EE" w14:textId="77777777" w:rsidR="00734506" w:rsidRDefault="00F44F6F">
      <w:pPr>
        <w:pStyle w:val="TOC4"/>
        <w:tabs>
          <w:tab w:val="right" w:leader="dot" w:pos="8777"/>
        </w:tabs>
        <w:rPr>
          <w:rFonts w:asciiTheme="minorHAnsi" w:eastAsiaTheme="minorEastAsia" w:hAnsiTheme="minorHAnsi"/>
          <w:noProof/>
          <w:sz w:val="22"/>
          <w:lang w:val="en-US"/>
        </w:rPr>
      </w:pPr>
      <w:hyperlink w:anchor="_Toc422689334" w:history="1">
        <w:r w:rsidR="00734506" w:rsidRPr="00062BB4">
          <w:rPr>
            <w:rStyle w:val="Hyperlink"/>
            <w:noProof/>
          </w:rPr>
          <w:t>4.3.9.1. Mục tiêu</w:t>
        </w:r>
        <w:r w:rsidR="00734506">
          <w:rPr>
            <w:noProof/>
            <w:webHidden/>
          </w:rPr>
          <w:tab/>
        </w:r>
        <w:r w:rsidR="00734506">
          <w:rPr>
            <w:noProof/>
            <w:webHidden/>
          </w:rPr>
          <w:fldChar w:fldCharType="begin"/>
        </w:r>
        <w:r w:rsidR="00734506">
          <w:rPr>
            <w:noProof/>
            <w:webHidden/>
          </w:rPr>
          <w:instrText xml:space="preserve"> PAGEREF _Toc422689334 \h </w:instrText>
        </w:r>
        <w:r w:rsidR="00734506">
          <w:rPr>
            <w:noProof/>
            <w:webHidden/>
          </w:rPr>
        </w:r>
        <w:r w:rsidR="00734506">
          <w:rPr>
            <w:noProof/>
            <w:webHidden/>
          </w:rPr>
          <w:fldChar w:fldCharType="separate"/>
        </w:r>
        <w:r w:rsidR="00734506">
          <w:rPr>
            <w:noProof/>
            <w:webHidden/>
          </w:rPr>
          <w:t>66</w:t>
        </w:r>
        <w:r w:rsidR="00734506">
          <w:rPr>
            <w:noProof/>
            <w:webHidden/>
          </w:rPr>
          <w:fldChar w:fldCharType="end"/>
        </w:r>
      </w:hyperlink>
    </w:p>
    <w:p w14:paraId="6488069D" w14:textId="77777777" w:rsidR="00734506" w:rsidRDefault="00F44F6F">
      <w:pPr>
        <w:pStyle w:val="TOC4"/>
        <w:tabs>
          <w:tab w:val="right" w:leader="dot" w:pos="8777"/>
        </w:tabs>
        <w:rPr>
          <w:rFonts w:asciiTheme="minorHAnsi" w:eastAsiaTheme="minorEastAsia" w:hAnsiTheme="minorHAnsi"/>
          <w:noProof/>
          <w:sz w:val="22"/>
          <w:lang w:val="en-US"/>
        </w:rPr>
      </w:pPr>
      <w:hyperlink w:anchor="_Toc422689335" w:history="1">
        <w:r w:rsidR="00734506" w:rsidRPr="00062BB4">
          <w:rPr>
            <w:rStyle w:val="Hyperlink"/>
            <w:noProof/>
          </w:rPr>
          <w:t>4.3.9.2. Kết quả</w:t>
        </w:r>
        <w:r w:rsidR="00734506">
          <w:rPr>
            <w:noProof/>
            <w:webHidden/>
          </w:rPr>
          <w:tab/>
        </w:r>
        <w:r w:rsidR="00734506">
          <w:rPr>
            <w:noProof/>
            <w:webHidden/>
          </w:rPr>
          <w:fldChar w:fldCharType="begin"/>
        </w:r>
        <w:r w:rsidR="00734506">
          <w:rPr>
            <w:noProof/>
            <w:webHidden/>
          </w:rPr>
          <w:instrText xml:space="preserve"> PAGEREF _Toc422689335 \h </w:instrText>
        </w:r>
        <w:r w:rsidR="00734506">
          <w:rPr>
            <w:noProof/>
            <w:webHidden/>
          </w:rPr>
        </w:r>
        <w:r w:rsidR="00734506">
          <w:rPr>
            <w:noProof/>
            <w:webHidden/>
          </w:rPr>
          <w:fldChar w:fldCharType="separate"/>
        </w:r>
        <w:r w:rsidR="00734506">
          <w:rPr>
            <w:noProof/>
            <w:webHidden/>
          </w:rPr>
          <w:t>66</w:t>
        </w:r>
        <w:r w:rsidR="00734506">
          <w:rPr>
            <w:noProof/>
            <w:webHidden/>
          </w:rPr>
          <w:fldChar w:fldCharType="end"/>
        </w:r>
      </w:hyperlink>
    </w:p>
    <w:p w14:paraId="5172A175" w14:textId="77777777" w:rsidR="00734506" w:rsidRDefault="00F44F6F">
      <w:pPr>
        <w:pStyle w:val="TOC3"/>
        <w:tabs>
          <w:tab w:val="right" w:leader="dot" w:pos="8777"/>
        </w:tabs>
        <w:rPr>
          <w:rFonts w:asciiTheme="minorHAnsi" w:eastAsiaTheme="minorEastAsia" w:hAnsiTheme="minorHAnsi"/>
          <w:noProof/>
          <w:sz w:val="22"/>
          <w:lang w:val="en-US"/>
        </w:rPr>
      </w:pPr>
      <w:hyperlink w:anchor="_Toc422689336" w:history="1">
        <w:r w:rsidR="00734506" w:rsidRPr="00062BB4">
          <w:rPr>
            <w:rStyle w:val="Hyperlink"/>
            <w:noProof/>
          </w:rPr>
          <w:t xml:space="preserve">4.3.10. Chức năng </w:t>
        </w:r>
        <w:r w:rsidR="00734506" w:rsidRPr="00062BB4">
          <w:rPr>
            <w:rStyle w:val="Hyperlink"/>
            <w:noProof/>
            <w:lang w:val="en-US"/>
          </w:rPr>
          <w:t>tìm chia sẻ cho cho bạn bè, người thân thông qua mạng xã hội facebook</w:t>
        </w:r>
        <w:r w:rsidR="00734506">
          <w:rPr>
            <w:noProof/>
            <w:webHidden/>
          </w:rPr>
          <w:tab/>
        </w:r>
        <w:r w:rsidR="00734506">
          <w:rPr>
            <w:noProof/>
            <w:webHidden/>
          </w:rPr>
          <w:fldChar w:fldCharType="begin"/>
        </w:r>
        <w:r w:rsidR="00734506">
          <w:rPr>
            <w:noProof/>
            <w:webHidden/>
          </w:rPr>
          <w:instrText xml:space="preserve"> PAGEREF _Toc422689336 \h </w:instrText>
        </w:r>
        <w:r w:rsidR="00734506">
          <w:rPr>
            <w:noProof/>
            <w:webHidden/>
          </w:rPr>
        </w:r>
        <w:r w:rsidR="00734506">
          <w:rPr>
            <w:noProof/>
            <w:webHidden/>
          </w:rPr>
          <w:fldChar w:fldCharType="separate"/>
        </w:r>
        <w:r w:rsidR="00734506">
          <w:rPr>
            <w:noProof/>
            <w:webHidden/>
          </w:rPr>
          <w:t>66</w:t>
        </w:r>
        <w:r w:rsidR="00734506">
          <w:rPr>
            <w:noProof/>
            <w:webHidden/>
          </w:rPr>
          <w:fldChar w:fldCharType="end"/>
        </w:r>
      </w:hyperlink>
    </w:p>
    <w:p w14:paraId="35A8D8FA" w14:textId="77777777" w:rsidR="00734506" w:rsidRDefault="00F44F6F">
      <w:pPr>
        <w:pStyle w:val="TOC4"/>
        <w:tabs>
          <w:tab w:val="right" w:leader="dot" w:pos="8777"/>
        </w:tabs>
        <w:rPr>
          <w:rFonts w:asciiTheme="minorHAnsi" w:eastAsiaTheme="minorEastAsia" w:hAnsiTheme="minorHAnsi"/>
          <w:noProof/>
          <w:sz w:val="22"/>
          <w:lang w:val="en-US"/>
        </w:rPr>
      </w:pPr>
      <w:hyperlink w:anchor="_Toc422689337" w:history="1">
        <w:r w:rsidR="00734506" w:rsidRPr="00062BB4">
          <w:rPr>
            <w:rStyle w:val="Hyperlink"/>
            <w:noProof/>
          </w:rPr>
          <w:t>4.3.10.1. Mục tiêu</w:t>
        </w:r>
        <w:r w:rsidR="00734506">
          <w:rPr>
            <w:noProof/>
            <w:webHidden/>
          </w:rPr>
          <w:tab/>
        </w:r>
        <w:r w:rsidR="00734506">
          <w:rPr>
            <w:noProof/>
            <w:webHidden/>
          </w:rPr>
          <w:fldChar w:fldCharType="begin"/>
        </w:r>
        <w:r w:rsidR="00734506">
          <w:rPr>
            <w:noProof/>
            <w:webHidden/>
          </w:rPr>
          <w:instrText xml:space="preserve"> PAGEREF _Toc422689337 \h </w:instrText>
        </w:r>
        <w:r w:rsidR="00734506">
          <w:rPr>
            <w:noProof/>
            <w:webHidden/>
          </w:rPr>
        </w:r>
        <w:r w:rsidR="00734506">
          <w:rPr>
            <w:noProof/>
            <w:webHidden/>
          </w:rPr>
          <w:fldChar w:fldCharType="separate"/>
        </w:r>
        <w:r w:rsidR="00734506">
          <w:rPr>
            <w:noProof/>
            <w:webHidden/>
          </w:rPr>
          <w:t>66</w:t>
        </w:r>
        <w:r w:rsidR="00734506">
          <w:rPr>
            <w:noProof/>
            <w:webHidden/>
          </w:rPr>
          <w:fldChar w:fldCharType="end"/>
        </w:r>
      </w:hyperlink>
    </w:p>
    <w:p w14:paraId="2998AFA3" w14:textId="77777777" w:rsidR="00734506" w:rsidRDefault="00F44F6F">
      <w:pPr>
        <w:pStyle w:val="TOC4"/>
        <w:tabs>
          <w:tab w:val="right" w:leader="dot" w:pos="8777"/>
        </w:tabs>
        <w:rPr>
          <w:rFonts w:asciiTheme="minorHAnsi" w:eastAsiaTheme="minorEastAsia" w:hAnsiTheme="minorHAnsi"/>
          <w:noProof/>
          <w:sz w:val="22"/>
          <w:lang w:val="en-US"/>
        </w:rPr>
      </w:pPr>
      <w:hyperlink w:anchor="_Toc422689338" w:history="1">
        <w:r w:rsidR="00734506" w:rsidRPr="00062BB4">
          <w:rPr>
            <w:rStyle w:val="Hyperlink"/>
            <w:noProof/>
          </w:rPr>
          <w:t>4.3.10.2. Kết quả</w:t>
        </w:r>
        <w:r w:rsidR="00734506">
          <w:rPr>
            <w:noProof/>
            <w:webHidden/>
          </w:rPr>
          <w:tab/>
        </w:r>
        <w:r w:rsidR="00734506">
          <w:rPr>
            <w:noProof/>
            <w:webHidden/>
          </w:rPr>
          <w:fldChar w:fldCharType="begin"/>
        </w:r>
        <w:r w:rsidR="00734506">
          <w:rPr>
            <w:noProof/>
            <w:webHidden/>
          </w:rPr>
          <w:instrText xml:space="preserve"> PAGEREF _Toc422689338 \h </w:instrText>
        </w:r>
        <w:r w:rsidR="00734506">
          <w:rPr>
            <w:noProof/>
            <w:webHidden/>
          </w:rPr>
        </w:r>
        <w:r w:rsidR="00734506">
          <w:rPr>
            <w:noProof/>
            <w:webHidden/>
          </w:rPr>
          <w:fldChar w:fldCharType="separate"/>
        </w:r>
        <w:r w:rsidR="00734506">
          <w:rPr>
            <w:noProof/>
            <w:webHidden/>
          </w:rPr>
          <w:t>66</w:t>
        </w:r>
        <w:r w:rsidR="00734506">
          <w:rPr>
            <w:noProof/>
            <w:webHidden/>
          </w:rPr>
          <w:fldChar w:fldCharType="end"/>
        </w:r>
      </w:hyperlink>
    </w:p>
    <w:p w14:paraId="6196B842" w14:textId="77777777" w:rsidR="00734506" w:rsidRDefault="00F44F6F">
      <w:pPr>
        <w:pStyle w:val="TOC3"/>
        <w:tabs>
          <w:tab w:val="right" w:leader="dot" w:pos="8777"/>
        </w:tabs>
        <w:rPr>
          <w:rFonts w:asciiTheme="minorHAnsi" w:eastAsiaTheme="minorEastAsia" w:hAnsiTheme="minorHAnsi"/>
          <w:noProof/>
          <w:sz w:val="22"/>
          <w:lang w:val="en-US"/>
        </w:rPr>
      </w:pPr>
      <w:hyperlink w:anchor="_Toc422689339" w:history="1">
        <w:r w:rsidR="00734506" w:rsidRPr="00062BB4">
          <w:rPr>
            <w:rStyle w:val="Hyperlink"/>
            <w:noProof/>
          </w:rPr>
          <w:t xml:space="preserve">4.3.11. Chức năng </w:t>
        </w:r>
        <w:r w:rsidR="00734506" w:rsidRPr="00062BB4">
          <w:rPr>
            <w:rStyle w:val="Hyperlink"/>
            <w:noProof/>
            <w:lang w:val="en-US"/>
          </w:rPr>
          <w:t>đánh giá địa điểm</w:t>
        </w:r>
        <w:r w:rsidR="00734506">
          <w:rPr>
            <w:noProof/>
            <w:webHidden/>
          </w:rPr>
          <w:tab/>
        </w:r>
        <w:r w:rsidR="00734506">
          <w:rPr>
            <w:noProof/>
            <w:webHidden/>
          </w:rPr>
          <w:fldChar w:fldCharType="begin"/>
        </w:r>
        <w:r w:rsidR="00734506">
          <w:rPr>
            <w:noProof/>
            <w:webHidden/>
          </w:rPr>
          <w:instrText xml:space="preserve"> PAGEREF _Toc422689339 \h </w:instrText>
        </w:r>
        <w:r w:rsidR="00734506">
          <w:rPr>
            <w:noProof/>
            <w:webHidden/>
          </w:rPr>
        </w:r>
        <w:r w:rsidR="00734506">
          <w:rPr>
            <w:noProof/>
            <w:webHidden/>
          </w:rPr>
          <w:fldChar w:fldCharType="separate"/>
        </w:r>
        <w:r w:rsidR="00734506">
          <w:rPr>
            <w:noProof/>
            <w:webHidden/>
          </w:rPr>
          <w:t>66</w:t>
        </w:r>
        <w:r w:rsidR="00734506">
          <w:rPr>
            <w:noProof/>
            <w:webHidden/>
          </w:rPr>
          <w:fldChar w:fldCharType="end"/>
        </w:r>
      </w:hyperlink>
    </w:p>
    <w:p w14:paraId="6E27B715" w14:textId="77777777" w:rsidR="00734506" w:rsidRDefault="00F44F6F">
      <w:pPr>
        <w:pStyle w:val="TOC4"/>
        <w:tabs>
          <w:tab w:val="right" w:leader="dot" w:pos="8777"/>
        </w:tabs>
        <w:rPr>
          <w:rFonts w:asciiTheme="minorHAnsi" w:eastAsiaTheme="minorEastAsia" w:hAnsiTheme="minorHAnsi"/>
          <w:noProof/>
          <w:sz w:val="22"/>
          <w:lang w:val="en-US"/>
        </w:rPr>
      </w:pPr>
      <w:hyperlink w:anchor="_Toc422689340" w:history="1">
        <w:r w:rsidR="00734506" w:rsidRPr="00062BB4">
          <w:rPr>
            <w:rStyle w:val="Hyperlink"/>
            <w:noProof/>
          </w:rPr>
          <w:t>4.3.11.1. Mục tiêu</w:t>
        </w:r>
        <w:r w:rsidR="00734506">
          <w:rPr>
            <w:noProof/>
            <w:webHidden/>
          </w:rPr>
          <w:tab/>
        </w:r>
        <w:r w:rsidR="00734506">
          <w:rPr>
            <w:noProof/>
            <w:webHidden/>
          </w:rPr>
          <w:fldChar w:fldCharType="begin"/>
        </w:r>
        <w:r w:rsidR="00734506">
          <w:rPr>
            <w:noProof/>
            <w:webHidden/>
          </w:rPr>
          <w:instrText xml:space="preserve"> PAGEREF _Toc422689340 \h </w:instrText>
        </w:r>
        <w:r w:rsidR="00734506">
          <w:rPr>
            <w:noProof/>
            <w:webHidden/>
          </w:rPr>
        </w:r>
        <w:r w:rsidR="00734506">
          <w:rPr>
            <w:noProof/>
            <w:webHidden/>
          </w:rPr>
          <w:fldChar w:fldCharType="separate"/>
        </w:r>
        <w:r w:rsidR="00734506">
          <w:rPr>
            <w:noProof/>
            <w:webHidden/>
          </w:rPr>
          <w:t>66</w:t>
        </w:r>
        <w:r w:rsidR="00734506">
          <w:rPr>
            <w:noProof/>
            <w:webHidden/>
          </w:rPr>
          <w:fldChar w:fldCharType="end"/>
        </w:r>
      </w:hyperlink>
    </w:p>
    <w:p w14:paraId="04A78B2E" w14:textId="77777777" w:rsidR="00734506" w:rsidRDefault="00F44F6F">
      <w:pPr>
        <w:pStyle w:val="TOC4"/>
        <w:tabs>
          <w:tab w:val="right" w:leader="dot" w:pos="8777"/>
        </w:tabs>
        <w:rPr>
          <w:rFonts w:asciiTheme="minorHAnsi" w:eastAsiaTheme="minorEastAsia" w:hAnsiTheme="minorHAnsi"/>
          <w:noProof/>
          <w:sz w:val="22"/>
          <w:lang w:val="en-US"/>
        </w:rPr>
      </w:pPr>
      <w:hyperlink w:anchor="_Toc422689341" w:history="1">
        <w:r w:rsidR="00734506" w:rsidRPr="00062BB4">
          <w:rPr>
            <w:rStyle w:val="Hyperlink"/>
            <w:noProof/>
          </w:rPr>
          <w:t>4.3.11.2. Kết quả</w:t>
        </w:r>
        <w:r w:rsidR="00734506">
          <w:rPr>
            <w:noProof/>
            <w:webHidden/>
          </w:rPr>
          <w:tab/>
        </w:r>
        <w:r w:rsidR="00734506">
          <w:rPr>
            <w:noProof/>
            <w:webHidden/>
          </w:rPr>
          <w:fldChar w:fldCharType="begin"/>
        </w:r>
        <w:r w:rsidR="00734506">
          <w:rPr>
            <w:noProof/>
            <w:webHidden/>
          </w:rPr>
          <w:instrText xml:space="preserve"> PAGEREF _Toc422689341 \h </w:instrText>
        </w:r>
        <w:r w:rsidR="00734506">
          <w:rPr>
            <w:noProof/>
            <w:webHidden/>
          </w:rPr>
        </w:r>
        <w:r w:rsidR="00734506">
          <w:rPr>
            <w:noProof/>
            <w:webHidden/>
          </w:rPr>
          <w:fldChar w:fldCharType="separate"/>
        </w:r>
        <w:r w:rsidR="00734506">
          <w:rPr>
            <w:noProof/>
            <w:webHidden/>
          </w:rPr>
          <w:t>66</w:t>
        </w:r>
        <w:r w:rsidR="00734506">
          <w:rPr>
            <w:noProof/>
            <w:webHidden/>
          </w:rPr>
          <w:fldChar w:fldCharType="end"/>
        </w:r>
      </w:hyperlink>
    </w:p>
    <w:p w14:paraId="2A932294" w14:textId="77777777" w:rsidR="00734506" w:rsidRDefault="00F44F6F">
      <w:pPr>
        <w:pStyle w:val="TOC2"/>
        <w:tabs>
          <w:tab w:val="right" w:leader="dot" w:pos="8777"/>
        </w:tabs>
        <w:rPr>
          <w:rFonts w:asciiTheme="minorHAnsi" w:eastAsiaTheme="minorEastAsia" w:hAnsiTheme="minorHAnsi"/>
          <w:noProof/>
          <w:sz w:val="22"/>
          <w:lang w:val="en-US"/>
        </w:rPr>
      </w:pPr>
      <w:hyperlink w:anchor="_Toc422689342" w:history="1">
        <w:r w:rsidR="00734506" w:rsidRPr="00062BB4">
          <w:rPr>
            <w:rStyle w:val="Hyperlink"/>
            <w:noProof/>
          </w:rPr>
          <w:t>4.4.</w:t>
        </w:r>
        <w:r w:rsidR="00734506" w:rsidRPr="00062BB4">
          <w:rPr>
            <w:rStyle w:val="Hyperlink"/>
            <w:noProof/>
            <w:shd w:val="clear" w:color="auto" w:fill="FFFFFF"/>
          </w:rPr>
          <w:t xml:space="preserve"> Phân tích</w:t>
        </w:r>
        <w:r w:rsidR="00734506">
          <w:rPr>
            <w:noProof/>
            <w:webHidden/>
          </w:rPr>
          <w:tab/>
        </w:r>
        <w:r w:rsidR="00734506">
          <w:rPr>
            <w:noProof/>
            <w:webHidden/>
          </w:rPr>
          <w:fldChar w:fldCharType="begin"/>
        </w:r>
        <w:r w:rsidR="00734506">
          <w:rPr>
            <w:noProof/>
            <w:webHidden/>
          </w:rPr>
          <w:instrText xml:space="preserve"> PAGEREF _Toc422689342 \h </w:instrText>
        </w:r>
        <w:r w:rsidR="00734506">
          <w:rPr>
            <w:noProof/>
            <w:webHidden/>
          </w:rPr>
        </w:r>
        <w:r w:rsidR="00734506">
          <w:rPr>
            <w:noProof/>
            <w:webHidden/>
          </w:rPr>
          <w:fldChar w:fldCharType="separate"/>
        </w:r>
        <w:r w:rsidR="00734506">
          <w:rPr>
            <w:noProof/>
            <w:webHidden/>
          </w:rPr>
          <w:t>66</w:t>
        </w:r>
        <w:r w:rsidR="00734506">
          <w:rPr>
            <w:noProof/>
            <w:webHidden/>
          </w:rPr>
          <w:fldChar w:fldCharType="end"/>
        </w:r>
      </w:hyperlink>
    </w:p>
    <w:p w14:paraId="69A24A73" w14:textId="77777777" w:rsidR="00734506" w:rsidRDefault="00F44F6F">
      <w:pPr>
        <w:pStyle w:val="TOC3"/>
        <w:tabs>
          <w:tab w:val="right" w:leader="dot" w:pos="8777"/>
        </w:tabs>
        <w:rPr>
          <w:rFonts w:asciiTheme="minorHAnsi" w:eastAsiaTheme="minorEastAsia" w:hAnsiTheme="minorHAnsi"/>
          <w:noProof/>
          <w:sz w:val="22"/>
          <w:lang w:val="en-US"/>
        </w:rPr>
      </w:pPr>
      <w:hyperlink w:anchor="_Toc422689343" w:history="1">
        <w:r w:rsidR="00734506" w:rsidRPr="00062BB4">
          <w:rPr>
            <w:rStyle w:val="Hyperlink"/>
            <w:noProof/>
            <w:lang w:val="en-US"/>
          </w:rPr>
          <w:t>4.4.1.</w:t>
        </w:r>
        <w:r w:rsidR="00734506" w:rsidRPr="00062BB4">
          <w:rPr>
            <w:rStyle w:val="Hyperlink"/>
            <w:noProof/>
          </w:rPr>
          <w:t xml:space="preserve"> Lược đồ use case</w:t>
        </w:r>
        <w:r w:rsidR="00734506">
          <w:rPr>
            <w:noProof/>
            <w:webHidden/>
          </w:rPr>
          <w:tab/>
        </w:r>
        <w:r w:rsidR="00734506">
          <w:rPr>
            <w:noProof/>
            <w:webHidden/>
          </w:rPr>
          <w:fldChar w:fldCharType="begin"/>
        </w:r>
        <w:r w:rsidR="00734506">
          <w:rPr>
            <w:noProof/>
            <w:webHidden/>
          </w:rPr>
          <w:instrText xml:space="preserve"> PAGEREF _Toc422689343 \h </w:instrText>
        </w:r>
        <w:r w:rsidR="00734506">
          <w:rPr>
            <w:noProof/>
            <w:webHidden/>
          </w:rPr>
        </w:r>
        <w:r w:rsidR="00734506">
          <w:rPr>
            <w:noProof/>
            <w:webHidden/>
          </w:rPr>
          <w:fldChar w:fldCharType="separate"/>
        </w:r>
        <w:r w:rsidR="00734506">
          <w:rPr>
            <w:noProof/>
            <w:webHidden/>
          </w:rPr>
          <w:t>66</w:t>
        </w:r>
        <w:r w:rsidR="00734506">
          <w:rPr>
            <w:noProof/>
            <w:webHidden/>
          </w:rPr>
          <w:fldChar w:fldCharType="end"/>
        </w:r>
      </w:hyperlink>
    </w:p>
    <w:p w14:paraId="120F10F2" w14:textId="77777777" w:rsidR="00734506" w:rsidRDefault="00F44F6F">
      <w:pPr>
        <w:pStyle w:val="TOC3"/>
        <w:tabs>
          <w:tab w:val="right" w:leader="dot" w:pos="8777"/>
        </w:tabs>
        <w:rPr>
          <w:rFonts w:asciiTheme="minorHAnsi" w:eastAsiaTheme="minorEastAsia" w:hAnsiTheme="minorHAnsi"/>
          <w:noProof/>
          <w:sz w:val="22"/>
          <w:lang w:val="en-US"/>
        </w:rPr>
      </w:pPr>
      <w:hyperlink w:anchor="_Toc422689344" w:history="1">
        <w:r w:rsidR="00734506" w:rsidRPr="00062BB4">
          <w:rPr>
            <w:rStyle w:val="Hyperlink"/>
            <w:noProof/>
            <w:lang w:val="en-US"/>
          </w:rPr>
          <w:t>4.4.2.</w:t>
        </w:r>
        <w:r w:rsidR="00734506" w:rsidRPr="00062BB4">
          <w:rPr>
            <w:rStyle w:val="Hyperlink"/>
            <w:noProof/>
          </w:rPr>
          <w:t xml:space="preserve"> Mô tả lược đồ use case</w:t>
        </w:r>
        <w:r w:rsidR="00734506">
          <w:rPr>
            <w:noProof/>
            <w:webHidden/>
          </w:rPr>
          <w:tab/>
        </w:r>
        <w:r w:rsidR="00734506">
          <w:rPr>
            <w:noProof/>
            <w:webHidden/>
          </w:rPr>
          <w:fldChar w:fldCharType="begin"/>
        </w:r>
        <w:r w:rsidR="00734506">
          <w:rPr>
            <w:noProof/>
            <w:webHidden/>
          </w:rPr>
          <w:instrText xml:space="preserve"> PAGEREF _Toc422689344 \h </w:instrText>
        </w:r>
        <w:r w:rsidR="00734506">
          <w:rPr>
            <w:noProof/>
            <w:webHidden/>
          </w:rPr>
        </w:r>
        <w:r w:rsidR="00734506">
          <w:rPr>
            <w:noProof/>
            <w:webHidden/>
          </w:rPr>
          <w:fldChar w:fldCharType="separate"/>
        </w:r>
        <w:r w:rsidR="00734506">
          <w:rPr>
            <w:noProof/>
            <w:webHidden/>
          </w:rPr>
          <w:t>67</w:t>
        </w:r>
        <w:r w:rsidR="00734506">
          <w:rPr>
            <w:noProof/>
            <w:webHidden/>
          </w:rPr>
          <w:fldChar w:fldCharType="end"/>
        </w:r>
      </w:hyperlink>
    </w:p>
    <w:p w14:paraId="6709CE5B" w14:textId="77777777" w:rsidR="00734506" w:rsidRDefault="00F44F6F">
      <w:pPr>
        <w:pStyle w:val="TOC2"/>
        <w:tabs>
          <w:tab w:val="right" w:leader="dot" w:pos="8777"/>
        </w:tabs>
        <w:rPr>
          <w:rFonts w:asciiTheme="minorHAnsi" w:eastAsiaTheme="minorEastAsia" w:hAnsiTheme="minorHAnsi"/>
          <w:noProof/>
          <w:sz w:val="22"/>
          <w:lang w:val="en-US"/>
        </w:rPr>
      </w:pPr>
      <w:hyperlink w:anchor="_Toc422689345" w:history="1">
        <w:r w:rsidR="00734506" w:rsidRPr="00062BB4">
          <w:rPr>
            <w:rStyle w:val="Hyperlink"/>
            <w:noProof/>
          </w:rPr>
          <w:t>4.5.</w:t>
        </w:r>
        <w:r w:rsidR="00734506" w:rsidRPr="00062BB4">
          <w:rPr>
            <w:rStyle w:val="Hyperlink"/>
            <w:noProof/>
            <w:shd w:val="clear" w:color="auto" w:fill="FFFFFF"/>
          </w:rPr>
          <w:t xml:space="preserve"> Đặc tả một số use case chính</w:t>
        </w:r>
        <w:r w:rsidR="00734506">
          <w:rPr>
            <w:noProof/>
            <w:webHidden/>
          </w:rPr>
          <w:tab/>
        </w:r>
        <w:r w:rsidR="00734506">
          <w:rPr>
            <w:noProof/>
            <w:webHidden/>
          </w:rPr>
          <w:fldChar w:fldCharType="begin"/>
        </w:r>
        <w:r w:rsidR="00734506">
          <w:rPr>
            <w:noProof/>
            <w:webHidden/>
          </w:rPr>
          <w:instrText xml:space="preserve"> PAGEREF _Toc422689345 \h </w:instrText>
        </w:r>
        <w:r w:rsidR="00734506">
          <w:rPr>
            <w:noProof/>
            <w:webHidden/>
          </w:rPr>
        </w:r>
        <w:r w:rsidR="00734506">
          <w:rPr>
            <w:noProof/>
            <w:webHidden/>
          </w:rPr>
          <w:fldChar w:fldCharType="separate"/>
        </w:r>
        <w:r w:rsidR="00734506">
          <w:rPr>
            <w:noProof/>
            <w:webHidden/>
          </w:rPr>
          <w:t>69</w:t>
        </w:r>
        <w:r w:rsidR="00734506">
          <w:rPr>
            <w:noProof/>
            <w:webHidden/>
          </w:rPr>
          <w:fldChar w:fldCharType="end"/>
        </w:r>
      </w:hyperlink>
    </w:p>
    <w:p w14:paraId="7E3E6CF8" w14:textId="77777777" w:rsidR="00734506" w:rsidRDefault="00F44F6F">
      <w:pPr>
        <w:pStyle w:val="TOC3"/>
        <w:tabs>
          <w:tab w:val="right" w:leader="dot" w:pos="8777"/>
        </w:tabs>
        <w:rPr>
          <w:rFonts w:asciiTheme="minorHAnsi" w:eastAsiaTheme="minorEastAsia" w:hAnsiTheme="minorHAnsi"/>
          <w:noProof/>
          <w:sz w:val="22"/>
          <w:lang w:val="en-US"/>
        </w:rPr>
      </w:pPr>
      <w:hyperlink w:anchor="_Toc422689346" w:history="1">
        <w:r w:rsidR="00734506" w:rsidRPr="00062BB4">
          <w:rPr>
            <w:rStyle w:val="Hyperlink"/>
            <w:noProof/>
          </w:rPr>
          <w:t>4.5.1. Use case “</w:t>
        </w:r>
        <w:r w:rsidR="00734506" w:rsidRPr="00062BB4">
          <w:rPr>
            <w:rStyle w:val="Hyperlink"/>
            <w:noProof/>
            <w:lang w:val="en-US"/>
          </w:rPr>
          <w:t>Đăng nhập</w:t>
        </w:r>
        <w:r w:rsidR="00734506" w:rsidRPr="00062BB4">
          <w:rPr>
            <w:rStyle w:val="Hyperlink"/>
            <w:noProof/>
          </w:rPr>
          <w:t>”</w:t>
        </w:r>
        <w:r w:rsidR="00734506">
          <w:rPr>
            <w:noProof/>
            <w:webHidden/>
          </w:rPr>
          <w:tab/>
        </w:r>
        <w:r w:rsidR="00734506">
          <w:rPr>
            <w:noProof/>
            <w:webHidden/>
          </w:rPr>
          <w:fldChar w:fldCharType="begin"/>
        </w:r>
        <w:r w:rsidR="00734506">
          <w:rPr>
            <w:noProof/>
            <w:webHidden/>
          </w:rPr>
          <w:instrText xml:space="preserve"> PAGEREF _Toc422689346 \h </w:instrText>
        </w:r>
        <w:r w:rsidR="00734506">
          <w:rPr>
            <w:noProof/>
            <w:webHidden/>
          </w:rPr>
        </w:r>
        <w:r w:rsidR="00734506">
          <w:rPr>
            <w:noProof/>
            <w:webHidden/>
          </w:rPr>
          <w:fldChar w:fldCharType="separate"/>
        </w:r>
        <w:r w:rsidR="00734506">
          <w:rPr>
            <w:noProof/>
            <w:webHidden/>
          </w:rPr>
          <w:t>69</w:t>
        </w:r>
        <w:r w:rsidR="00734506">
          <w:rPr>
            <w:noProof/>
            <w:webHidden/>
          </w:rPr>
          <w:fldChar w:fldCharType="end"/>
        </w:r>
      </w:hyperlink>
    </w:p>
    <w:p w14:paraId="3BE76639" w14:textId="77777777" w:rsidR="00734506" w:rsidRDefault="00F44F6F">
      <w:pPr>
        <w:pStyle w:val="TOC3"/>
        <w:tabs>
          <w:tab w:val="right" w:leader="dot" w:pos="8777"/>
        </w:tabs>
        <w:rPr>
          <w:rFonts w:asciiTheme="minorHAnsi" w:eastAsiaTheme="minorEastAsia" w:hAnsiTheme="minorHAnsi"/>
          <w:noProof/>
          <w:sz w:val="22"/>
          <w:lang w:val="en-US"/>
        </w:rPr>
      </w:pPr>
      <w:hyperlink w:anchor="_Toc422689347" w:history="1">
        <w:r w:rsidR="00734506" w:rsidRPr="00062BB4">
          <w:rPr>
            <w:rStyle w:val="Hyperlink"/>
            <w:noProof/>
          </w:rPr>
          <w:t>4.5.2. Use case “</w:t>
        </w:r>
        <w:r w:rsidR="00734506" w:rsidRPr="00062BB4">
          <w:rPr>
            <w:rStyle w:val="Hyperlink"/>
            <w:noProof/>
            <w:lang w:val="en-US"/>
          </w:rPr>
          <w:t>Tìm kiếm quán cafe</w:t>
        </w:r>
        <w:r w:rsidR="00734506" w:rsidRPr="00062BB4">
          <w:rPr>
            <w:rStyle w:val="Hyperlink"/>
            <w:noProof/>
          </w:rPr>
          <w:t>”</w:t>
        </w:r>
        <w:r w:rsidR="00734506">
          <w:rPr>
            <w:noProof/>
            <w:webHidden/>
          </w:rPr>
          <w:tab/>
        </w:r>
        <w:r w:rsidR="00734506">
          <w:rPr>
            <w:noProof/>
            <w:webHidden/>
          </w:rPr>
          <w:fldChar w:fldCharType="begin"/>
        </w:r>
        <w:r w:rsidR="00734506">
          <w:rPr>
            <w:noProof/>
            <w:webHidden/>
          </w:rPr>
          <w:instrText xml:space="preserve"> PAGEREF _Toc422689347 \h </w:instrText>
        </w:r>
        <w:r w:rsidR="00734506">
          <w:rPr>
            <w:noProof/>
            <w:webHidden/>
          </w:rPr>
        </w:r>
        <w:r w:rsidR="00734506">
          <w:rPr>
            <w:noProof/>
            <w:webHidden/>
          </w:rPr>
          <w:fldChar w:fldCharType="separate"/>
        </w:r>
        <w:r w:rsidR="00734506">
          <w:rPr>
            <w:noProof/>
            <w:webHidden/>
          </w:rPr>
          <w:t>69</w:t>
        </w:r>
        <w:r w:rsidR="00734506">
          <w:rPr>
            <w:noProof/>
            <w:webHidden/>
          </w:rPr>
          <w:fldChar w:fldCharType="end"/>
        </w:r>
      </w:hyperlink>
    </w:p>
    <w:p w14:paraId="37496390" w14:textId="77777777" w:rsidR="00734506" w:rsidRDefault="00F44F6F">
      <w:pPr>
        <w:pStyle w:val="TOC2"/>
        <w:tabs>
          <w:tab w:val="right" w:leader="dot" w:pos="8777"/>
        </w:tabs>
        <w:rPr>
          <w:rFonts w:asciiTheme="minorHAnsi" w:eastAsiaTheme="minorEastAsia" w:hAnsiTheme="minorHAnsi"/>
          <w:noProof/>
          <w:sz w:val="22"/>
          <w:lang w:val="en-US"/>
        </w:rPr>
      </w:pPr>
      <w:hyperlink w:anchor="_Toc422689348" w:history="1">
        <w:r w:rsidR="00734506" w:rsidRPr="00062BB4">
          <w:rPr>
            <w:rStyle w:val="Hyperlink"/>
            <w:noProof/>
            <w:lang w:val="en-US"/>
          </w:rPr>
          <w:t>4.6.</w:t>
        </w:r>
        <w:r w:rsidR="00734506" w:rsidRPr="00062BB4">
          <w:rPr>
            <w:rStyle w:val="Hyperlink"/>
            <w:noProof/>
          </w:rPr>
          <w:t xml:space="preserve"> Thiết</w:t>
        </w:r>
        <w:r w:rsidR="00734506" w:rsidRPr="00062BB4">
          <w:rPr>
            <w:rStyle w:val="Hyperlink"/>
            <w:noProof/>
            <w:shd w:val="clear" w:color="auto" w:fill="FFFFFF"/>
          </w:rPr>
          <w:t xml:space="preserve"> kế</w:t>
        </w:r>
        <w:r w:rsidR="00734506" w:rsidRPr="00062BB4">
          <w:rPr>
            <w:rStyle w:val="Hyperlink"/>
            <w:noProof/>
            <w:shd w:val="clear" w:color="auto" w:fill="FFFFFF"/>
            <w:lang w:val="en-US"/>
          </w:rPr>
          <w:t xml:space="preserve"> màn hình</w:t>
        </w:r>
        <w:r w:rsidR="00734506">
          <w:rPr>
            <w:noProof/>
            <w:webHidden/>
          </w:rPr>
          <w:tab/>
        </w:r>
        <w:r w:rsidR="00734506">
          <w:rPr>
            <w:noProof/>
            <w:webHidden/>
          </w:rPr>
          <w:fldChar w:fldCharType="begin"/>
        </w:r>
        <w:r w:rsidR="00734506">
          <w:rPr>
            <w:noProof/>
            <w:webHidden/>
          </w:rPr>
          <w:instrText xml:space="preserve"> PAGEREF _Toc422689348 \h </w:instrText>
        </w:r>
        <w:r w:rsidR="00734506">
          <w:rPr>
            <w:noProof/>
            <w:webHidden/>
          </w:rPr>
        </w:r>
        <w:r w:rsidR="00734506">
          <w:rPr>
            <w:noProof/>
            <w:webHidden/>
          </w:rPr>
          <w:fldChar w:fldCharType="separate"/>
        </w:r>
        <w:r w:rsidR="00734506">
          <w:rPr>
            <w:noProof/>
            <w:webHidden/>
          </w:rPr>
          <w:t>71</w:t>
        </w:r>
        <w:r w:rsidR="00734506">
          <w:rPr>
            <w:noProof/>
            <w:webHidden/>
          </w:rPr>
          <w:fldChar w:fldCharType="end"/>
        </w:r>
      </w:hyperlink>
    </w:p>
    <w:p w14:paraId="157D5066" w14:textId="77777777" w:rsidR="00734506" w:rsidRDefault="00F44F6F">
      <w:pPr>
        <w:pStyle w:val="TOC3"/>
        <w:tabs>
          <w:tab w:val="right" w:leader="dot" w:pos="8777"/>
        </w:tabs>
        <w:rPr>
          <w:rFonts w:asciiTheme="minorHAnsi" w:eastAsiaTheme="minorEastAsia" w:hAnsiTheme="minorHAnsi"/>
          <w:noProof/>
          <w:sz w:val="22"/>
          <w:lang w:val="en-US"/>
        </w:rPr>
      </w:pPr>
      <w:hyperlink w:anchor="_Toc422689349" w:history="1">
        <w:r w:rsidR="00734506" w:rsidRPr="00062BB4">
          <w:rPr>
            <w:rStyle w:val="Hyperlink"/>
            <w:noProof/>
            <w:lang w:val="en-US"/>
          </w:rPr>
          <w:t>4.6.1.</w:t>
        </w:r>
        <w:r w:rsidR="00734506" w:rsidRPr="00062BB4">
          <w:rPr>
            <w:rStyle w:val="Hyperlink"/>
            <w:noProof/>
          </w:rPr>
          <w:t xml:space="preserve"> Thiết kế giao diện màn hình</w:t>
        </w:r>
        <w:r w:rsidR="00734506" w:rsidRPr="00062BB4">
          <w:rPr>
            <w:rStyle w:val="Hyperlink"/>
            <w:noProof/>
            <w:lang w:val="en-US"/>
          </w:rPr>
          <w:t xml:space="preserve"> Đăng nhập</w:t>
        </w:r>
        <w:r w:rsidR="00734506">
          <w:rPr>
            <w:noProof/>
            <w:webHidden/>
          </w:rPr>
          <w:tab/>
        </w:r>
        <w:r w:rsidR="00734506">
          <w:rPr>
            <w:noProof/>
            <w:webHidden/>
          </w:rPr>
          <w:fldChar w:fldCharType="begin"/>
        </w:r>
        <w:r w:rsidR="00734506">
          <w:rPr>
            <w:noProof/>
            <w:webHidden/>
          </w:rPr>
          <w:instrText xml:space="preserve"> PAGEREF _Toc422689349 \h </w:instrText>
        </w:r>
        <w:r w:rsidR="00734506">
          <w:rPr>
            <w:noProof/>
            <w:webHidden/>
          </w:rPr>
        </w:r>
        <w:r w:rsidR="00734506">
          <w:rPr>
            <w:noProof/>
            <w:webHidden/>
          </w:rPr>
          <w:fldChar w:fldCharType="separate"/>
        </w:r>
        <w:r w:rsidR="00734506">
          <w:rPr>
            <w:noProof/>
            <w:webHidden/>
          </w:rPr>
          <w:t>73</w:t>
        </w:r>
        <w:r w:rsidR="00734506">
          <w:rPr>
            <w:noProof/>
            <w:webHidden/>
          </w:rPr>
          <w:fldChar w:fldCharType="end"/>
        </w:r>
      </w:hyperlink>
    </w:p>
    <w:p w14:paraId="03821EAB" w14:textId="77777777" w:rsidR="00734506" w:rsidRDefault="00F44F6F">
      <w:pPr>
        <w:pStyle w:val="TOC3"/>
        <w:tabs>
          <w:tab w:val="right" w:leader="dot" w:pos="8777"/>
        </w:tabs>
        <w:rPr>
          <w:rFonts w:asciiTheme="minorHAnsi" w:eastAsiaTheme="minorEastAsia" w:hAnsiTheme="minorHAnsi"/>
          <w:noProof/>
          <w:sz w:val="22"/>
          <w:lang w:val="en-US"/>
        </w:rPr>
      </w:pPr>
      <w:hyperlink w:anchor="_Toc422689350" w:history="1">
        <w:r w:rsidR="00734506" w:rsidRPr="00062BB4">
          <w:rPr>
            <w:rStyle w:val="Hyperlink"/>
            <w:noProof/>
            <w:lang w:val="en-US"/>
          </w:rPr>
          <w:t>4.6.2.</w:t>
        </w:r>
        <w:r w:rsidR="00734506" w:rsidRPr="00062BB4">
          <w:rPr>
            <w:rStyle w:val="Hyperlink"/>
            <w:noProof/>
          </w:rPr>
          <w:t xml:space="preserve"> Thiết kế giao diện màn hình</w:t>
        </w:r>
        <w:r w:rsidR="00734506" w:rsidRPr="00062BB4">
          <w:rPr>
            <w:rStyle w:val="Hyperlink"/>
            <w:noProof/>
            <w:lang w:val="en-US"/>
          </w:rPr>
          <w:t xml:space="preserve"> menu</w:t>
        </w:r>
        <w:r w:rsidR="00734506">
          <w:rPr>
            <w:noProof/>
            <w:webHidden/>
          </w:rPr>
          <w:tab/>
        </w:r>
        <w:r w:rsidR="00734506">
          <w:rPr>
            <w:noProof/>
            <w:webHidden/>
          </w:rPr>
          <w:fldChar w:fldCharType="begin"/>
        </w:r>
        <w:r w:rsidR="00734506">
          <w:rPr>
            <w:noProof/>
            <w:webHidden/>
          </w:rPr>
          <w:instrText xml:space="preserve"> PAGEREF _Toc422689350 \h </w:instrText>
        </w:r>
        <w:r w:rsidR="00734506">
          <w:rPr>
            <w:noProof/>
            <w:webHidden/>
          </w:rPr>
        </w:r>
        <w:r w:rsidR="00734506">
          <w:rPr>
            <w:noProof/>
            <w:webHidden/>
          </w:rPr>
          <w:fldChar w:fldCharType="separate"/>
        </w:r>
        <w:r w:rsidR="00734506">
          <w:rPr>
            <w:noProof/>
            <w:webHidden/>
          </w:rPr>
          <w:t>75</w:t>
        </w:r>
        <w:r w:rsidR="00734506">
          <w:rPr>
            <w:noProof/>
            <w:webHidden/>
          </w:rPr>
          <w:fldChar w:fldCharType="end"/>
        </w:r>
      </w:hyperlink>
    </w:p>
    <w:p w14:paraId="31DF2FC8" w14:textId="77777777" w:rsidR="00734506" w:rsidRDefault="00F44F6F">
      <w:pPr>
        <w:pStyle w:val="TOC3"/>
        <w:tabs>
          <w:tab w:val="right" w:leader="dot" w:pos="8777"/>
        </w:tabs>
        <w:rPr>
          <w:rFonts w:asciiTheme="minorHAnsi" w:eastAsiaTheme="minorEastAsia" w:hAnsiTheme="minorHAnsi"/>
          <w:noProof/>
          <w:sz w:val="22"/>
          <w:lang w:val="en-US"/>
        </w:rPr>
      </w:pPr>
      <w:hyperlink w:anchor="_Toc422689351" w:history="1">
        <w:r w:rsidR="00734506" w:rsidRPr="00062BB4">
          <w:rPr>
            <w:rStyle w:val="Hyperlink"/>
            <w:noProof/>
            <w:lang w:val="en-US"/>
          </w:rPr>
          <w:t>4.6.3. Thiết kế màn hình danh sách</w:t>
        </w:r>
        <w:r w:rsidR="00734506">
          <w:rPr>
            <w:noProof/>
            <w:webHidden/>
          </w:rPr>
          <w:tab/>
        </w:r>
        <w:r w:rsidR="00734506">
          <w:rPr>
            <w:noProof/>
            <w:webHidden/>
          </w:rPr>
          <w:fldChar w:fldCharType="begin"/>
        </w:r>
        <w:r w:rsidR="00734506">
          <w:rPr>
            <w:noProof/>
            <w:webHidden/>
          </w:rPr>
          <w:instrText xml:space="preserve"> PAGEREF _Toc422689351 \h </w:instrText>
        </w:r>
        <w:r w:rsidR="00734506">
          <w:rPr>
            <w:noProof/>
            <w:webHidden/>
          </w:rPr>
        </w:r>
        <w:r w:rsidR="00734506">
          <w:rPr>
            <w:noProof/>
            <w:webHidden/>
          </w:rPr>
          <w:fldChar w:fldCharType="separate"/>
        </w:r>
        <w:r w:rsidR="00734506">
          <w:rPr>
            <w:noProof/>
            <w:webHidden/>
          </w:rPr>
          <w:t>76</w:t>
        </w:r>
        <w:r w:rsidR="00734506">
          <w:rPr>
            <w:noProof/>
            <w:webHidden/>
          </w:rPr>
          <w:fldChar w:fldCharType="end"/>
        </w:r>
      </w:hyperlink>
    </w:p>
    <w:p w14:paraId="5A38E532" w14:textId="77777777" w:rsidR="00734506" w:rsidRDefault="00F44F6F">
      <w:pPr>
        <w:pStyle w:val="TOC4"/>
        <w:tabs>
          <w:tab w:val="right" w:leader="dot" w:pos="8777"/>
        </w:tabs>
        <w:rPr>
          <w:rFonts w:asciiTheme="minorHAnsi" w:eastAsiaTheme="minorEastAsia" w:hAnsiTheme="minorHAnsi"/>
          <w:noProof/>
          <w:sz w:val="22"/>
          <w:lang w:val="en-US"/>
        </w:rPr>
      </w:pPr>
      <w:hyperlink w:anchor="_Toc422689352" w:history="1">
        <w:r w:rsidR="00734506" w:rsidRPr="00062BB4">
          <w:rPr>
            <w:rStyle w:val="Hyperlink"/>
            <w:noProof/>
            <w:lang w:val="en-US"/>
          </w:rPr>
          <w:t>4.6.3.1.</w:t>
        </w:r>
        <w:r w:rsidR="00734506" w:rsidRPr="00062BB4">
          <w:rPr>
            <w:rStyle w:val="Hyperlink"/>
            <w:noProof/>
            <w:shd w:val="clear" w:color="auto" w:fill="FFFFFF"/>
          </w:rPr>
          <w:t xml:space="preserve"> Thiết kế giao </w:t>
        </w:r>
        <w:r w:rsidR="00734506" w:rsidRPr="00062BB4">
          <w:rPr>
            <w:rStyle w:val="Hyperlink"/>
            <w:noProof/>
          </w:rPr>
          <w:t>diện</w:t>
        </w:r>
        <w:r w:rsidR="00734506" w:rsidRPr="00062BB4">
          <w:rPr>
            <w:rStyle w:val="Hyperlink"/>
            <w:noProof/>
            <w:shd w:val="clear" w:color="auto" w:fill="FFFFFF"/>
          </w:rPr>
          <w:t xml:space="preserve"> màn hình</w:t>
        </w:r>
        <w:r w:rsidR="00734506" w:rsidRPr="00062BB4">
          <w:rPr>
            <w:rStyle w:val="Hyperlink"/>
            <w:noProof/>
            <w:shd w:val="clear" w:color="auto" w:fill="FFFFFF"/>
            <w:lang w:val="en-US"/>
          </w:rPr>
          <w:t xml:space="preserve"> </w:t>
        </w:r>
        <w:r w:rsidR="00734506" w:rsidRPr="00062BB4">
          <w:rPr>
            <w:rStyle w:val="Hyperlink"/>
            <w:noProof/>
            <w:lang w:val="en-US"/>
          </w:rPr>
          <w:t>danh sách quán cafe</w:t>
        </w:r>
        <w:r w:rsidR="00734506">
          <w:rPr>
            <w:noProof/>
            <w:webHidden/>
          </w:rPr>
          <w:tab/>
        </w:r>
        <w:r w:rsidR="00734506">
          <w:rPr>
            <w:noProof/>
            <w:webHidden/>
          </w:rPr>
          <w:fldChar w:fldCharType="begin"/>
        </w:r>
        <w:r w:rsidR="00734506">
          <w:rPr>
            <w:noProof/>
            <w:webHidden/>
          </w:rPr>
          <w:instrText xml:space="preserve"> PAGEREF _Toc422689352 \h </w:instrText>
        </w:r>
        <w:r w:rsidR="00734506">
          <w:rPr>
            <w:noProof/>
            <w:webHidden/>
          </w:rPr>
        </w:r>
        <w:r w:rsidR="00734506">
          <w:rPr>
            <w:noProof/>
            <w:webHidden/>
          </w:rPr>
          <w:fldChar w:fldCharType="separate"/>
        </w:r>
        <w:r w:rsidR="00734506">
          <w:rPr>
            <w:noProof/>
            <w:webHidden/>
          </w:rPr>
          <w:t>76</w:t>
        </w:r>
        <w:r w:rsidR="00734506">
          <w:rPr>
            <w:noProof/>
            <w:webHidden/>
          </w:rPr>
          <w:fldChar w:fldCharType="end"/>
        </w:r>
      </w:hyperlink>
    </w:p>
    <w:p w14:paraId="53BD8B53" w14:textId="77777777" w:rsidR="00734506" w:rsidRDefault="00F44F6F">
      <w:pPr>
        <w:pStyle w:val="TOC4"/>
        <w:tabs>
          <w:tab w:val="right" w:leader="dot" w:pos="8777"/>
        </w:tabs>
        <w:rPr>
          <w:rFonts w:asciiTheme="minorHAnsi" w:eastAsiaTheme="minorEastAsia" w:hAnsiTheme="minorHAnsi"/>
          <w:noProof/>
          <w:sz w:val="22"/>
          <w:lang w:val="en-US"/>
        </w:rPr>
      </w:pPr>
      <w:hyperlink w:anchor="_Toc422689353" w:history="1">
        <w:r w:rsidR="00734506" w:rsidRPr="00062BB4">
          <w:rPr>
            <w:rStyle w:val="Hyperlink"/>
            <w:noProof/>
            <w:lang w:val="en-US"/>
          </w:rPr>
          <w:t>4.6.3.2.</w:t>
        </w:r>
        <w:r w:rsidR="00734506" w:rsidRPr="00062BB4">
          <w:rPr>
            <w:rStyle w:val="Hyperlink"/>
            <w:noProof/>
            <w:shd w:val="clear" w:color="auto" w:fill="FFFFFF"/>
          </w:rPr>
          <w:t xml:space="preserve"> Thiết kế giao </w:t>
        </w:r>
        <w:r w:rsidR="00734506" w:rsidRPr="00062BB4">
          <w:rPr>
            <w:rStyle w:val="Hyperlink"/>
            <w:noProof/>
          </w:rPr>
          <w:t>diện</w:t>
        </w:r>
        <w:r w:rsidR="00734506" w:rsidRPr="00062BB4">
          <w:rPr>
            <w:rStyle w:val="Hyperlink"/>
            <w:noProof/>
            <w:shd w:val="clear" w:color="auto" w:fill="FFFFFF"/>
          </w:rPr>
          <w:t xml:space="preserve"> màn hình</w:t>
        </w:r>
        <w:r w:rsidR="00734506" w:rsidRPr="00062BB4">
          <w:rPr>
            <w:rStyle w:val="Hyperlink"/>
            <w:noProof/>
            <w:shd w:val="clear" w:color="auto" w:fill="FFFFFF"/>
            <w:lang w:val="en-US"/>
          </w:rPr>
          <w:t xml:space="preserve"> </w:t>
        </w:r>
        <w:r w:rsidR="00734506" w:rsidRPr="00062BB4">
          <w:rPr>
            <w:rStyle w:val="Hyperlink"/>
            <w:noProof/>
            <w:lang w:val="en-US"/>
          </w:rPr>
          <w:t>danh sách nhà hàng</w:t>
        </w:r>
        <w:r w:rsidR="00734506">
          <w:rPr>
            <w:noProof/>
            <w:webHidden/>
          </w:rPr>
          <w:tab/>
        </w:r>
        <w:r w:rsidR="00734506">
          <w:rPr>
            <w:noProof/>
            <w:webHidden/>
          </w:rPr>
          <w:fldChar w:fldCharType="begin"/>
        </w:r>
        <w:r w:rsidR="00734506">
          <w:rPr>
            <w:noProof/>
            <w:webHidden/>
          </w:rPr>
          <w:instrText xml:space="preserve"> PAGEREF _Toc422689353 \h </w:instrText>
        </w:r>
        <w:r w:rsidR="00734506">
          <w:rPr>
            <w:noProof/>
            <w:webHidden/>
          </w:rPr>
        </w:r>
        <w:r w:rsidR="00734506">
          <w:rPr>
            <w:noProof/>
            <w:webHidden/>
          </w:rPr>
          <w:fldChar w:fldCharType="separate"/>
        </w:r>
        <w:r w:rsidR="00734506">
          <w:rPr>
            <w:noProof/>
            <w:webHidden/>
          </w:rPr>
          <w:t>77</w:t>
        </w:r>
        <w:r w:rsidR="00734506">
          <w:rPr>
            <w:noProof/>
            <w:webHidden/>
          </w:rPr>
          <w:fldChar w:fldCharType="end"/>
        </w:r>
      </w:hyperlink>
    </w:p>
    <w:p w14:paraId="2996D907" w14:textId="77777777" w:rsidR="00734506" w:rsidRDefault="00F44F6F">
      <w:pPr>
        <w:pStyle w:val="TOC4"/>
        <w:tabs>
          <w:tab w:val="right" w:leader="dot" w:pos="8777"/>
        </w:tabs>
        <w:rPr>
          <w:rFonts w:asciiTheme="minorHAnsi" w:eastAsiaTheme="minorEastAsia" w:hAnsiTheme="minorHAnsi"/>
          <w:noProof/>
          <w:sz w:val="22"/>
          <w:lang w:val="en-US"/>
        </w:rPr>
      </w:pPr>
      <w:hyperlink w:anchor="_Toc422689354" w:history="1">
        <w:r w:rsidR="00734506" w:rsidRPr="00062BB4">
          <w:rPr>
            <w:rStyle w:val="Hyperlink"/>
            <w:noProof/>
            <w:lang w:val="en-US"/>
          </w:rPr>
          <w:t>4.6.3.3.</w:t>
        </w:r>
        <w:r w:rsidR="00734506" w:rsidRPr="00062BB4">
          <w:rPr>
            <w:rStyle w:val="Hyperlink"/>
            <w:noProof/>
            <w:shd w:val="clear" w:color="auto" w:fill="FFFFFF"/>
          </w:rPr>
          <w:t xml:space="preserve"> Thiết kế giao </w:t>
        </w:r>
        <w:r w:rsidR="00734506" w:rsidRPr="00062BB4">
          <w:rPr>
            <w:rStyle w:val="Hyperlink"/>
            <w:noProof/>
          </w:rPr>
          <w:t>diện</w:t>
        </w:r>
        <w:r w:rsidR="00734506" w:rsidRPr="00062BB4">
          <w:rPr>
            <w:rStyle w:val="Hyperlink"/>
            <w:noProof/>
            <w:shd w:val="clear" w:color="auto" w:fill="FFFFFF"/>
          </w:rPr>
          <w:t xml:space="preserve"> màn hình</w:t>
        </w:r>
        <w:r w:rsidR="00734506" w:rsidRPr="00062BB4">
          <w:rPr>
            <w:rStyle w:val="Hyperlink"/>
            <w:noProof/>
            <w:shd w:val="clear" w:color="auto" w:fill="FFFFFF"/>
            <w:lang w:val="en-US"/>
          </w:rPr>
          <w:t xml:space="preserve"> </w:t>
        </w:r>
        <w:r w:rsidR="00734506" w:rsidRPr="00062BB4">
          <w:rPr>
            <w:rStyle w:val="Hyperlink"/>
            <w:noProof/>
            <w:lang w:val="en-US"/>
          </w:rPr>
          <w:t>danh sách quán ăn</w:t>
        </w:r>
        <w:r w:rsidR="00734506">
          <w:rPr>
            <w:noProof/>
            <w:webHidden/>
          </w:rPr>
          <w:tab/>
        </w:r>
        <w:r w:rsidR="00734506">
          <w:rPr>
            <w:noProof/>
            <w:webHidden/>
          </w:rPr>
          <w:fldChar w:fldCharType="begin"/>
        </w:r>
        <w:r w:rsidR="00734506">
          <w:rPr>
            <w:noProof/>
            <w:webHidden/>
          </w:rPr>
          <w:instrText xml:space="preserve"> PAGEREF _Toc422689354 \h </w:instrText>
        </w:r>
        <w:r w:rsidR="00734506">
          <w:rPr>
            <w:noProof/>
            <w:webHidden/>
          </w:rPr>
        </w:r>
        <w:r w:rsidR="00734506">
          <w:rPr>
            <w:noProof/>
            <w:webHidden/>
          </w:rPr>
          <w:fldChar w:fldCharType="separate"/>
        </w:r>
        <w:r w:rsidR="00734506">
          <w:rPr>
            <w:noProof/>
            <w:webHidden/>
          </w:rPr>
          <w:t>78</w:t>
        </w:r>
        <w:r w:rsidR="00734506">
          <w:rPr>
            <w:noProof/>
            <w:webHidden/>
          </w:rPr>
          <w:fldChar w:fldCharType="end"/>
        </w:r>
      </w:hyperlink>
    </w:p>
    <w:p w14:paraId="1B10AE46" w14:textId="77777777" w:rsidR="00734506" w:rsidRDefault="00F44F6F">
      <w:pPr>
        <w:pStyle w:val="TOC4"/>
        <w:tabs>
          <w:tab w:val="right" w:leader="dot" w:pos="8777"/>
        </w:tabs>
        <w:rPr>
          <w:rFonts w:asciiTheme="minorHAnsi" w:eastAsiaTheme="minorEastAsia" w:hAnsiTheme="minorHAnsi"/>
          <w:noProof/>
          <w:sz w:val="22"/>
          <w:lang w:val="en-US"/>
        </w:rPr>
      </w:pPr>
      <w:hyperlink w:anchor="_Toc422689355" w:history="1">
        <w:r w:rsidR="00734506" w:rsidRPr="00062BB4">
          <w:rPr>
            <w:rStyle w:val="Hyperlink"/>
            <w:noProof/>
            <w:lang w:val="en-US"/>
          </w:rPr>
          <w:t>4.6.3.4.</w:t>
        </w:r>
        <w:r w:rsidR="00734506" w:rsidRPr="00062BB4">
          <w:rPr>
            <w:rStyle w:val="Hyperlink"/>
            <w:noProof/>
            <w:shd w:val="clear" w:color="auto" w:fill="FFFFFF"/>
          </w:rPr>
          <w:t xml:space="preserve"> Thiết kế giao </w:t>
        </w:r>
        <w:r w:rsidR="00734506" w:rsidRPr="00062BB4">
          <w:rPr>
            <w:rStyle w:val="Hyperlink"/>
            <w:noProof/>
          </w:rPr>
          <w:t>diện</w:t>
        </w:r>
        <w:r w:rsidR="00734506" w:rsidRPr="00062BB4">
          <w:rPr>
            <w:rStyle w:val="Hyperlink"/>
            <w:noProof/>
            <w:shd w:val="clear" w:color="auto" w:fill="FFFFFF"/>
          </w:rPr>
          <w:t xml:space="preserve"> màn hình</w:t>
        </w:r>
        <w:r w:rsidR="00734506" w:rsidRPr="00062BB4">
          <w:rPr>
            <w:rStyle w:val="Hyperlink"/>
            <w:noProof/>
            <w:shd w:val="clear" w:color="auto" w:fill="FFFFFF"/>
            <w:lang w:val="en-US"/>
          </w:rPr>
          <w:t xml:space="preserve"> </w:t>
        </w:r>
        <w:r w:rsidR="00734506" w:rsidRPr="00062BB4">
          <w:rPr>
            <w:rStyle w:val="Hyperlink"/>
            <w:noProof/>
            <w:lang w:val="en-US"/>
          </w:rPr>
          <w:t>danh sách cửa hàng</w:t>
        </w:r>
        <w:r w:rsidR="00734506">
          <w:rPr>
            <w:noProof/>
            <w:webHidden/>
          </w:rPr>
          <w:tab/>
        </w:r>
        <w:r w:rsidR="00734506">
          <w:rPr>
            <w:noProof/>
            <w:webHidden/>
          </w:rPr>
          <w:fldChar w:fldCharType="begin"/>
        </w:r>
        <w:r w:rsidR="00734506">
          <w:rPr>
            <w:noProof/>
            <w:webHidden/>
          </w:rPr>
          <w:instrText xml:space="preserve"> PAGEREF _Toc422689355 \h </w:instrText>
        </w:r>
        <w:r w:rsidR="00734506">
          <w:rPr>
            <w:noProof/>
            <w:webHidden/>
          </w:rPr>
        </w:r>
        <w:r w:rsidR="00734506">
          <w:rPr>
            <w:noProof/>
            <w:webHidden/>
          </w:rPr>
          <w:fldChar w:fldCharType="separate"/>
        </w:r>
        <w:r w:rsidR="00734506">
          <w:rPr>
            <w:noProof/>
            <w:webHidden/>
          </w:rPr>
          <w:t>79</w:t>
        </w:r>
        <w:r w:rsidR="00734506">
          <w:rPr>
            <w:noProof/>
            <w:webHidden/>
          </w:rPr>
          <w:fldChar w:fldCharType="end"/>
        </w:r>
      </w:hyperlink>
    </w:p>
    <w:p w14:paraId="69FA66E7" w14:textId="77777777" w:rsidR="00734506" w:rsidRDefault="00F44F6F">
      <w:pPr>
        <w:pStyle w:val="TOC4"/>
        <w:tabs>
          <w:tab w:val="right" w:leader="dot" w:pos="8777"/>
        </w:tabs>
        <w:rPr>
          <w:rFonts w:asciiTheme="minorHAnsi" w:eastAsiaTheme="minorEastAsia" w:hAnsiTheme="minorHAnsi"/>
          <w:noProof/>
          <w:sz w:val="22"/>
          <w:lang w:val="en-US"/>
        </w:rPr>
      </w:pPr>
      <w:hyperlink w:anchor="_Toc422689356" w:history="1">
        <w:r w:rsidR="00734506" w:rsidRPr="00062BB4">
          <w:rPr>
            <w:rStyle w:val="Hyperlink"/>
            <w:noProof/>
            <w:lang w:val="en-US"/>
          </w:rPr>
          <w:t>4.6.3.5.</w:t>
        </w:r>
        <w:r w:rsidR="00734506" w:rsidRPr="00062BB4">
          <w:rPr>
            <w:rStyle w:val="Hyperlink"/>
            <w:noProof/>
            <w:shd w:val="clear" w:color="auto" w:fill="FFFFFF"/>
          </w:rPr>
          <w:t xml:space="preserve"> Thiết kế giao </w:t>
        </w:r>
        <w:r w:rsidR="00734506" w:rsidRPr="00062BB4">
          <w:rPr>
            <w:rStyle w:val="Hyperlink"/>
            <w:noProof/>
          </w:rPr>
          <w:t>diện</w:t>
        </w:r>
        <w:r w:rsidR="00734506" w:rsidRPr="00062BB4">
          <w:rPr>
            <w:rStyle w:val="Hyperlink"/>
            <w:noProof/>
            <w:shd w:val="clear" w:color="auto" w:fill="FFFFFF"/>
          </w:rPr>
          <w:t xml:space="preserve"> màn hình</w:t>
        </w:r>
        <w:r w:rsidR="00734506" w:rsidRPr="00062BB4">
          <w:rPr>
            <w:rStyle w:val="Hyperlink"/>
            <w:noProof/>
            <w:shd w:val="clear" w:color="auto" w:fill="FFFFFF"/>
            <w:lang w:val="en-US"/>
          </w:rPr>
          <w:t xml:space="preserve"> </w:t>
        </w:r>
        <w:r w:rsidR="00734506" w:rsidRPr="00062BB4">
          <w:rPr>
            <w:rStyle w:val="Hyperlink"/>
            <w:noProof/>
            <w:lang w:val="en-US"/>
          </w:rPr>
          <w:t>danh sách địa điểm nghỉ dưỡng</w:t>
        </w:r>
        <w:r w:rsidR="00734506">
          <w:rPr>
            <w:noProof/>
            <w:webHidden/>
          </w:rPr>
          <w:tab/>
        </w:r>
        <w:r w:rsidR="00734506">
          <w:rPr>
            <w:noProof/>
            <w:webHidden/>
          </w:rPr>
          <w:fldChar w:fldCharType="begin"/>
        </w:r>
        <w:r w:rsidR="00734506">
          <w:rPr>
            <w:noProof/>
            <w:webHidden/>
          </w:rPr>
          <w:instrText xml:space="preserve"> PAGEREF _Toc422689356 \h </w:instrText>
        </w:r>
        <w:r w:rsidR="00734506">
          <w:rPr>
            <w:noProof/>
            <w:webHidden/>
          </w:rPr>
        </w:r>
        <w:r w:rsidR="00734506">
          <w:rPr>
            <w:noProof/>
            <w:webHidden/>
          </w:rPr>
          <w:fldChar w:fldCharType="separate"/>
        </w:r>
        <w:r w:rsidR="00734506">
          <w:rPr>
            <w:noProof/>
            <w:webHidden/>
          </w:rPr>
          <w:t>80</w:t>
        </w:r>
        <w:r w:rsidR="00734506">
          <w:rPr>
            <w:noProof/>
            <w:webHidden/>
          </w:rPr>
          <w:fldChar w:fldCharType="end"/>
        </w:r>
      </w:hyperlink>
    </w:p>
    <w:p w14:paraId="464AA3F4" w14:textId="77777777" w:rsidR="00734506" w:rsidRDefault="00F44F6F">
      <w:pPr>
        <w:pStyle w:val="TOC4"/>
        <w:tabs>
          <w:tab w:val="right" w:leader="dot" w:pos="8777"/>
        </w:tabs>
        <w:rPr>
          <w:rFonts w:asciiTheme="minorHAnsi" w:eastAsiaTheme="minorEastAsia" w:hAnsiTheme="minorHAnsi"/>
          <w:noProof/>
          <w:sz w:val="22"/>
          <w:lang w:val="en-US"/>
        </w:rPr>
      </w:pPr>
      <w:hyperlink w:anchor="_Toc422689357" w:history="1">
        <w:r w:rsidR="00734506" w:rsidRPr="00062BB4">
          <w:rPr>
            <w:rStyle w:val="Hyperlink"/>
            <w:noProof/>
            <w:lang w:val="en-US"/>
          </w:rPr>
          <w:t>4.6.3.6.</w:t>
        </w:r>
        <w:r w:rsidR="00734506" w:rsidRPr="00062BB4">
          <w:rPr>
            <w:rStyle w:val="Hyperlink"/>
            <w:noProof/>
            <w:shd w:val="clear" w:color="auto" w:fill="FFFFFF"/>
          </w:rPr>
          <w:t xml:space="preserve"> Thiết kế giao </w:t>
        </w:r>
        <w:r w:rsidR="00734506" w:rsidRPr="00062BB4">
          <w:rPr>
            <w:rStyle w:val="Hyperlink"/>
            <w:noProof/>
          </w:rPr>
          <w:t>diện</w:t>
        </w:r>
        <w:r w:rsidR="00734506" w:rsidRPr="00062BB4">
          <w:rPr>
            <w:rStyle w:val="Hyperlink"/>
            <w:noProof/>
            <w:shd w:val="clear" w:color="auto" w:fill="FFFFFF"/>
          </w:rPr>
          <w:t xml:space="preserve"> màn hình</w:t>
        </w:r>
        <w:r w:rsidR="00734506" w:rsidRPr="00062BB4">
          <w:rPr>
            <w:rStyle w:val="Hyperlink"/>
            <w:noProof/>
            <w:shd w:val="clear" w:color="auto" w:fill="FFFFFF"/>
            <w:lang w:val="en-US"/>
          </w:rPr>
          <w:t xml:space="preserve"> </w:t>
        </w:r>
        <w:r w:rsidR="00734506" w:rsidRPr="00062BB4">
          <w:rPr>
            <w:rStyle w:val="Hyperlink"/>
            <w:noProof/>
            <w:lang w:val="en-US"/>
          </w:rPr>
          <w:t>danh sách địa điểm công cộng</w:t>
        </w:r>
        <w:r w:rsidR="00734506">
          <w:rPr>
            <w:noProof/>
            <w:webHidden/>
          </w:rPr>
          <w:tab/>
        </w:r>
        <w:r w:rsidR="00734506">
          <w:rPr>
            <w:noProof/>
            <w:webHidden/>
          </w:rPr>
          <w:fldChar w:fldCharType="begin"/>
        </w:r>
        <w:r w:rsidR="00734506">
          <w:rPr>
            <w:noProof/>
            <w:webHidden/>
          </w:rPr>
          <w:instrText xml:space="preserve"> PAGEREF _Toc422689357 \h </w:instrText>
        </w:r>
        <w:r w:rsidR="00734506">
          <w:rPr>
            <w:noProof/>
            <w:webHidden/>
          </w:rPr>
        </w:r>
        <w:r w:rsidR="00734506">
          <w:rPr>
            <w:noProof/>
            <w:webHidden/>
          </w:rPr>
          <w:fldChar w:fldCharType="separate"/>
        </w:r>
        <w:r w:rsidR="00734506">
          <w:rPr>
            <w:noProof/>
            <w:webHidden/>
          </w:rPr>
          <w:t>81</w:t>
        </w:r>
        <w:r w:rsidR="00734506">
          <w:rPr>
            <w:noProof/>
            <w:webHidden/>
          </w:rPr>
          <w:fldChar w:fldCharType="end"/>
        </w:r>
      </w:hyperlink>
    </w:p>
    <w:p w14:paraId="3880A108" w14:textId="77777777" w:rsidR="00734506" w:rsidRDefault="00F44F6F">
      <w:pPr>
        <w:pStyle w:val="TOC3"/>
        <w:tabs>
          <w:tab w:val="right" w:leader="dot" w:pos="8777"/>
        </w:tabs>
        <w:rPr>
          <w:rFonts w:asciiTheme="minorHAnsi" w:eastAsiaTheme="minorEastAsia" w:hAnsiTheme="minorHAnsi"/>
          <w:noProof/>
          <w:sz w:val="22"/>
          <w:lang w:val="en-US"/>
        </w:rPr>
      </w:pPr>
      <w:hyperlink w:anchor="_Toc422689358" w:history="1">
        <w:r w:rsidR="00734506" w:rsidRPr="00062BB4">
          <w:rPr>
            <w:rStyle w:val="Hyperlink"/>
            <w:noProof/>
            <w:lang w:val="en-US"/>
          </w:rPr>
          <w:t>4.6.4.</w:t>
        </w:r>
        <w:r w:rsidR="00734506" w:rsidRPr="00062BB4">
          <w:rPr>
            <w:rStyle w:val="Hyperlink"/>
            <w:noProof/>
          </w:rPr>
          <w:t xml:space="preserve"> Thiết kế giao diện màn hình</w:t>
        </w:r>
        <w:r w:rsidR="00734506" w:rsidRPr="00062BB4">
          <w:rPr>
            <w:rStyle w:val="Hyperlink"/>
            <w:noProof/>
            <w:lang w:val="en-US"/>
          </w:rPr>
          <w:t xml:space="preserve"> chi tiết</w:t>
        </w:r>
        <w:r w:rsidR="00734506">
          <w:rPr>
            <w:noProof/>
            <w:webHidden/>
          </w:rPr>
          <w:tab/>
        </w:r>
        <w:r w:rsidR="00734506">
          <w:rPr>
            <w:noProof/>
            <w:webHidden/>
          </w:rPr>
          <w:fldChar w:fldCharType="begin"/>
        </w:r>
        <w:r w:rsidR="00734506">
          <w:rPr>
            <w:noProof/>
            <w:webHidden/>
          </w:rPr>
          <w:instrText xml:space="preserve"> PAGEREF _Toc422689358 \h </w:instrText>
        </w:r>
        <w:r w:rsidR="00734506">
          <w:rPr>
            <w:noProof/>
            <w:webHidden/>
          </w:rPr>
        </w:r>
        <w:r w:rsidR="00734506">
          <w:rPr>
            <w:noProof/>
            <w:webHidden/>
          </w:rPr>
          <w:fldChar w:fldCharType="separate"/>
        </w:r>
        <w:r w:rsidR="00734506">
          <w:rPr>
            <w:noProof/>
            <w:webHidden/>
          </w:rPr>
          <w:t>82</w:t>
        </w:r>
        <w:r w:rsidR="00734506">
          <w:rPr>
            <w:noProof/>
            <w:webHidden/>
          </w:rPr>
          <w:fldChar w:fldCharType="end"/>
        </w:r>
      </w:hyperlink>
    </w:p>
    <w:p w14:paraId="39AE7E22" w14:textId="77777777" w:rsidR="00734506" w:rsidRDefault="00F44F6F">
      <w:pPr>
        <w:pStyle w:val="TOC4"/>
        <w:tabs>
          <w:tab w:val="right" w:leader="dot" w:pos="8777"/>
        </w:tabs>
        <w:rPr>
          <w:rFonts w:asciiTheme="minorHAnsi" w:eastAsiaTheme="minorEastAsia" w:hAnsiTheme="minorHAnsi"/>
          <w:noProof/>
          <w:sz w:val="22"/>
          <w:lang w:val="en-US"/>
        </w:rPr>
      </w:pPr>
      <w:hyperlink w:anchor="_Toc422689359" w:history="1">
        <w:r w:rsidR="00734506" w:rsidRPr="00062BB4">
          <w:rPr>
            <w:rStyle w:val="Hyperlink"/>
            <w:noProof/>
            <w:lang w:val="en-US"/>
          </w:rPr>
          <w:t>4.6.4.1.</w:t>
        </w:r>
        <w:r w:rsidR="00734506" w:rsidRPr="00062BB4">
          <w:rPr>
            <w:rStyle w:val="Hyperlink"/>
            <w:noProof/>
            <w:shd w:val="clear" w:color="auto" w:fill="FFFFFF"/>
          </w:rPr>
          <w:t xml:space="preserve"> Thiết kế giao </w:t>
        </w:r>
        <w:r w:rsidR="00734506" w:rsidRPr="00062BB4">
          <w:rPr>
            <w:rStyle w:val="Hyperlink"/>
            <w:noProof/>
          </w:rPr>
          <w:t>diện</w:t>
        </w:r>
        <w:r w:rsidR="00734506" w:rsidRPr="00062BB4">
          <w:rPr>
            <w:rStyle w:val="Hyperlink"/>
            <w:noProof/>
            <w:shd w:val="clear" w:color="auto" w:fill="FFFFFF"/>
          </w:rPr>
          <w:t xml:space="preserve"> màn hình</w:t>
        </w:r>
        <w:r w:rsidR="00734506" w:rsidRPr="00062BB4">
          <w:rPr>
            <w:rStyle w:val="Hyperlink"/>
            <w:noProof/>
            <w:shd w:val="clear" w:color="auto" w:fill="FFFFFF"/>
            <w:lang w:val="en-US"/>
          </w:rPr>
          <w:t xml:space="preserve"> </w:t>
        </w:r>
        <w:r w:rsidR="00734506" w:rsidRPr="00062BB4">
          <w:rPr>
            <w:rStyle w:val="Hyperlink"/>
            <w:noProof/>
            <w:lang w:val="en-US"/>
          </w:rPr>
          <w:t>chi tiết quán cafe</w:t>
        </w:r>
        <w:r w:rsidR="00734506">
          <w:rPr>
            <w:noProof/>
            <w:webHidden/>
          </w:rPr>
          <w:tab/>
        </w:r>
        <w:r w:rsidR="00734506">
          <w:rPr>
            <w:noProof/>
            <w:webHidden/>
          </w:rPr>
          <w:fldChar w:fldCharType="begin"/>
        </w:r>
        <w:r w:rsidR="00734506">
          <w:rPr>
            <w:noProof/>
            <w:webHidden/>
          </w:rPr>
          <w:instrText xml:space="preserve"> PAGEREF _Toc422689359 \h </w:instrText>
        </w:r>
        <w:r w:rsidR="00734506">
          <w:rPr>
            <w:noProof/>
            <w:webHidden/>
          </w:rPr>
        </w:r>
        <w:r w:rsidR="00734506">
          <w:rPr>
            <w:noProof/>
            <w:webHidden/>
          </w:rPr>
          <w:fldChar w:fldCharType="separate"/>
        </w:r>
        <w:r w:rsidR="00734506">
          <w:rPr>
            <w:noProof/>
            <w:webHidden/>
          </w:rPr>
          <w:t>82</w:t>
        </w:r>
        <w:r w:rsidR="00734506">
          <w:rPr>
            <w:noProof/>
            <w:webHidden/>
          </w:rPr>
          <w:fldChar w:fldCharType="end"/>
        </w:r>
      </w:hyperlink>
    </w:p>
    <w:p w14:paraId="7629AA1A" w14:textId="77777777" w:rsidR="00734506" w:rsidRDefault="00F44F6F">
      <w:pPr>
        <w:pStyle w:val="TOC4"/>
        <w:tabs>
          <w:tab w:val="right" w:leader="dot" w:pos="8777"/>
        </w:tabs>
        <w:rPr>
          <w:rFonts w:asciiTheme="minorHAnsi" w:eastAsiaTheme="minorEastAsia" w:hAnsiTheme="minorHAnsi"/>
          <w:noProof/>
          <w:sz w:val="22"/>
          <w:lang w:val="en-US"/>
        </w:rPr>
      </w:pPr>
      <w:hyperlink w:anchor="_Toc422689360" w:history="1">
        <w:r w:rsidR="00734506" w:rsidRPr="00062BB4">
          <w:rPr>
            <w:rStyle w:val="Hyperlink"/>
            <w:noProof/>
            <w:lang w:val="en-US"/>
          </w:rPr>
          <w:t>4.6.4.2.</w:t>
        </w:r>
        <w:r w:rsidR="00734506" w:rsidRPr="00062BB4">
          <w:rPr>
            <w:rStyle w:val="Hyperlink"/>
            <w:noProof/>
            <w:shd w:val="clear" w:color="auto" w:fill="FFFFFF"/>
          </w:rPr>
          <w:t xml:space="preserve"> Thiết kế giao </w:t>
        </w:r>
        <w:r w:rsidR="00734506" w:rsidRPr="00062BB4">
          <w:rPr>
            <w:rStyle w:val="Hyperlink"/>
            <w:noProof/>
          </w:rPr>
          <w:t>diện</w:t>
        </w:r>
        <w:r w:rsidR="00734506" w:rsidRPr="00062BB4">
          <w:rPr>
            <w:rStyle w:val="Hyperlink"/>
            <w:noProof/>
            <w:shd w:val="clear" w:color="auto" w:fill="FFFFFF"/>
          </w:rPr>
          <w:t xml:space="preserve"> màn hình</w:t>
        </w:r>
        <w:r w:rsidR="00734506" w:rsidRPr="00062BB4">
          <w:rPr>
            <w:rStyle w:val="Hyperlink"/>
            <w:noProof/>
            <w:shd w:val="clear" w:color="auto" w:fill="FFFFFF"/>
            <w:lang w:val="en-US"/>
          </w:rPr>
          <w:t xml:space="preserve"> </w:t>
        </w:r>
        <w:r w:rsidR="00734506" w:rsidRPr="00062BB4">
          <w:rPr>
            <w:rStyle w:val="Hyperlink"/>
            <w:noProof/>
            <w:lang w:val="en-US"/>
          </w:rPr>
          <w:t>chi tiết nhà hàng</w:t>
        </w:r>
        <w:r w:rsidR="00734506">
          <w:rPr>
            <w:noProof/>
            <w:webHidden/>
          </w:rPr>
          <w:tab/>
        </w:r>
        <w:r w:rsidR="00734506">
          <w:rPr>
            <w:noProof/>
            <w:webHidden/>
          </w:rPr>
          <w:fldChar w:fldCharType="begin"/>
        </w:r>
        <w:r w:rsidR="00734506">
          <w:rPr>
            <w:noProof/>
            <w:webHidden/>
          </w:rPr>
          <w:instrText xml:space="preserve"> PAGEREF _Toc422689360 \h </w:instrText>
        </w:r>
        <w:r w:rsidR="00734506">
          <w:rPr>
            <w:noProof/>
            <w:webHidden/>
          </w:rPr>
        </w:r>
        <w:r w:rsidR="00734506">
          <w:rPr>
            <w:noProof/>
            <w:webHidden/>
          </w:rPr>
          <w:fldChar w:fldCharType="separate"/>
        </w:r>
        <w:r w:rsidR="00734506">
          <w:rPr>
            <w:noProof/>
            <w:webHidden/>
          </w:rPr>
          <w:t>83</w:t>
        </w:r>
        <w:r w:rsidR="00734506">
          <w:rPr>
            <w:noProof/>
            <w:webHidden/>
          </w:rPr>
          <w:fldChar w:fldCharType="end"/>
        </w:r>
      </w:hyperlink>
    </w:p>
    <w:p w14:paraId="376F99C9" w14:textId="77777777" w:rsidR="00734506" w:rsidRDefault="00F44F6F">
      <w:pPr>
        <w:pStyle w:val="TOC4"/>
        <w:tabs>
          <w:tab w:val="right" w:leader="dot" w:pos="8777"/>
        </w:tabs>
        <w:rPr>
          <w:rFonts w:asciiTheme="minorHAnsi" w:eastAsiaTheme="minorEastAsia" w:hAnsiTheme="minorHAnsi"/>
          <w:noProof/>
          <w:sz w:val="22"/>
          <w:lang w:val="en-US"/>
        </w:rPr>
      </w:pPr>
      <w:hyperlink w:anchor="_Toc422689361" w:history="1">
        <w:r w:rsidR="00734506" w:rsidRPr="00062BB4">
          <w:rPr>
            <w:rStyle w:val="Hyperlink"/>
            <w:noProof/>
            <w:lang w:val="en-US"/>
          </w:rPr>
          <w:t>4.6.4.3.</w:t>
        </w:r>
        <w:r w:rsidR="00734506" w:rsidRPr="00062BB4">
          <w:rPr>
            <w:rStyle w:val="Hyperlink"/>
            <w:noProof/>
            <w:shd w:val="clear" w:color="auto" w:fill="FFFFFF"/>
          </w:rPr>
          <w:t xml:space="preserve"> Thiết kế giao </w:t>
        </w:r>
        <w:r w:rsidR="00734506" w:rsidRPr="00062BB4">
          <w:rPr>
            <w:rStyle w:val="Hyperlink"/>
            <w:noProof/>
          </w:rPr>
          <w:t>diện</w:t>
        </w:r>
        <w:r w:rsidR="00734506" w:rsidRPr="00062BB4">
          <w:rPr>
            <w:rStyle w:val="Hyperlink"/>
            <w:noProof/>
            <w:shd w:val="clear" w:color="auto" w:fill="FFFFFF"/>
          </w:rPr>
          <w:t xml:space="preserve"> màn hình</w:t>
        </w:r>
        <w:r w:rsidR="00734506" w:rsidRPr="00062BB4">
          <w:rPr>
            <w:rStyle w:val="Hyperlink"/>
            <w:noProof/>
            <w:shd w:val="clear" w:color="auto" w:fill="FFFFFF"/>
            <w:lang w:val="en-US"/>
          </w:rPr>
          <w:t xml:space="preserve"> </w:t>
        </w:r>
        <w:r w:rsidR="00734506" w:rsidRPr="00062BB4">
          <w:rPr>
            <w:rStyle w:val="Hyperlink"/>
            <w:noProof/>
            <w:lang w:val="en-US"/>
          </w:rPr>
          <w:t>chi tiết quán ăn</w:t>
        </w:r>
        <w:r w:rsidR="00734506">
          <w:rPr>
            <w:noProof/>
            <w:webHidden/>
          </w:rPr>
          <w:tab/>
        </w:r>
        <w:r w:rsidR="00734506">
          <w:rPr>
            <w:noProof/>
            <w:webHidden/>
          </w:rPr>
          <w:fldChar w:fldCharType="begin"/>
        </w:r>
        <w:r w:rsidR="00734506">
          <w:rPr>
            <w:noProof/>
            <w:webHidden/>
          </w:rPr>
          <w:instrText xml:space="preserve"> PAGEREF _Toc422689361 \h </w:instrText>
        </w:r>
        <w:r w:rsidR="00734506">
          <w:rPr>
            <w:noProof/>
            <w:webHidden/>
          </w:rPr>
        </w:r>
        <w:r w:rsidR="00734506">
          <w:rPr>
            <w:noProof/>
            <w:webHidden/>
          </w:rPr>
          <w:fldChar w:fldCharType="separate"/>
        </w:r>
        <w:r w:rsidR="00734506">
          <w:rPr>
            <w:noProof/>
            <w:webHidden/>
          </w:rPr>
          <w:t>84</w:t>
        </w:r>
        <w:r w:rsidR="00734506">
          <w:rPr>
            <w:noProof/>
            <w:webHidden/>
          </w:rPr>
          <w:fldChar w:fldCharType="end"/>
        </w:r>
      </w:hyperlink>
    </w:p>
    <w:p w14:paraId="4F6B950D" w14:textId="77777777" w:rsidR="00734506" w:rsidRDefault="00F44F6F">
      <w:pPr>
        <w:pStyle w:val="TOC4"/>
        <w:tabs>
          <w:tab w:val="right" w:leader="dot" w:pos="8777"/>
        </w:tabs>
        <w:rPr>
          <w:rFonts w:asciiTheme="minorHAnsi" w:eastAsiaTheme="minorEastAsia" w:hAnsiTheme="minorHAnsi"/>
          <w:noProof/>
          <w:sz w:val="22"/>
          <w:lang w:val="en-US"/>
        </w:rPr>
      </w:pPr>
      <w:hyperlink w:anchor="_Toc422689362" w:history="1">
        <w:r w:rsidR="00734506" w:rsidRPr="00062BB4">
          <w:rPr>
            <w:rStyle w:val="Hyperlink"/>
            <w:noProof/>
            <w:lang w:val="en-US"/>
          </w:rPr>
          <w:t>4.6.4.4.</w:t>
        </w:r>
        <w:r w:rsidR="00734506" w:rsidRPr="00062BB4">
          <w:rPr>
            <w:rStyle w:val="Hyperlink"/>
            <w:noProof/>
            <w:shd w:val="clear" w:color="auto" w:fill="FFFFFF"/>
          </w:rPr>
          <w:t xml:space="preserve"> Thiết kế giao </w:t>
        </w:r>
        <w:r w:rsidR="00734506" w:rsidRPr="00062BB4">
          <w:rPr>
            <w:rStyle w:val="Hyperlink"/>
            <w:noProof/>
          </w:rPr>
          <w:t>diện</w:t>
        </w:r>
        <w:r w:rsidR="00734506" w:rsidRPr="00062BB4">
          <w:rPr>
            <w:rStyle w:val="Hyperlink"/>
            <w:noProof/>
            <w:shd w:val="clear" w:color="auto" w:fill="FFFFFF"/>
          </w:rPr>
          <w:t xml:space="preserve"> màn hình</w:t>
        </w:r>
        <w:r w:rsidR="00734506" w:rsidRPr="00062BB4">
          <w:rPr>
            <w:rStyle w:val="Hyperlink"/>
            <w:noProof/>
            <w:shd w:val="clear" w:color="auto" w:fill="FFFFFF"/>
            <w:lang w:val="en-US"/>
          </w:rPr>
          <w:t xml:space="preserve"> </w:t>
        </w:r>
        <w:r w:rsidR="00734506" w:rsidRPr="00062BB4">
          <w:rPr>
            <w:rStyle w:val="Hyperlink"/>
            <w:noProof/>
            <w:lang w:val="en-US"/>
          </w:rPr>
          <w:t>chi tiết cửa hàng</w:t>
        </w:r>
        <w:r w:rsidR="00734506">
          <w:rPr>
            <w:noProof/>
            <w:webHidden/>
          </w:rPr>
          <w:tab/>
        </w:r>
        <w:r w:rsidR="00734506">
          <w:rPr>
            <w:noProof/>
            <w:webHidden/>
          </w:rPr>
          <w:fldChar w:fldCharType="begin"/>
        </w:r>
        <w:r w:rsidR="00734506">
          <w:rPr>
            <w:noProof/>
            <w:webHidden/>
          </w:rPr>
          <w:instrText xml:space="preserve"> PAGEREF _Toc422689362 \h </w:instrText>
        </w:r>
        <w:r w:rsidR="00734506">
          <w:rPr>
            <w:noProof/>
            <w:webHidden/>
          </w:rPr>
        </w:r>
        <w:r w:rsidR="00734506">
          <w:rPr>
            <w:noProof/>
            <w:webHidden/>
          </w:rPr>
          <w:fldChar w:fldCharType="separate"/>
        </w:r>
        <w:r w:rsidR="00734506">
          <w:rPr>
            <w:noProof/>
            <w:webHidden/>
          </w:rPr>
          <w:t>85</w:t>
        </w:r>
        <w:r w:rsidR="00734506">
          <w:rPr>
            <w:noProof/>
            <w:webHidden/>
          </w:rPr>
          <w:fldChar w:fldCharType="end"/>
        </w:r>
      </w:hyperlink>
    </w:p>
    <w:p w14:paraId="6D41F62D" w14:textId="77777777" w:rsidR="00734506" w:rsidRDefault="00F44F6F">
      <w:pPr>
        <w:pStyle w:val="TOC4"/>
        <w:tabs>
          <w:tab w:val="right" w:leader="dot" w:pos="8777"/>
        </w:tabs>
        <w:rPr>
          <w:rFonts w:asciiTheme="minorHAnsi" w:eastAsiaTheme="minorEastAsia" w:hAnsiTheme="minorHAnsi"/>
          <w:noProof/>
          <w:sz w:val="22"/>
          <w:lang w:val="en-US"/>
        </w:rPr>
      </w:pPr>
      <w:hyperlink w:anchor="_Toc422689363" w:history="1">
        <w:r w:rsidR="00734506" w:rsidRPr="00062BB4">
          <w:rPr>
            <w:rStyle w:val="Hyperlink"/>
            <w:noProof/>
            <w:lang w:val="en-US"/>
          </w:rPr>
          <w:t>4.6.4.5.</w:t>
        </w:r>
        <w:r w:rsidR="00734506" w:rsidRPr="00062BB4">
          <w:rPr>
            <w:rStyle w:val="Hyperlink"/>
            <w:noProof/>
            <w:shd w:val="clear" w:color="auto" w:fill="FFFFFF"/>
          </w:rPr>
          <w:t xml:space="preserve"> Thiết kế giao </w:t>
        </w:r>
        <w:r w:rsidR="00734506" w:rsidRPr="00062BB4">
          <w:rPr>
            <w:rStyle w:val="Hyperlink"/>
            <w:noProof/>
          </w:rPr>
          <w:t>diện</w:t>
        </w:r>
        <w:r w:rsidR="00734506" w:rsidRPr="00062BB4">
          <w:rPr>
            <w:rStyle w:val="Hyperlink"/>
            <w:noProof/>
            <w:shd w:val="clear" w:color="auto" w:fill="FFFFFF"/>
          </w:rPr>
          <w:t xml:space="preserve"> màn hình</w:t>
        </w:r>
        <w:r w:rsidR="00734506" w:rsidRPr="00062BB4">
          <w:rPr>
            <w:rStyle w:val="Hyperlink"/>
            <w:noProof/>
            <w:shd w:val="clear" w:color="auto" w:fill="FFFFFF"/>
            <w:lang w:val="en-US"/>
          </w:rPr>
          <w:t xml:space="preserve"> </w:t>
        </w:r>
        <w:r w:rsidR="00734506" w:rsidRPr="00062BB4">
          <w:rPr>
            <w:rStyle w:val="Hyperlink"/>
            <w:noProof/>
            <w:lang w:val="en-US"/>
          </w:rPr>
          <w:t>chi tiết địa điểm nghỉ dưỡng</w:t>
        </w:r>
        <w:r w:rsidR="00734506">
          <w:rPr>
            <w:noProof/>
            <w:webHidden/>
          </w:rPr>
          <w:tab/>
        </w:r>
        <w:r w:rsidR="00734506">
          <w:rPr>
            <w:noProof/>
            <w:webHidden/>
          </w:rPr>
          <w:fldChar w:fldCharType="begin"/>
        </w:r>
        <w:r w:rsidR="00734506">
          <w:rPr>
            <w:noProof/>
            <w:webHidden/>
          </w:rPr>
          <w:instrText xml:space="preserve"> PAGEREF _Toc422689363 \h </w:instrText>
        </w:r>
        <w:r w:rsidR="00734506">
          <w:rPr>
            <w:noProof/>
            <w:webHidden/>
          </w:rPr>
        </w:r>
        <w:r w:rsidR="00734506">
          <w:rPr>
            <w:noProof/>
            <w:webHidden/>
          </w:rPr>
          <w:fldChar w:fldCharType="separate"/>
        </w:r>
        <w:r w:rsidR="00734506">
          <w:rPr>
            <w:noProof/>
            <w:webHidden/>
          </w:rPr>
          <w:t>86</w:t>
        </w:r>
        <w:r w:rsidR="00734506">
          <w:rPr>
            <w:noProof/>
            <w:webHidden/>
          </w:rPr>
          <w:fldChar w:fldCharType="end"/>
        </w:r>
      </w:hyperlink>
    </w:p>
    <w:p w14:paraId="168E101D" w14:textId="77777777" w:rsidR="00734506" w:rsidRDefault="00F44F6F">
      <w:pPr>
        <w:pStyle w:val="TOC4"/>
        <w:tabs>
          <w:tab w:val="right" w:leader="dot" w:pos="8777"/>
        </w:tabs>
        <w:rPr>
          <w:rFonts w:asciiTheme="minorHAnsi" w:eastAsiaTheme="minorEastAsia" w:hAnsiTheme="minorHAnsi"/>
          <w:noProof/>
          <w:sz w:val="22"/>
          <w:lang w:val="en-US"/>
        </w:rPr>
      </w:pPr>
      <w:hyperlink w:anchor="_Toc422689364" w:history="1">
        <w:r w:rsidR="00734506" w:rsidRPr="00062BB4">
          <w:rPr>
            <w:rStyle w:val="Hyperlink"/>
            <w:noProof/>
            <w:lang w:val="en-US"/>
          </w:rPr>
          <w:t>4.6.4.6.</w:t>
        </w:r>
        <w:r w:rsidR="00734506" w:rsidRPr="00062BB4">
          <w:rPr>
            <w:rStyle w:val="Hyperlink"/>
            <w:noProof/>
            <w:shd w:val="clear" w:color="auto" w:fill="FFFFFF"/>
          </w:rPr>
          <w:t xml:space="preserve"> Thiết kế giao </w:t>
        </w:r>
        <w:r w:rsidR="00734506" w:rsidRPr="00062BB4">
          <w:rPr>
            <w:rStyle w:val="Hyperlink"/>
            <w:noProof/>
          </w:rPr>
          <w:t>diện</w:t>
        </w:r>
        <w:r w:rsidR="00734506" w:rsidRPr="00062BB4">
          <w:rPr>
            <w:rStyle w:val="Hyperlink"/>
            <w:noProof/>
            <w:shd w:val="clear" w:color="auto" w:fill="FFFFFF"/>
          </w:rPr>
          <w:t xml:space="preserve"> màn hình</w:t>
        </w:r>
        <w:r w:rsidR="00734506" w:rsidRPr="00062BB4">
          <w:rPr>
            <w:rStyle w:val="Hyperlink"/>
            <w:noProof/>
            <w:shd w:val="clear" w:color="auto" w:fill="FFFFFF"/>
            <w:lang w:val="en-US"/>
          </w:rPr>
          <w:t xml:space="preserve"> </w:t>
        </w:r>
        <w:r w:rsidR="00734506" w:rsidRPr="00062BB4">
          <w:rPr>
            <w:rStyle w:val="Hyperlink"/>
            <w:noProof/>
            <w:lang w:val="en-US"/>
          </w:rPr>
          <w:t>chi tiết địa điểm công cộng</w:t>
        </w:r>
        <w:r w:rsidR="00734506">
          <w:rPr>
            <w:noProof/>
            <w:webHidden/>
          </w:rPr>
          <w:tab/>
        </w:r>
        <w:r w:rsidR="00734506">
          <w:rPr>
            <w:noProof/>
            <w:webHidden/>
          </w:rPr>
          <w:fldChar w:fldCharType="begin"/>
        </w:r>
        <w:r w:rsidR="00734506">
          <w:rPr>
            <w:noProof/>
            <w:webHidden/>
          </w:rPr>
          <w:instrText xml:space="preserve"> PAGEREF _Toc422689364 \h </w:instrText>
        </w:r>
        <w:r w:rsidR="00734506">
          <w:rPr>
            <w:noProof/>
            <w:webHidden/>
          </w:rPr>
        </w:r>
        <w:r w:rsidR="00734506">
          <w:rPr>
            <w:noProof/>
            <w:webHidden/>
          </w:rPr>
          <w:fldChar w:fldCharType="separate"/>
        </w:r>
        <w:r w:rsidR="00734506">
          <w:rPr>
            <w:noProof/>
            <w:webHidden/>
          </w:rPr>
          <w:t>87</w:t>
        </w:r>
        <w:r w:rsidR="00734506">
          <w:rPr>
            <w:noProof/>
            <w:webHidden/>
          </w:rPr>
          <w:fldChar w:fldCharType="end"/>
        </w:r>
      </w:hyperlink>
    </w:p>
    <w:p w14:paraId="630CF470" w14:textId="77777777" w:rsidR="00734506" w:rsidRDefault="00F44F6F">
      <w:pPr>
        <w:pStyle w:val="TOC3"/>
        <w:tabs>
          <w:tab w:val="right" w:leader="dot" w:pos="8777"/>
        </w:tabs>
        <w:rPr>
          <w:rFonts w:asciiTheme="minorHAnsi" w:eastAsiaTheme="minorEastAsia" w:hAnsiTheme="minorHAnsi"/>
          <w:noProof/>
          <w:sz w:val="22"/>
          <w:lang w:val="en-US"/>
        </w:rPr>
      </w:pPr>
      <w:hyperlink w:anchor="_Toc422689365" w:history="1">
        <w:r w:rsidR="00734506" w:rsidRPr="00062BB4">
          <w:rPr>
            <w:rStyle w:val="Hyperlink"/>
            <w:noProof/>
            <w:lang w:val="en-US"/>
          </w:rPr>
          <w:t>4.6.5. Thiết kế màn hình chia sẻ</w:t>
        </w:r>
        <w:r w:rsidR="00734506">
          <w:rPr>
            <w:noProof/>
            <w:webHidden/>
          </w:rPr>
          <w:tab/>
        </w:r>
        <w:r w:rsidR="00734506">
          <w:rPr>
            <w:noProof/>
            <w:webHidden/>
          </w:rPr>
          <w:fldChar w:fldCharType="begin"/>
        </w:r>
        <w:r w:rsidR="00734506">
          <w:rPr>
            <w:noProof/>
            <w:webHidden/>
          </w:rPr>
          <w:instrText xml:space="preserve"> PAGEREF _Toc422689365 \h </w:instrText>
        </w:r>
        <w:r w:rsidR="00734506">
          <w:rPr>
            <w:noProof/>
            <w:webHidden/>
          </w:rPr>
        </w:r>
        <w:r w:rsidR="00734506">
          <w:rPr>
            <w:noProof/>
            <w:webHidden/>
          </w:rPr>
          <w:fldChar w:fldCharType="separate"/>
        </w:r>
        <w:r w:rsidR="00734506">
          <w:rPr>
            <w:noProof/>
            <w:webHidden/>
          </w:rPr>
          <w:t>88</w:t>
        </w:r>
        <w:r w:rsidR="00734506">
          <w:rPr>
            <w:noProof/>
            <w:webHidden/>
          </w:rPr>
          <w:fldChar w:fldCharType="end"/>
        </w:r>
      </w:hyperlink>
    </w:p>
    <w:p w14:paraId="030A469B" w14:textId="77777777" w:rsidR="00734506" w:rsidRDefault="00F44F6F">
      <w:pPr>
        <w:pStyle w:val="TOC1"/>
        <w:rPr>
          <w:rFonts w:asciiTheme="minorHAnsi" w:eastAsiaTheme="minorEastAsia" w:hAnsiTheme="minorHAnsi"/>
          <w:noProof/>
          <w:sz w:val="22"/>
          <w:lang w:val="en-US"/>
        </w:rPr>
      </w:pPr>
      <w:hyperlink w:anchor="_Toc422689366" w:history="1">
        <w:r w:rsidR="00734506" w:rsidRPr="00062BB4">
          <w:rPr>
            <w:rStyle w:val="Hyperlink"/>
            <w:noProof/>
          </w:rPr>
          <w:t>CHƯƠNG 5. KẾT LUẬN</w:t>
        </w:r>
        <w:r w:rsidR="00734506">
          <w:rPr>
            <w:noProof/>
            <w:webHidden/>
          </w:rPr>
          <w:tab/>
        </w:r>
        <w:r w:rsidR="00734506">
          <w:rPr>
            <w:noProof/>
            <w:webHidden/>
          </w:rPr>
          <w:fldChar w:fldCharType="begin"/>
        </w:r>
        <w:r w:rsidR="00734506">
          <w:rPr>
            <w:noProof/>
            <w:webHidden/>
          </w:rPr>
          <w:instrText xml:space="preserve"> PAGEREF _Toc422689366 \h </w:instrText>
        </w:r>
        <w:r w:rsidR="00734506">
          <w:rPr>
            <w:noProof/>
            <w:webHidden/>
          </w:rPr>
        </w:r>
        <w:r w:rsidR="00734506">
          <w:rPr>
            <w:noProof/>
            <w:webHidden/>
          </w:rPr>
          <w:fldChar w:fldCharType="separate"/>
        </w:r>
        <w:r w:rsidR="00734506">
          <w:rPr>
            <w:noProof/>
            <w:webHidden/>
          </w:rPr>
          <w:t>89</w:t>
        </w:r>
        <w:r w:rsidR="00734506">
          <w:rPr>
            <w:noProof/>
            <w:webHidden/>
          </w:rPr>
          <w:fldChar w:fldCharType="end"/>
        </w:r>
      </w:hyperlink>
    </w:p>
    <w:p w14:paraId="3C435A96" w14:textId="77777777" w:rsidR="00734506" w:rsidRDefault="00F44F6F">
      <w:pPr>
        <w:pStyle w:val="TOC2"/>
        <w:tabs>
          <w:tab w:val="left" w:pos="880"/>
          <w:tab w:val="right" w:leader="dot" w:pos="8777"/>
        </w:tabs>
        <w:rPr>
          <w:rFonts w:asciiTheme="minorHAnsi" w:eastAsiaTheme="minorEastAsia" w:hAnsiTheme="minorHAnsi"/>
          <w:noProof/>
          <w:sz w:val="22"/>
          <w:lang w:val="en-US"/>
        </w:rPr>
      </w:pPr>
      <w:hyperlink w:anchor="_Toc422689367" w:history="1">
        <w:r w:rsidR="00734506" w:rsidRPr="00062BB4">
          <w:rPr>
            <w:rStyle w:val="Hyperlink"/>
            <w:noProof/>
            <w:lang w:val="en-US"/>
          </w:rPr>
          <w:t>5.1.</w:t>
        </w:r>
        <w:r w:rsidR="00734506">
          <w:rPr>
            <w:rFonts w:asciiTheme="minorHAnsi" w:eastAsiaTheme="minorEastAsia" w:hAnsiTheme="minorHAnsi"/>
            <w:noProof/>
            <w:sz w:val="22"/>
            <w:lang w:val="en-US"/>
          </w:rPr>
          <w:tab/>
        </w:r>
        <w:r w:rsidR="00734506" w:rsidRPr="00062BB4">
          <w:rPr>
            <w:rStyle w:val="Hyperlink"/>
            <w:noProof/>
            <w:lang w:val="en-US"/>
          </w:rPr>
          <w:t>Kết quả đạt được</w:t>
        </w:r>
        <w:r w:rsidR="00734506">
          <w:rPr>
            <w:noProof/>
            <w:webHidden/>
          </w:rPr>
          <w:tab/>
        </w:r>
        <w:r w:rsidR="00734506">
          <w:rPr>
            <w:noProof/>
            <w:webHidden/>
          </w:rPr>
          <w:fldChar w:fldCharType="begin"/>
        </w:r>
        <w:r w:rsidR="00734506">
          <w:rPr>
            <w:noProof/>
            <w:webHidden/>
          </w:rPr>
          <w:instrText xml:space="preserve"> PAGEREF _Toc422689367 \h </w:instrText>
        </w:r>
        <w:r w:rsidR="00734506">
          <w:rPr>
            <w:noProof/>
            <w:webHidden/>
          </w:rPr>
        </w:r>
        <w:r w:rsidR="00734506">
          <w:rPr>
            <w:noProof/>
            <w:webHidden/>
          </w:rPr>
          <w:fldChar w:fldCharType="separate"/>
        </w:r>
        <w:r w:rsidR="00734506">
          <w:rPr>
            <w:noProof/>
            <w:webHidden/>
          </w:rPr>
          <w:t>89</w:t>
        </w:r>
        <w:r w:rsidR="00734506">
          <w:rPr>
            <w:noProof/>
            <w:webHidden/>
          </w:rPr>
          <w:fldChar w:fldCharType="end"/>
        </w:r>
      </w:hyperlink>
    </w:p>
    <w:p w14:paraId="7EF701C2" w14:textId="77777777" w:rsidR="00734506" w:rsidRDefault="00F44F6F">
      <w:pPr>
        <w:pStyle w:val="TOC2"/>
        <w:tabs>
          <w:tab w:val="left" w:pos="880"/>
          <w:tab w:val="right" w:leader="dot" w:pos="8777"/>
        </w:tabs>
        <w:rPr>
          <w:rFonts w:asciiTheme="minorHAnsi" w:eastAsiaTheme="minorEastAsia" w:hAnsiTheme="minorHAnsi"/>
          <w:noProof/>
          <w:sz w:val="22"/>
          <w:lang w:val="en-US"/>
        </w:rPr>
      </w:pPr>
      <w:hyperlink w:anchor="_Toc422689368" w:history="1">
        <w:r w:rsidR="00734506" w:rsidRPr="00062BB4">
          <w:rPr>
            <w:rStyle w:val="Hyperlink"/>
            <w:noProof/>
            <w:lang w:val="en-US"/>
          </w:rPr>
          <w:t>5.2.</w:t>
        </w:r>
        <w:r w:rsidR="00734506">
          <w:rPr>
            <w:rFonts w:asciiTheme="minorHAnsi" w:eastAsiaTheme="minorEastAsia" w:hAnsiTheme="minorHAnsi"/>
            <w:noProof/>
            <w:sz w:val="22"/>
            <w:lang w:val="en-US"/>
          </w:rPr>
          <w:tab/>
        </w:r>
        <w:r w:rsidR="00734506" w:rsidRPr="00062BB4">
          <w:rPr>
            <w:rStyle w:val="Hyperlink"/>
            <w:noProof/>
            <w:lang w:val="en-US"/>
          </w:rPr>
          <w:t>Hướng phát triển</w:t>
        </w:r>
        <w:r w:rsidR="00734506">
          <w:rPr>
            <w:noProof/>
            <w:webHidden/>
          </w:rPr>
          <w:tab/>
        </w:r>
        <w:r w:rsidR="00734506">
          <w:rPr>
            <w:noProof/>
            <w:webHidden/>
          </w:rPr>
          <w:fldChar w:fldCharType="begin"/>
        </w:r>
        <w:r w:rsidR="00734506">
          <w:rPr>
            <w:noProof/>
            <w:webHidden/>
          </w:rPr>
          <w:instrText xml:space="preserve"> PAGEREF _Toc422689368 \h </w:instrText>
        </w:r>
        <w:r w:rsidR="00734506">
          <w:rPr>
            <w:noProof/>
            <w:webHidden/>
          </w:rPr>
        </w:r>
        <w:r w:rsidR="00734506">
          <w:rPr>
            <w:noProof/>
            <w:webHidden/>
          </w:rPr>
          <w:fldChar w:fldCharType="separate"/>
        </w:r>
        <w:r w:rsidR="00734506">
          <w:rPr>
            <w:noProof/>
            <w:webHidden/>
          </w:rPr>
          <w:t>89</w:t>
        </w:r>
        <w:r w:rsidR="00734506">
          <w:rPr>
            <w:noProof/>
            <w:webHidden/>
          </w:rPr>
          <w:fldChar w:fldCharType="end"/>
        </w:r>
      </w:hyperlink>
    </w:p>
    <w:p w14:paraId="650B7B71" w14:textId="77777777" w:rsidR="00734506" w:rsidRDefault="00F44F6F">
      <w:pPr>
        <w:pStyle w:val="TOC1"/>
        <w:rPr>
          <w:rFonts w:asciiTheme="minorHAnsi" w:eastAsiaTheme="minorEastAsia" w:hAnsiTheme="minorHAnsi"/>
          <w:noProof/>
          <w:sz w:val="22"/>
          <w:lang w:val="en-US"/>
        </w:rPr>
      </w:pPr>
      <w:hyperlink w:anchor="_Toc422689369" w:history="1">
        <w:r w:rsidR="00734506" w:rsidRPr="00062BB4">
          <w:rPr>
            <w:rStyle w:val="Hyperlink"/>
            <w:rFonts w:cs="Times New Roman"/>
            <w:noProof/>
          </w:rPr>
          <w:t>TÀI LIỆU THAM KHẢO</w:t>
        </w:r>
        <w:r w:rsidR="00734506">
          <w:rPr>
            <w:noProof/>
            <w:webHidden/>
          </w:rPr>
          <w:tab/>
        </w:r>
        <w:r w:rsidR="00734506">
          <w:rPr>
            <w:noProof/>
            <w:webHidden/>
          </w:rPr>
          <w:fldChar w:fldCharType="begin"/>
        </w:r>
        <w:r w:rsidR="00734506">
          <w:rPr>
            <w:noProof/>
            <w:webHidden/>
          </w:rPr>
          <w:instrText xml:space="preserve"> PAGEREF _Toc422689369 \h </w:instrText>
        </w:r>
        <w:r w:rsidR="00734506">
          <w:rPr>
            <w:noProof/>
            <w:webHidden/>
          </w:rPr>
        </w:r>
        <w:r w:rsidR="00734506">
          <w:rPr>
            <w:noProof/>
            <w:webHidden/>
          </w:rPr>
          <w:fldChar w:fldCharType="separate"/>
        </w:r>
        <w:r w:rsidR="00734506">
          <w:rPr>
            <w:noProof/>
            <w:webHidden/>
          </w:rPr>
          <w:t>90</w:t>
        </w:r>
        <w:r w:rsidR="00734506">
          <w:rPr>
            <w:noProof/>
            <w:webHidden/>
          </w:rPr>
          <w:fldChar w:fldCharType="end"/>
        </w:r>
      </w:hyperlink>
    </w:p>
    <w:p w14:paraId="048B8395" w14:textId="77777777" w:rsidR="001F7810" w:rsidRPr="00CB7B88" w:rsidRDefault="009D427A" w:rsidP="00C54582">
      <w:pPr>
        <w:rPr>
          <w:rFonts w:cs="Times New Roman"/>
          <w:b/>
          <w:noProof/>
          <w:sz w:val="28"/>
          <w:szCs w:val="26"/>
        </w:rPr>
      </w:pPr>
      <w:r w:rsidRPr="00CB7B88">
        <w:rPr>
          <w:rFonts w:cs="Times New Roman"/>
          <w:b/>
          <w:noProof/>
          <w:sz w:val="28"/>
          <w:szCs w:val="26"/>
        </w:rPr>
        <w:fldChar w:fldCharType="end"/>
      </w:r>
    </w:p>
    <w:p w14:paraId="7743A352" w14:textId="77777777" w:rsidR="001F7810" w:rsidRPr="00CB7B88" w:rsidRDefault="001F7810" w:rsidP="00C54582">
      <w:pPr>
        <w:rPr>
          <w:rFonts w:cs="Times New Roman"/>
          <w:b/>
          <w:noProof/>
          <w:sz w:val="28"/>
          <w:szCs w:val="26"/>
        </w:rPr>
      </w:pPr>
    </w:p>
    <w:p w14:paraId="78DD89D4" w14:textId="77777777" w:rsidR="001F7810" w:rsidRPr="00CB7B88" w:rsidRDefault="001F7810" w:rsidP="00C54582">
      <w:pPr>
        <w:rPr>
          <w:rFonts w:cs="Times New Roman"/>
          <w:b/>
          <w:noProof/>
          <w:sz w:val="28"/>
          <w:szCs w:val="26"/>
        </w:rPr>
        <w:sectPr w:rsidR="001F7810" w:rsidRPr="00CB7B88" w:rsidSect="005F2D76">
          <w:pgSz w:w="11906" w:h="16838"/>
          <w:pgMar w:top="1701" w:right="1134" w:bottom="1985" w:left="1985" w:header="708" w:footer="708" w:gutter="0"/>
          <w:cols w:space="708"/>
          <w:docGrid w:linePitch="360"/>
        </w:sectPr>
      </w:pPr>
    </w:p>
    <w:p w14:paraId="65FD92C2" w14:textId="77777777" w:rsidR="0045053A" w:rsidRPr="00CB7B88" w:rsidRDefault="001F7810" w:rsidP="00C54582">
      <w:pPr>
        <w:pStyle w:val="Title"/>
        <w:jc w:val="both"/>
        <w:rPr>
          <w:rFonts w:cs="Times New Roman"/>
          <w:noProof/>
        </w:rPr>
      </w:pPr>
      <w:r w:rsidRPr="00CB7B88">
        <w:rPr>
          <w:rFonts w:cs="Times New Roman"/>
          <w:noProof/>
        </w:rPr>
        <w:lastRenderedPageBreak/>
        <w:t>DANH MỤC HÌNH VẼ</w:t>
      </w:r>
    </w:p>
    <w:p w14:paraId="4BF40959" w14:textId="77777777" w:rsidR="001F7810" w:rsidRPr="00CB7B88" w:rsidRDefault="001F7810" w:rsidP="00C54582">
      <w:pPr>
        <w:rPr>
          <w:rFonts w:cs="Times New Roman"/>
          <w:b/>
          <w:noProof/>
          <w:sz w:val="28"/>
          <w:szCs w:val="26"/>
        </w:rPr>
      </w:pPr>
    </w:p>
    <w:p w14:paraId="6C17723F" w14:textId="77777777" w:rsidR="00745672" w:rsidRPr="00CB7B88" w:rsidRDefault="00745672" w:rsidP="00C54582">
      <w:pPr>
        <w:rPr>
          <w:rFonts w:cs="Times New Roman"/>
          <w:b/>
          <w:noProof/>
          <w:sz w:val="28"/>
          <w:szCs w:val="26"/>
        </w:rPr>
      </w:pPr>
    </w:p>
    <w:p w14:paraId="5A86CFB3" w14:textId="77777777" w:rsidR="001F7810" w:rsidRPr="00CB7B88" w:rsidRDefault="001F7810" w:rsidP="00C54582">
      <w:pPr>
        <w:rPr>
          <w:rFonts w:cs="Times New Roman"/>
          <w:b/>
          <w:noProof/>
          <w:sz w:val="28"/>
          <w:szCs w:val="26"/>
        </w:rPr>
        <w:sectPr w:rsidR="001F7810" w:rsidRPr="00CB7B88" w:rsidSect="005F2D76">
          <w:pgSz w:w="11906" w:h="16838"/>
          <w:pgMar w:top="1701" w:right="1134" w:bottom="1985" w:left="1985" w:header="708" w:footer="708" w:gutter="0"/>
          <w:cols w:space="708"/>
          <w:docGrid w:linePitch="360"/>
        </w:sectPr>
      </w:pPr>
    </w:p>
    <w:p w14:paraId="00DAE6C4" w14:textId="77777777" w:rsidR="001F7810" w:rsidRPr="00CB7B88" w:rsidRDefault="001F7810" w:rsidP="00C54582">
      <w:pPr>
        <w:pStyle w:val="Title"/>
        <w:jc w:val="both"/>
        <w:rPr>
          <w:rFonts w:cs="Times New Roman"/>
          <w:noProof/>
        </w:rPr>
      </w:pPr>
      <w:r w:rsidRPr="00CB7B88">
        <w:rPr>
          <w:rFonts w:cs="Times New Roman"/>
          <w:noProof/>
        </w:rPr>
        <w:lastRenderedPageBreak/>
        <w:t>DANH MỤC BẢNG</w:t>
      </w:r>
    </w:p>
    <w:p w14:paraId="68D38D6C" w14:textId="77777777" w:rsidR="00A574CE" w:rsidRPr="00CB7B88" w:rsidRDefault="00127017" w:rsidP="009E058D">
      <w:pPr>
        <w:pStyle w:val="TableofFigures"/>
        <w:tabs>
          <w:tab w:val="right" w:leader="dot" w:pos="8777"/>
        </w:tabs>
        <w:rPr>
          <w:rFonts w:asciiTheme="minorHAnsi" w:eastAsiaTheme="minorEastAsia" w:hAnsiTheme="minorHAnsi"/>
          <w:noProof/>
          <w:sz w:val="22"/>
        </w:rPr>
      </w:pPr>
      <w:r w:rsidRPr="00CB7B88">
        <w:rPr>
          <w:rFonts w:cs="Times New Roman"/>
          <w:b/>
          <w:noProof/>
          <w:sz w:val="28"/>
          <w:szCs w:val="26"/>
        </w:rPr>
        <w:fldChar w:fldCharType="begin"/>
      </w:r>
      <w:r w:rsidRPr="00CB7B88">
        <w:rPr>
          <w:rFonts w:cs="Times New Roman"/>
          <w:b/>
          <w:noProof/>
          <w:sz w:val="28"/>
          <w:szCs w:val="26"/>
        </w:rPr>
        <w:instrText xml:space="preserve"> TOC \h \z \t "LVBang" \c </w:instrText>
      </w:r>
      <w:r w:rsidRPr="00CB7B88">
        <w:rPr>
          <w:rFonts w:cs="Times New Roman"/>
          <w:b/>
          <w:noProof/>
          <w:sz w:val="28"/>
          <w:szCs w:val="26"/>
        </w:rPr>
        <w:fldChar w:fldCharType="separate"/>
      </w:r>
    </w:p>
    <w:p w14:paraId="16E54620" w14:textId="77777777" w:rsidR="00FB6EE8" w:rsidRPr="00CB7B88" w:rsidRDefault="00127017" w:rsidP="00C54582">
      <w:pPr>
        <w:pStyle w:val="TableofFigures"/>
        <w:tabs>
          <w:tab w:val="right" w:leader="dot" w:pos="8777"/>
        </w:tabs>
        <w:rPr>
          <w:rFonts w:eastAsiaTheme="minorEastAsia" w:cs="Times New Roman"/>
          <w:noProof/>
          <w:sz w:val="22"/>
          <w:lang w:eastAsia="vi-VN"/>
        </w:rPr>
      </w:pPr>
      <w:r w:rsidRPr="00CB7B88">
        <w:rPr>
          <w:rFonts w:cs="Times New Roman"/>
          <w:b/>
          <w:noProof/>
          <w:sz w:val="28"/>
          <w:szCs w:val="26"/>
        </w:rPr>
        <w:fldChar w:fldCharType="end"/>
      </w:r>
      <w:r w:rsidR="009D427A" w:rsidRPr="00CB7B88">
        <w:rPr>
          <w:rFonts w:cs="Times New Roman"/>
          <w:b/>
          <w:noProof/>
          <w:sz w:val="28"/>
          <w:szCs w:val="26"/>
        </w:rPr>
        <w:fldChar w:fldCharType="begin"/>
      </w:r>
      <w:r w:rsidR="00FB6EE8" w:rsidRPr="00CB7B88">
        <w:rPr>
          <w:rFonts w:cs="Times New Roman"/>
          <w:b/>
          <w:noProof/>
          <w:sz w:val="28"/>
          <w:szCs w:val="26"/>
        </w:rPr>
        <w:instrText xml:space="preserve"> TOC \h \z \c "Bảng" </w:instrText>
      </w:r>
      <w:r w:rsidR="009D427A" w:rsidRPr="00CB7B88">
        <w:rPr>
          <w:rFonts w:cs="Times New Roman"/>
          <w:b/>
          <w:noProof/>
          <w:sz w:val="28"/>
          <w:szCs w:val="26"/>
        </w:rPr>
        <w:fldChar w:fldCharType="separate"/>
      </w:r>
    </w:p>
    <w:p w14:paraId="74BFE90D" w14:textId="77777777" w:rsidR="00572585" w:rsidRPr="00CB7B88" w:rsidRDefault="009D427A" w:rsidP="00C54582">
      <w:pPr>
        <w:rPr>
          <w:rFonts w:cs="Times New Roman"/>
          <w:b/>
          <w:noProof/>
          <w:sz w:val="28"/>
          <w:szCs w:val="26"/>
        </w:rPr>
      </w:pPr>
      <w:r w:rsidRPr="00CB7B88">
        <w:rPr>
          <w:rFonts w:cs="Times New Roman"/>
          <w:b/>
          <w:noProof/>
          <w:sz w:val="28"/>
          <w:szCs w:val="26"/>
        </w:rPr>
        <w:fldChar w:fldCharType="end"/>
      </w:r>
    </w:p>
    <w:p w14:paraId="015C971B" w14:textId="77777777" w:rsidR="00572585" w:rsidRPr="00CB7B88" w:rsidRDefault="00572585" w:rsidP="00C54582">
      <w:pPr>
        <w:rPr>
          <w:rFonts w:cs="Times New Roman"/>
          <w:b/>
          <w:noProof/>
          <w:sz w:val="28"/>
          <w:szCs w:val="26"/>
        </w:rPr>
      </w:pPr>
    </w:p>
    <w:p w14:paraId="581D9231" w14:textId="77777777" w:rsidR="00C05CE5" w:rsidRPr="00CB7B88" w:rsidRDefault="00C05CE5" w:rsidP="00C54582">
      <w:pPr>
        <w:rPr>
          <w:rFonts w:cs="Times New Roman"/>
          <w:b/>
          <w:noProof/>
          <w:sz w:val="28"/>
          <w:szCs w:val="26"/>
        </w:rPr>
      </w:pPr>
    </w:p>
    <w:p w14:paraId="017E422A" w14:textId="77777777" w:rsidR="00572585" w:rsidRPr="00CB7B88" w:rsidRDefault="00572585" w:rsidP="00C54582">
      <w:pPr>
        <w:rPr>
          <w:rFonts w:cs="Times New Roman"/>
          <w:b/>
          <w:noProof/>
          <w:sz w:val="28"/>
          <w:szCs w:val="26"/>
        </w:rPr>
        <w:sectPr w:rsidR="00572585" w:rsidRPr="00CB7B88" w:rsidSect="005F2D76">
          <w:pgSz w:w="11906" w:h="16838"/>
          <w:pgMar w:top="1701" w:right="1134" w:bottom="1985" w:left="1985" w:header="708" w:footer="708" w:gutter="0"/>
          <w:cols w:space="708"/>
          <w:docGrid w:linePitch="360"/>
        </w:sectPr>
      </w:pPr>
    </w:p>
    <w:p w14:paraId="63BCF476" w14:textId="77777777" w:rsidR="00C05CE5" w:rsidRPr="00CB7B88" w:rsidRDefault="00F333A7" w:rsidP="009278EA">
      <w:pPr>
        <w:pStyle w:val="Title"/>
        <w:rPr>
          <w:rFonts w:eastAsia="Times New Roman" w:cs="Times New Roman"/>
          <w:noProof/>
        </w:rPr>
      </w:pPr>
      <w:r w:rsidRPr="00CB7B88">
        <w:rPr>
          <w:rFonts w:eastAsia="Times New Roman" w:cs="Times New Roman"/>
          <w:noProof/>
        </w:rPr>
        <w:lastRenderedPageBreak/>
        <w:t>TÓM TẮT KHÓA LUẬN</w:t>
      </w:r>
    </w:p>
    <w:p w14:paraId="62FB3D57" w14:textId="77777777" w:rsidR="00F333A7" w:rsidRPr="00CB7B88" w:rsidRDefault="00F333A7" w:rsidP="00C54582">
      <w:pPr>
        <w:tabs>
          <w:tab w:val="left" w:leader="dot" w:pos="8730"/>
        </w:tabs>
        <w:rPr>
          <w:noProof/>
        </w:rPr>
      </w:pPr>
    </w:p>
    <w:p w14:paraId="5B6D1C2E" w14:textId="77777777" w:rsidR="00C05CE5" w:rsidRPr="00CB7B88" w:rsidRDefault="00C05CE5" w:rsidP="00C54582">
      <w:pPr>
        <w:pStyle w:val="Title"/>
        <w:rPr>
          <w:rFonts w:eastAsia="Times New Roman" w:cs="Times New Roman"/>
          <w:noProof/>
        </w:rPr>
      </w:pPr>
      <w:r w:rsidRPr="00CB7B88">
        <w:rPr>
          <w:rFonts w:eastAsia="Times New Roman" w:cs="Times New Roman"/>
          <w:noProof/>
          <w:sz w:val="26"/>
          <w:szCs w:val="26"/>
        </w:rPr>
        <w:br w:type="page"/>
      </w:r>
      <w:r w:rsidRPr="00CB7B88">
        <w:rPr>
          <w:rFonts w:eastAsia="Times New Roman" w:cs="Times New Roman"/>
          <w:noProof/>
        </w:rPr>
        <w:lastRenderedPageBreak/>
        <w:t>MỞ ĐẦU</w:t>
      </w:r>
    </w:p>
    <w:p w14:paraId="03DEE7EE" w14:textId="77777777" w:rsidR="00CE377C" w:rsidRPr="00CB7B88" w:rsidRDefault="00A5365D" w:rsidP="00C54582">
      <w:pPr>
        <w:tabs>
          <w:tab w:val="left" w:leader="dot" w:pos="8730"/>
        </w:tabs>
        <w:spacing w:after="0"/>
        <w:ind w:firstLine="720"/>
        <w:rPr>
          <w:rFonts w:eastAsia="Times New Roman" w:cs="Times New Roman"/>
          <w:noProof/>
          <w:szCs w:val="26"/>
        </w:rPr>
      </w:pPr>
      <w:r w:rsidRPr="00CB7B88">
        <w:rPr>
          <w:rFonts w:eastAsia="Times New Roman" w:cs="Times New Roman"/>
          <w:noProof/>
          <w:szCs w:val="26"/>
        </w:rPr>
        <w:t xml:space="preserve">Công nghệ thông tin phát triển mạnh mẽ đồng hành với nhu cầu trao đổi thông tin và sử dụng các dịch vụ ngày càng </w:t>
      </w:r>
      <w:r w:rsidR="007D5F21" w:rsidRPr="00CB7B88">
        <w:rPr>
          <w:rFonts w:eastAsia="Times New Roman" w:cs="Times New Roman"/>
          <w:noProof/>
          <w:szCs w:val="26"/>
        </w:rPr>
        <w:t>tă</w:t>
      </w:r>
      <w:r w:rsidRPr="00CB7B88">
        <w:rPr>
          <w:rFonts w:eastAsia="Times New Roman" w:cs="Times New Roman"/>
          <w:noProof/>
          <w:szCs w:val="26"/>
        </w:rPr>
        <w:t>ng, có nhiều phương pháp giúp người dùng có thể sử dụng nhiều dịch vụ, chia sẻ dữ liệu</w:t>
      </w:r>
      <w:r w:rsidR="00CE377C" w:rsidRPr="00CB7B88">
        <w:rPr>
          <w:rFonts w:eastAsia="Times New Roman" w:cs="Times New Roman"/>
          <w:noProof/>
          <w:szCs w:val="26"/>
        </w:rPr>
        <w:t xml:space="preserve"> n</w:t>
      </w:r>
      <w:r w:rsidR="003E029C">
        <w:rPr>
          <w:rFonts w:eastAsia="Times New Roman" w:cs="Times New Roman"/>
          <w:noProof/>
          <w:szCs w:val="26"/>
        </w:rPr>
        <w:t>hư</w:t>
      </w:r>
      <w:r w:rsidR="00CE377C" w:rsidRPr="00CB7B88">
        <w:rPr>
          <w:rFonts w:eastAsia="Times New Roman" w:cs="Times New Roman"/>
          <w:noProof/>
          <w:szCs w:val="26"/>
        </w:rPr>
        <w:t>: rmi, dcom hoặc corba service nhưng còn mang nhiều hạn chế.</w:t>
      </w:r>
    </w:p>
    <w:p w14:paraId="1974596C" w14:textId="77777777" w:rsidR="00030CE1" w:rsidRPr="00CB7B88" w:rsidRDefault="00030CE1" w:rsidP="00C54582">
      <w:pPr>
        <w:tabs>
          <w:tab w:val="left" w:leader="dot" w:pos="8730"/>
        </w:tabs>
        <w:spacing w:after="0"/>
        <w:ind w:firstLine="720"/>
        <w:rPr>
          <w:rFonts w:eastAsia="Times New Roman" w:cs="Times New Roman"/>
          <w:noProof/>
          <w:szCs w:val="26"/>
        </w:rPr>
      </w:pPr>
      <w:r w:rsidRPr="00CB7B88">
        <w:rPr>
          <w:rFonts w:eastAsia="Times New Roman" w:cs="Times New Roman"/>
          <w:noProof/>
          <w:szCs w:val="26"/>
        </w:rPr>
        <w:t>D</w:t>
      </w:r>
      <w:r w:rsidR="00B57AEB" w:rsidRPr="00CB7B88">
        <w:rPr>
          <w:rFonts w:eastAsia="Times New Roman" w:cs="Times New Roman"/>
          <w:noProof/>
          <w:szCs w:val="26"/>
        </w:rPr>
        <w:t>ịch vụ web</w:t>
      </w:r>
      <w:r w:rsidR="00CE377C" w:rsidRPr="00CB7B88">
        <w:rPr>
          <w:rFonts w:eastAsia="Times New Roman" w:cs="Times New Roman"/>
          <w:noProof/>
          <w:szCs w:val="26"/>
        </w:rPr>
        <w:t xml:space="preserve"> ra đời là một cuộc cách mạng hóa cách thức hoạt động của các dịch vụ B2B và B2C. </w:t>
      </w:r>
      <w:r w:rsidR="00B57AEB" w:rsidRPr="00CB7B88">
        <w:rPr>
          <w:rFonts w:eastAsia="Times New Roman" w:cs="Times New Roman"/>
          <w:noProof/>
          <w:szCs w:val="26"/>
        </w:rPr>
        <w:t>Dịch vụ web</w:t>
      </w:r>
      <w:r w:rsidR="00CE377C" w:rsidRPr="00CB7B88">
        <w:rPr>
          <w:rFonts w:eastAsia="Times New Roman" w:cs="Times New Roman"/>
          <w:noProof/>
          <w:szCs w:val="26"/>
        </w:rPr>
        <w:t xml:space="preserve"> đã mở ra một hướng mới cho việc phát triển các ứng dụng trên Internet. Web services kết hợp nhiều công nghệ khác nhau cho phép hai ứng dụng có thể độc lập ngôn ngữ, độc lập hệ điều hành có thể trao đổi thông tin với nhau thông qua môi trường Internet.</w:t>
      </w:r>
      <w:r w:rsidR="00B57AEB" w:rsidRPr="00CB7B88">
        <w:rPr>
          <w:rFonts w:eastAsia="Times New Roman" w:cs="Times New Roman"/>
          <w:noProof/>
          <w:szCs w:val="26"/>
        </w:rPr>
        <w:t xml:space="preserve"> Dich vụ web ngày nay nổi lên hai xu hướng nổi trội đó là dịch vụ </w:t>
      </w:r>
      <w:r w:rsidR="002E37EA" w:rsidRPr="00CB7B88">
        <w:rPr>
          <w:rFonts w:eastAsia="Times New Roman" w:cs="Times New Roman"/>
          <w:noProof/>
          <w:szCs w:val="26"/>
        </w:rPr>
        <w:t xml:space="preserve">web dựa trên </w:t>
      </w:r>
      <w:r w:rsidR="007A7487" w:rsidRPr="00CB7B88">
        <w:rPr>
          <w:rFonts w:eastAsia="Times New Roman" w:cs="Times New Roman"/>
          <w:noProof/>
          <w:szCs w:val="26"/>
        </w:rPr>
        <w:t>mô hình</w:t>
      </w:r>
      <w:r w:rsidR="002E37EA" w:rsidRPr="00CB7B88">
        <w:rPr>
          <w:rFonts w:eastAsia="Times New Roman" w:cs="Times New Roman"/>
          <w:noProof/>
          <w:szCs w:val="26"/>
        </w:rPr>
        <w:t xml:space="preserve"> SOAP </w:t>
      </w:r>
      <w:r w:rsidR="007A7487" w:rsidRPr="00CB7B88">
        <w:rPr>
          <w:rFonts w:eastAsia="Times New Roman" w:cs="Times New Roman"/>
          <w:noProof/>
          <w:szCs w:val="26"/>
        </w:rPr>
        <w:t>(Simple Object Access Protocol) và</w:t>
      </w:r>
      <w:r w:rsidR="002E37EA" w:rsidRPr="00CB7B88">
        <w:rPr>
          <w:rFonts w:eastAsia="Times New Roman" w:cs="Times New Roman"/>
          <w:noProof/>
          <w:szCs w:val="26"/>
        </w:rPr>
        <w:t xml:space="preserve"> giao thức REST </w:t>
      </w:r>
      <w:r w:rsidR="007A7487" w:rsidRPr="00CB7B88">
        <w:rPr>
          <w:rFonts w:eastAsia="Times New Roman" w:cs="Times New Roman"/>
          <w:noProof/>
          <w:szCs w:val="26"/>
        </w:rPr>
        <w:t>(Representational State Transfer)</w:t>
      </w:r>
      <w:r w:rsidR="00422F37" w:rsidRPr="00CB7B88">
        <w:rPr>
          <w:rFonts w:eastAsia="Times New Roman" w:cs="Times New Roman"/>
          <w:noProof/>
          <w:szCs w:val="26"/>
        </w:rPr>
        <w:t>. Cả hai mô hình đều đang và được sử dụng rộng rãi và mang lại những lợi ích to lớn</w:t>
      </w:r>
      <w:r w:rsidRPr="00CB7B88">
        <w:rPr>
          <w:rFonts w:eastAsia="Times New Roman" w:cs="Times New Roman"/>
          <w:noProof/>
          <w:szCs w:val="26"/>
        </w:rPr>
        <w:t xml:space="preserve"> nhất định</w:t>
      </w:r>
      <w:r w:rsidR="00422F37" w:rsidRPr="00CB7B88">
        <w:rPr>
          <w:rFonts w:eastAsia="Times New Roman" w:cs="Times New Roman"/>
          <w:noProof/>
          <w:szCs w:val="26"/>
        </w:rPr>
        <w:t>.</w:t>
      </w:r>
    </w:p>
    <w:p w14:paraId="1F975469" w14:textId="77777777" w:rsidR="001B7553" w:rsidRPr="00CB7B88" w:rsidRDefault="00156CBC" w:rsidP="00C54582">
      <w:pPr>
        <w:tabs>
          <w:tab w:val="left" w:leader="dot" w:pos="8730"/>
        </w:tabs>
        <w:spacing w:after="0"/>
        <w:ind w:firstLine="720"/>
        <w:rPr>
          <w:rFonts w:eastAsia="Times New Roman" w:cs="Times New Roman"/>
          <w:noProof/>
          <w:szCs w:val="26"/>
        </w:rPr>
      </w:pPr>
      <w:r w:rsidRPr="00CB7B88">
        <w:rPr>
          <w:rFonts w:eastAsia="Times New Roman" w:cs="Times New Roman"/>
          <w:noProof/>
          <w:szCs w:val="26"/>
        </w:rPr>
        <w:t xml:space="preserve">Ngày nay với </w:t>
      </w:r>
      <w:r w:rsidR="00030CE1" w:rsidRPr="00CB7B88">
        <w:rPr>
          <w:rFonts w:eastAsia="Times New Roman" w:cs="Times New Roman"/>
          <w:noProof/>
          <w:szCs w:val="26"/>
        </w:rPr>
        <w:t>sự bùng nổ</w:t>
      </w:r>
      <w:r w:rsidRPr="00CB7B88">
        <w:rPr>
          <w:rFonts w:eastAsia="Times New Roman" w:cs="Times New Roman"/>
          <w:noProof/>
          <w:szCs w:val="26"/>
        </w:rPr>
        <w:t xml:space="preserve"> của các thiết bị </w:t>
      </w:r>
      <w:r w:rsidR="00030CE1" w:rsidRPr="00CB7B88">
        <w:rPr>
          <w:rFonts w:eastAsia="Times New Roman" w:cs="Times New Roman"/>
          <w:noProof/>
          <w:szCs w:val="26"/>
        </w:rPr>
        <w:t>IoT (Internet of Things), khi mà mỗi đồ vật, vật dụng thông thường hứa hẹn sẽ có thể kết nối</w:t>
      </w:r>
      <w:r w:rsidR="005D382B" w:rsidRPr="00CB7B88">
        <w:rPr>
          <w:rFonts w:eastAsia="Times New Roman" w:cs="Times New Roman"/>
          <w:noProof/>
          <w:szCs w:val="26"/>
        </w:rPr>
        <w:t xml:space="preserve"> không dây</w:t>
      </w:r>
      <w:r w:rsidR="00030CE1" w:rsidRPr="00CB7B88">
        <w:rPr>
          <w:rFonts w:eastAsia="Times New Roman" w:cs="Times New Roman"/>
          <w:noProof/>
          <w:szCs w:val="26"/>
        </w:rPr>
        <w:t xml:space="preserve"> và giao tiếp với nhau thông qua Internet. Chúng có thể là điện thoại thông minh, máy tính bảng,  đồng hồ đ</w:t>
      </w:r>
      <w:r w:rsidR="003E029C">
        <w:rPr>
          <w:rFonts w:eastAsia="Times New Roman" w:cs="Times New Roman"/>
          <w:noProof/>
          <w:szCs w:val="26"/>
        </w:rPr>
        <w:t>eo tay, kính mác, tivi, tủ lạnh</w:t>
      </w:r>
      <w:r w:rsidR="00030CE1" w:rsidRPr="00CB7B88">
        <w:rPr>
          <w:rFonts w:eastAsia="Times New Roman" w:cs="Times New Roman"/>
          <w:noProof/>
          <w:szCs w:val="26"/>
        </w:rPr>
        <w:t>…</w:t>
      </w:r>
      <w:r w:rsidR="003E029C">
        <w:rPr>
          <w:rFonts w:eastAsia="Times New Roman" w:cs="Times New Roman"/>
          <w:noProof/>
          <w:szCs w:val="26"/>
          <w:lang w:val="en-US"/>
        </w:rPr>
        <w:t xml:space="preserve"> </w:t>
      </w:r>
      <w:r w:rsidR="005D382B" w:rsidRPr="00CB7B88">
        <w:rPr>
          <w:rFonts w:eastAsia="Times New Roman" w:cs="Times New Roman"/>
          <w:noProof/>
          <w:szCs w:val="26"/>
        </w:rPr>
        <w:t>đã tạo ra viễn cảnh</w:t>
      </w:r>
      <w:r w:rsidR="00030CE1" w:rsidRPr="00CB7B88">
        <w:rPr>
          <w:rFonts w:eastAsia="Times New Roman" w:cs="Times New Roman"/>
          <w:noProof/>
          <w:szCs w:val="26"/>
        </w:rPr>
        <w:t xml:space="preserve"> </w:t>
      </w:r>
      <w:r w:rsidR="001429C4" w:rsidRPr="00CB7B88">
        <w:rPr>
          <w:rFonts w:eastAsia="Times New Roman" w:cs="Times New Roman"/>
          <w:noProof/>
          <w:szCs w:val="26"/>
        </w:rPr>
        <w:t xml:space="preserve">con người có thể kiểm soát mọi đồ vật của mình qua mạng chỉ bằng các thiết bị thông minh nhỏ bé trên tay mà không cần phải tiếp xúc trực tiếp. </w:t>
      </w:r>
      <w:r w:rsidR="007E0852" w:rsidRPr="00CB7B88">
        <w:rPr>
          <w:rFonts w:eastAsia="Times New Roman" w:cs="Times New Roman"/>
          <w:noProof/>
          <w:szCs w:val="26"/>
        </w:rPr>
        <w:t>Với xu hướng phát triển của các thiết bị IoT thì dịch vụ web lại một lần nữa đóng vai trò quan trọng trong việc giao tiếp, trao đổi</w:t>
      </w:r>
      <w:r w:rsidR="000B1BF0" w:rsidRPr="00CB7B88">
        <w:rPr>
          <w:rFonts w:eastAsia="Times New Roman" w:cs="Times New Roman"/>
          <w:noProof/>
          <w:szCs w:val="26"/>
        </w:rPr>
        <w:t xml:space="preserve"> thông tin. </w:t>
      </w:r>
      <w:r w:rsidR="003C0B43" w:rsidRPr="00CB7B88">
        <w:rPr>
          <w:rFonts w:eastAsia="Times New Roman" w:cs="Times New Roman"/>
          <w:noProof/>
          <w:szCs w:val="26"/>
        </w:rPr>
        <w:t>P</w:t>
      </w:r>
      <w:r w:rsidR="00BC7DC3" w:rsidRPr="00CB7B88">
        <w:rPr>
          <w:rFonts w:eastAsia="Times New Roman" w:cs="Times New Roman"/>
          <w:noProof/>
          <w:szCs w:val="26"/>
        </w:rPr>
        <w:t>hát triển</w:t>
      </w:r>
      <w:r w:rsidR="003C0B43" w:rsidRPr="00CB7B88">
        <w:rPr>
          <w:rFonts w:eastAsia="Times New Roman" w:cs="Times New Roman"/>
          <w:noProof/>
          <w:szCs w:val="26"/>
        </w:rPr>
        <w:t xml:space="preserve"> dịch vụ web theo</w:t>
      </w:r>
      <w:r w:rsidR="00BC7DC3" w:rsidRPr="00CB7B88">
        <w:rPr>
          <w:rFonts w:eastAsia="Times New Roman" w:cs="Times New Roman"/>
          <w:noProof/>
          <w:szCs w:val="26"/>
        </w:rPr>
        <w:t xml:space="preserve"> mô hình REST ngày càng nổi lên là sự thay thế mô hình SOAP trước đó với những ưu điểm </w:t>
      </w:r>
      <w:r w:rsidR="00194304" w:rsidRPr="00CB7B88">
        <w:rPr>
          <w:rFonts w:eastAsia="Times New Roman" w:cs="Times New Roman"/>
          <w:noProof/>
          <w:szCs w:val="26"/>
        </w:rPr>
        <w:t xml:space="preserve">đơn giản, gọn </w:t>
      </w:r>
      <w:r w:rsidR="00037CA0" w:rsidRPr="00CB7B88">
        <w:rPr>
          <w:rFonts w:eastAsia="Times New Roman" w:cs="Times New Roman"/>
          <w:noProof/>
          <w:szCs w:val="26"/>
        </w:rPr>
        <w:t>nhẹ</w:t>
      </w:r>
      <w:r w:rsidR="00FE713B" w:rsidRPr="00CB7B88">
        <w:rPr>
          <w:rFonts w:eastAsia="Times New Roman" w:cs="Times New Roman"/>
          <w:noProof/>
          <w:szCs w:val="26"/>
        </w:rPr>
        <w:t xml:space="preserve"> và tốc độ thực thi</w:t>
      </w:r>
      <w:r w:rsidR="00BC7DC3" w:rsidRPr="00CB7B88">
        <w:rPr>
          <w:rFonts w:eastAsia="Times New Roman" w:cs="Times New Roman"/>
          <w:noProof/>
          <w:szCs w:val="26"/>
        </w:rPr>
        <w:t xml:space="preserve">. Bằng chứng là ngày càng nhiều các công ty lớn đã và đang </w:t>
      </w:r>
      <w:r w:rsidR="001B7A7A" w:rsidRPr="00CB7B88">
        <w:rPr>
          <w:rFonts w:eastAsia="Times New Roman" w:cs="Times New Roman"/>
          <w:noProof/>
          <w:szCs w:val="26"/>
        </w:rPr>
        <w:t>cung cấp</w:t>
      </w:r>
      <w:r w:rsidR="00BC7DC3" w:rsidRPr="00CB7B88">
        <w:rPr>
          <w:rFonts w:eastAsia="Times New Roman" w:cs="Times New Roman"/>
          <w:noProof/>
          <w:szCs w:val="26"/>
        </w:rPr>
        <w:t xml:space="preserve"> dịch vụ</w:t>
      </w:r>
      <w:r w:rsidR="001B7A7A" w:rsidRPr="00CB7B88">
        <w:rPr>
          <w:rFonts w:eastAsia="Times New Roman" w:cs="Times New Roman"/>
          <w:noProof/>
          <w:szCs w:val="26"/>
        </w:rPr>
        <w:t xml:space="preserve"> web</w:t>
      </w:r>
      <w:r w:rsidR="00BC7DC3" w:rsidRPr="00CB7B88">
        <w:rPr>
          <w:rFonts w:eastAsia="Times New Roman" w:cs="Times New Roman"/>
          <w:noProof/>
          <w:szCs w:val="26"/>
        </w:rPr>
        <w:t xml:space="preserve"> theo mô hình REST như Facebook, Google, Microsoft, </w:t>
      </w:r>
      <w:r w:rsidR="00F45F3C" w:rsidRPr="00CB7B88">
        <w:rPr>
          <w:rFonts w:eastAsia="Times New Roman" w:cs="Times New Roman"/>
          <w:noProof/>
          <w:szCs w:val="26"/>
        </w:rPr>
        <w:t xml:space="preserve">Twitter. </w:t>
      </w:r>
      <w:r w:rsidR="00C931CA" w:rsidRPr="00CB7B88">
        <w:rPr>
          <w:rFonts w:eastAsia="Times New Roman" w:cs="Times New Roman"/>
          <w:noProof/>
          <w:szCs w:val="26"/>
        </w:rPr>
        <w:t>Nắm bắt được xu hướng đó mục tiêu</w:t>
      </w:r>
      <w:r w:rsidR="007D574F" w:rsidRPr="00CB7B88">
        <w:rPr>
          <w:rFonts w:eastAsia="Times New Roman" w:cs="Times New Roman"/>
          <w:noProof/>
          <w:szCs w:val="26"/>
        </w:rPr>
        <w:t xml:space="preserve"> chính </w:t>
      </w:r>
      <w:r w:rsidR="00C931CA" w:rsidRPr="00CB7B88">
        <w:rPr>
          <w:rFonts w:eastAsia="Times New Roman" w:cs="Times New Roman"/>
          <w:noProof/>
          <w:szCs w:val="26"/>
        </w:rPr>
        <w:t>của đề tài là nghiên cứu</w:t>
      </w:r>
      <w:r w:rsidR="007D574F" w:rsidRPr="00CB7B88">
        <w:rPr>
          <w:rFonts w:eastAsia="Times New Roman" w:cs="Times New Roman"/>
          <w:noProof/>
          <w:szCs w:val="26"/>
        </w:rPr>
        <w:t>, tìm hiểu</w:t>
      </w:r>
      <w:r w:rsidR="00C931CA" w:rsidRPr="00CB7B88">
        <w:rPr>
          <w:rFonts w:eastAsia="Times New Roman" w:cs="Times New Roman"/>
          <w:noProof/>
          <w:szCs w:val="26"/>
        </w:rPr>
        <w:t xml:space="preserve"> về</w:t>
      </w:r>
      <w:r w:rsidR="007D574F" w:rsidRPr="00CB7B88">
        <w:rPr>
          <w:rFonts w:eastAsia="Times New Roman" w:cs="Times New Roman"/>
          <w:noProof/>
          <w:szCs w:val="26"/>
        </w:rPr>
        <w:t xml:space="preserve"> phát triển</w:t>
      </w:r>
      <w:r w:rsidR="00C931CA" w:rsidRPr="00CB7B88">
        <w:rPr>
          <w:rFonts w:eastAsia="Times New Roman" w:cs="Times New Roman"/>
          <w:noProof/>
          <w:szCs w:val="26"/>
        </w:rPr>
        <w:t xml:space="preserve"> dịch vụ web theo mô hình REST và đồng thời ứng dụng những kiến thức </w:t>
      </w:r>
      <w:r w:rsidR="003C0B43" w:rsidRPr="00CB7B88">
        <w:rPr>
          <w:rFonts w:eastAsia="Times New Roman" w:cs="Times New Roman"/>
          <w:noProof/>
          <w:szCs w:val="26"/>
        </w:rPr>
        <w:t xml:space="preserve">đạt được xây dựng một ứng dụng </w:t>
      </w:r>
      <w:r w:rsidR="00494993" w:rsidRPr="00CB7B88">
        <w:rPr>
          <w:rFonts w:eastAsia="Times New Roman" w:cs="Times New Roman"/>
          <w:noProof/>
          <w:szCs w:val="26"/>
        </w:rPr>
        <w:t>minh họa trên Android.</w:t>
      </w:r>
    </w:p>
    <w:p w14:paraId="0B8E0143" w14:textId="77777777" w:rsidR="00C05CE5" w:rsidRPr="00CB7B88" w:rsidRDefault="00C05CE5" w:rsidP="00C54582">
      <w:pPr>
        <w:spacing w:after="0"/>
        <w:ind w:firstLine="720"/>
        <w:rPr>
          <w:rFonts w:eastAsia="Times New Roman" w:cs="Times New Roman"/>
          <w:noProof/>
          <w:szCs w:val="26"/>
        </w:rPr>
      </w:pPr>
    </w:p>
    <w:p w14:paraId="61D314E5" w14:textId="77777777" w:rsidR="00C05CE5" w:rsidRPr="00CB7B88" w:rsidRDefault="00C05CE5" w:rsidP="00C54582">
      <w:pPr>
        <w:spacing w:after="0"/>
        <w:ind w:firstLine="720"/>
        <w:rPr>
          <w:rFonts w:eastAsia="Times New Roman" w:cs="Times New Roman"/>
          <w:noProof/>
          <w:szCs w:val="26"/>
        </w:rPr>
      </w:pPr>
    </w:p>
    <w:p w14:paraId="79D57FD0" w14:textId="77777777" w:rsidR="00C05CE5" w:rsidRPr="00CB7B88" w:rsidRDefault="00C05CE5" w:rsidP="00F74BE9">
      <w:pPr>
        <w:pStyle w:val="Heading1"/>
        <w:numPr>
          <w:ilvl w:val="0"/>
          <w:numId w:val="0"/>
        </w:numPr>
        <w:ind w:left="432"/>
        <w:jc w:val="both"/>
        <w:rPr>
          <w:noProof/>
          <w:lang w:val="vi-VN"/>
        </w:rPr>
      </w:pPr>
      <w:r w:rsidRPr="00CB7B88">
        <w:rPr>
          <w:noProof/>
          <w:szCs w:val="26"/>
          <w:lang w:val="vi-VN"/>
        </w:rPr>
        <w:br w:type="page"/>
      </w:r>
      <w:bookmarkStart w:id="2" w:name="_Toc377199230"/>
      <w:bookmarkStart w:id="3" w:name="_Toc422689235"/>
      <w:r w:rsidR="00F74BE9">
        <w:rPr>
          <w:noProof/>
          <w:szCs w:val="26"/>
        </w:rPr>
        <w:lastRenderedPageBreak/>
        <w:t xml:space="preserve">CHƯƠNG 1. </w:t>
      </w:r>
      <w:r w:rsidR="007241B6" w:rsidRPr="00CB7B88">
        <w:rPr>
          <w:noProof/>
          <w:lang w:val="vi-VN"/>
        </w:rPr>
        <w:t xml:space="preserve">GIỚI </w:t>
      </w:r>
      <w:commentRangeStart w:id="4"/>
      <w:r w:rsidR="007241B6" w:rsidRPr="00CB7B88">
        <w:rPr>
          <w:noProof/>
          <w:lang w:val="vi-VN"/>
        </w:rPr>
        <w:t>THIỆU</w:t>
      </w:r>
      <w:bookmarkEnd w:id="2"/>
      <w:bookmarkEnd w:id="3"/>
      <w:commentRangeEnd w:id="4"/>
      <w:r w:rsidR="00F44F6F">
        <w:rPr>
          <w:rStyle w:val="CommentReference"/>
          <w:rFonts w:eastAsiaTheme="minorHAnsi" w:cstheme="minorBidi"/>
          <w:b w:val="0"/>
          <w:lang w:val="vi-VN"/>
        </w:rPr>
        <w:commentReference w:id="4"/>
      </w:r>
    </w:p>
    <w:p w14:paraId="0E953A9D" w14:textId="77777777" w:rsidR="00C05CE5" w:rsidRPr="00CB7B88" w:rsidRDefault="007F3CE1" w:rsidP="001E5146">
      <w:pPr>
        <w:pStyle w:val="Heading2"/>
        <w:rPr>
          <w:noProof/>
        </w:rPr>
      </w:pPr>
      <w:bookmarkStart w:id="5" w:name="_Toc422689236"/>
      <w:r w:rsidRPr="00CB7B88">
        <w:rPr>
          <w:noProof/>
        </w:rPr>
        <w:t>Giới thiệu đề tài</w:t>
      </w:r>
      <w:bookmarkEnd w:id="5"/>
    </w:p>
    <w:p w14:paraId="0DF649D1" w14:textId="77777777" w:rsidR="00F333A7" w:rsidRPr="00722B8F" w:rsidRDefault="00A218D2" w:rsidP="00C54582">
      <w:pPr>
        <w:tabs>
          <w:tab w:val="left" w:leader="dot" w:pos="8730"/>
        </w:tabs>
        <w:rPr>
          <w:noProof/>
          <w:lang w:val="en-US"/>
        </w:rPr>
      </w:pPr>
      <w:r w:rsidRPr="00CB7B88">
        <w:rPr>
          <w:noProof/>
        </w:rPr>
        <w:t xml:space="preserve">Dịch vụ web RESTful ngày càng phát triển rộng rãi, cùng với sự bùng nổ của ứng dụng di động. </w:t>
      </w:r>
      <w:commentRangeStart w:id="6"/>
      <w:r w:rsidRPr="00CB7B88">
        <w:rPr>
          <w:noProof/>
        </w:rPr>
        <w:t>Đề tài đi sâu nghiên cứu về khái niệm và cách thức phát triển dịch vụ web theo mô hình REST, cùng làm sáng tỏ những lợi ích của mô hình REST đem lại</w:t>
      </w:r>
      <w:r w:rsidR="00722B8F">
        <w:rPr>
          <w:noProof/>
          <w:lang w:val="en-US"/>
        </w:rPr>
        <w:t>.</w:t>
      </w:r>
      <w:commentRangeEnd w:id="6"/>
      <w:r w:rsidR="00F44F6F">
        <w:rPr>
          <w:rStyle w:val="CommentReference"/>
        </w:rPr>
        <w:commentReference w:id="6"/>
      </w:r>
    </w:p>
    <w:p w14:paraId="3C7A93EB" w14:textId="77777777" w:rsidR="007F4B40" w:rsidRDefault="00FE3E89" w:rsidP="001E5146">
      <w:pPr>
        <w:pStyle w:val="Heading2"/>
        <w:rPr>
          <w:noProof/>
          <w:lang w:val="en-US"/>
        </w:rPr>
      </w:pPr>
      <w:bookmarkStart w:id="7" w:name="_Toc422689237"/>
      <w:bookmarkStart w:id="8" w:name="_Toc140297269"/>
      <w:bookmarkStart w:id="9" w:name="_Toc142813558"/>
      <w:commentRangeStart w:id="10"/>
      <w:r w:rsidRPr="00CB7B88">
        <w:rPr>
          <w:noProof/>
        </w:rPr>
        <w:t>Mục tiêu đề tài</w:t>
      </w:r>
      <w:bookmarkEnd w:id="7"/>
      <w:commentRangeEnd w:id="10"/>
      <w:r w:rsidR="00F44F6F">
        <w:rPr>
          <w:rStyle w:val="CommentReference"/>
          <w:rFonts w:eastAsiaTheme="minorHAnsi" w:cstheme="minorBidi"/>
          <w:b w:val="0"/>
          <w:bCs w:val="0"/>
        </w:rPr>
        <w:commentReference w:id="10"/>
      </w:r>
    </w:p>
    <w:p w14:paraId="458972AA" w14:textId="77777777" w:rsidR="00B12DBE" w:rsidRPr="00B12DBE" w:rsidRDefault="00B12DBE" w:rsidP="00B12DBE">
      <w:pPr>
        <w:rPr>
          <w:lang w:val="en-US"/>
        </w:rPr>
      </w:pPr>
    </w:p>
    <w:p w14:paraId="4500CADC" w14:textId="77777777" w:rsidR="00FE3E89" w:rsidRPr="00CB7B88" w:rsidRDefault="00FE3E89" w:rsidP="00543E42">
      <w:pPr>
        <w:pStyle w:val="Heading2"/>
        <w:rPr>
          <w:noProof/>
        </w:rPr>
      </w:pPr>
      <w:bookmarkStart w:id="11" w:name="_Toc422689238"/>
      <w:r w:rsidRPr="00CB7B88">
        <w:rPr>
          <w:noProof/>
        </w:rPr>
        <w:t>Đối tượng nghiên cứu</w:t>
      </w:r>
      <w:bookmarkEnd w:id="11"/>
    </w:p>
    <w:p w14:paraId="4A73315D" w14:textId="77777777" w:rsidR="00EE388C" w:rsidRPr="000D0CC3" w:rsidRDefault="00EE388C" w:rsidP="00D07B71">
      <w:pPr>
        <w:pStyle w:val="Ph3"/>
        <w:numPr>
          <w:ilvl w:val="0"/>
          <w:numId w:val="39"/>
        </w:numPr>
      </w:pPr>
      <w:r w:rsidRPr="000D0CC3">
        <w:t>Mô hình phát triển dịch vụ web theo kiến trúc REST</w:t>
      </w:r>
      <w:r w:rsidR="00722B8F">
        <w:t>.</w:t>
      </w:r>
    </w:p>
    <w:p w14:paraId="403995A7" w14:textId="77777777" w:rsidR="00EE388C" w:rsidRPr="000D0CC3" w:rsidRDefault="00EE388C" w:rsidP="00D07B71">
      <w:pPr>
        <w:pStyle w:val="Ph3"/>
        <w:numPr>
          <w:ilvl w:val="0"/>
          <w:numId w:val="39"/>
        </w:numPr>
      </w:pPr>
      <w:r w:rsidRPr="000D0CC3">
        <w:t>Các thành phần, cơ chế hoạt động cùng với các ràng buộc RESTful</w:t>
      </w:r>
      <w:r w:rsidR="00722B8F">
        <w:t>.</w:t>
      </w:r>
    </w:p>
    <w:p w14:paraId="7C2EEB7A" w14:textId="77777777" w:rsidR="00EE388C" w:rsidRPr="000D0CC3" w:rsidRDefault="003268A8" w:rsidP="00D07B71">
      <w:pPr>
        <w:pStyle w:val="Ph3"/>
        <w:numPr>
          <w:ilvl w:val="0"/>
          <w:numId w:val="39"/>
        </w:numPr>
      </w:pPr>
      <w:r w:rsidRPr="000D0CC3">
        <w:t>Phát triển dịch vụ web REST trên nền tảng công nghệ JAX-RS sử dụng ngôn ngữ Java</w:t>
      </w:r>
      <w:r w:rsidR="00722B8F">
        <w:t>.</w:t>
      </w:r>
    </w:p>
    <w:p w14:paraId="2F0C8FEC" w14:textId="77777777" w:rsidR="00FE3E89" w:rsidRDefault="00FE3E89" w:rsidP="00543E42">
      <w:pPr>
        <w:pStyle w:val="Heading2"/>
        <w:rPr>
          <w:noProof/>
          <w:lang w:val="en-US"/>
        </w:rPr>
      </w:pPr>
      <w:bookmarkStart w:id="12" w:name="_Toc422689239"/>
      <w:r w:rsidRPr="00CB7B88">
        <w:rPr>
          <w:noProof/>
        </w:rPr>
        <w:t>Phạm vi nghiên cứu</w:t>
      </w:r>
      <w:bookmarkEnd w:id="12"/>
    </w:p>
    <w:p w14:paraId="0FFA1A18" w14:textId="77777777" w:rsidR="00CB167D" w:rsidRPr="000D0CC3" w:rsidRDefault="000D0CC3" w:rsidP="00422888">
      <w:pPr>
        <w:pStyle w:val="Ph3"/>
      </w:pPr>
      <w:r>
        <w:t xml:space="preserve">     </w:t>
      </w:r>
      <w:commentRangeStart w:id="13"/>
      <w:r>
        <w:t>Luậ</w:t>
      </w:r>
      <w:r w:rsidR="00722B8F">
        <w:t xml:space="preserve">n văn </w:t>
      </w:r>
      <w:commentRangeEnd w:id="13"/>
      <w:r w:rsidR="00F44F6F">
        <w:rPr>
          <w:rStyle w:val="CommentReference"/>
          <w:rFonts w:eastAsiaTheme="minorHAnsi" w:cstheme="minorBidi"/>
          <w:bCs w:val="0"/>
          <w:noProof w:val="0"/>
          <w:lang w:val="vi-VN" w:eastAsia="en-US"/>
        </w:rPr>
        <w:commentReference w:id="13"/>
      </w:r>
      <w:r w:rsidR="00722B8F">
        <w:t>đi sâu vào nghiên cứu về REST full webservice cũng như ứng dụng của REST ful webservice trong thời đại công nghệ thông tin. Ngoài ra, luận văn còn demo ứng dụng của REST full webservice bằng ứng dụng Quảng bá du lịch trên Android.</w:t>
      </w:r>
    </w:p>
    <w:p w14:paraId="08C7B788" w14:textId="77777777" w:rsidR="00FE3E89" w:rsidRPr="00CB7B88" w:rsidRDefault="00FE3E89" w:rsidP="00543E42">
      <w:pPr>
        <w:pStyle w:val="Heading2"/>
        <w:rPr>
          <w:noProof/>
        </w:rPr>
      </w:pPr>
      <w:bookmarkStart w:id="14" w:name="_Toc422689240"/>
      <w:r w:rsidRPr="00CB7B88">
        <w:rPr>
          <w:noProof/>
        </w:rPr>
        <w:t>Nội dung</w:t>
      </w:r>
      <w:bookmarkEnd w:id="14"/>
    </w:p>
    <w:p w14:paraId="70D88158" w14:textId="77777777" w:rsidR="00157F50" w:rsidRPr="00722B8F" w:rsidRDefault="00157F50" w:rsidP="00422888">
      <w:pPr>
        <w:pStyle w:val="Ph3"/>
        <w:rPr>
          <w:shd w:val="clear" w:color="auto" w:fill="FFFFFF"/>
        </w:rPr>
      </w:pPr>
      <w:r w:rsidRPr="00722B8F">
        <w:rPr>
          <w:shd w:val="clear" w:color="auto" w:fill="FFFFFF"/>
        </w:rPr>
        <w:t xml:space="preserve">Báo cáo gồm có </w:t>
      </w:r>
      <w:r w:rsidR="00EE6E82" w:rsidRPr="00722B8F">
        <w:rPr>
          <w:shd w:val="clear" w:color="auto" w:fill="FFFFFF"/>
        </w:rPr>
        <w:t>5</w:t>
      </w:r>
      <w:r w:rsidRPr="00722B8F">
        <w:rPr>
          <w:shd w:val="clear" w:color="auto" w:fill="FFFFFF"/>
        </w:rPr>
        <w:t xml:space="preserve"> chương:</w:t>
      </w:r>
    </w:p>
    <w:p w14:paraId="3CE6FBDD" w14:textId="77777777" w:rsidR="00DF2A58" w:rsidRPr="00722B8F" w:rsidRDefault="00157F50" w:rsidP="00422888">
      <w:pPr>
        <w:pStyle w:val="Ph3"/>
      </w:pPr>
      <w:r w:rsidRPr="00722B8F">
        <w:rPr>
          <w:shd w:val="clear" w:color="auto" w:fill="FFFFFF"/>
        </w:rPr>
        <w:t xml:space="preserve">Chương 1: </w:t>
      </w:r>
      <w:r w:rsidR="00EE6E82" w:rsidRPr="00722B8F">
        <w:t>Giới thiệu mục tiêu, phạm vị, đối tượng đề tài</w:t>
      </w:r>
    </w:p>
    <w:p w14:paraId="04592089" w14:textId="77777777" w:rsidR="00DF2A58" w:rsidRPr="00722B8F" w:rsidRDefault="00157F50" w:rsidP="00422888">
      <w:pPr>
        <w:pStyle w:val="Ph3"/>
      </w:pPr>
      <w:r w:rsidRPr="00722B8F">
        <w:rPr>
          <w:shd w:val="clear" w:color="auto" w:fill="FFFFFF"/>
        </w:rPr>
        <w:t xml:space="preserve">Chương 2: </w:t>
      </w:r>
      <w:r w:rsidR="00EE6E82" w:rsidRPr="00722B8F">
        <w:t>Tổng quan về dịch vụ web, lịch sử phát triển, các mô hình và đi sâu nghiên cứu về các thành phần của mô hình REST, cơ chế hoạt động, các ràng buộc cũng như cách thức áp dụng trong thực tiễn.</w:t>
      </w:r>
    </w:p>
    <w:p w14:paraId="6A41D3AD" w14:textId="77777777" w:rsidR="00DF2A58" w:rsidRPr="00722B8F" w:rsidRDefault="00157F50" w:rsidP="00422888">
      <w:pPr>
        <w:pStyle w:val="Ph3"/>
      </w:pPr>
      <w:r w:rsidRPr="00722B8F">
        <w:rPr>
          <w:shd w:val="clear" w:color="auto" w:fill="FFFFFF"/>
        </w:rPr>
        <w:lastRenderedPageBreak/>
        <w:t xml:space="preserve">Chương 3: </w:t>
      </w:r>
      <w:r w:rsidR="00EE6E82" w:rsidRPr="00722B8F">
        <w:t>Áp dụng các cơ sở lý thuyết trong chương trên vào phân tích, thiết kế và phát triển một dịch vụ web du lịch theo mô hình REST cung cấp các chức năng tìm kiếm thông tin các địa điểm du lịch, hướng dẫn chỉ đường, đồng thời cho phép người dùng gửi đánh giá, chia sẻ, bình luận đối với địa điểm đó.</w:t>
      </w:r>
    </w:p>
    <w:p w14:paraId="7A627E9E" w14:textId="77777777" w:rsidR="00CA7C2A" w:rsidRPr="00722B8F" w:rsidRDefault="00CA7C2A" w:rsidP="00422888">
      <w:pPr>
        <w:pStyle w:val="Ph3"/>
      </w:pPr>
      <w:r w:rsidRPr="00722B8F">
        <w:rPr>
          <w:shd w:val="clear" w:color="auto" w:fill="FFFFFF"/>
        </w:rPr>
        <w:t xml:space="preserve">Chương 4: </w:t>
      </w:r>
      <w:r w:rsidRPr="00722B8F">
        <w:t>Thiết kế, xây dựng ứng dụng sử dụng dịch vụ web du lịch trên nền tảng Android.</w:t>
      </w:r>
    </w:p>
    <w:p w14:paraId="2FA06D62" w14:textId="77777777" w:rsidR="00CA7C2A" w:rsidRPr="00722B8F" w:rsidRDefault="00CA7C2A" w:rsidP="00422888">
      <w:pPr>
        <w:pStyle w:val="Ph3"/>
      </w:pPr>
      <w:r w:rsidRPr="00722B8F">
        <w:rPr>
          <w:shd w:val="clear" w:color="auto" w:fill="FFFFFF"/>
        </w:rPr>
        <w:t xml:space="preserve">Chương 5: </w:t>
      </w:r>
      <w:r w:rsidRPr="00722B8F">
        <w:t>Nêu ra kết luận và hướng phát triển cho đề tài.</w:t>
      </w:r>
    </w:p>
    <w:p w14:paraId="3891175A" w14:textId="77777777" w:rsidR="006C7C5D" w:rsidRPr="001E5146" w:rsidRDefault="006C7C5D" w:rsidP="00422888">
      <w:pPr>
        <w:pStyle w:val="Ph3"/>
        <w:sectPr w:rsidR="006C7C5D" w:rsidRPr="001E5146" w:rsidSect="005F2D76">
          <w:footerReference w:type="default" r:id="rId10"/>
          <w:pgSz w:w="11906" w:h="16838"/>
          <w:pgMar w:top="1701" w:right="1134" w:bottom="1985" w:left="1985" w:header="708" w:footer="708" w:gutter="0"/>
          <w:pgNumType w:start="1"/>
          <w:cols w:space="708"/>
          <w:docGrid w:linePitch="360"/>
        </w:sectPr>
      </w:pPr>
    </w:p>
    <w:p w14:paraId="3139ADDD" w14:textId="77777777" w:rsidR="0005475D" w:rsidRPr="00CB7B88" w:rsidRDefault="007241B6" w:rsidP="0002363B">
      <w:pPr>
        <w:pStyle w:val="Heading1"/>
        <w:numPr>
          <w:ilvl w:val="0"/>
          <w:numId w:val="5"/>
        </w:numPr>
        <w:jc w:val="both"/>
        <w:rPr>
          <w:noProof/>
          <w:lang w:val="vi-VN"/>
        </w:rPr>
      </w:pPr>
      <w:bookmarkStart w:id="15" w:name="_Toc367742501"/>
      <w:bookmarkStart w:id="16" w:name="_Toc377199237"/>
      <w:bookmarkStart w:id="17" w:name="_Toc422689241"/>
      <w:bookmarkEnd w:id="8"/>
      <w:bookmarkEnd w:id="9"/>
      <w:r w:rsidRPr="00CB7B88">
        <w:rPr>
          <w:noProof/>
          <w:lang w:val="vi-VN"/>
        </w:rPr>
        <w:lastRenderedPageBreak/>
        <w:t>CƠ SỞ LÝ THUYẾT</w:t>
      </w:r>
      <w:bookmarkEnd w:id="15"/>
      <w:bookmarkEnd w:id="16"/>
      <w:bookmarkEnd w:id="17"/>
    </w:p>
    <w:p w14:paraId="0CCFCCC8" w14:textId="77777777" w:rsidR="002D011C" w:rsidRDefault="00A73BBE" w:rsidP="00543E42">
      <w:pPr>
        <w:pStyle w:val="Heading2"/>
        <w:rPr>
          <w:noProof/>
          <w:lang w:val="en-US"/>
        </w:rPr>
      </w:pPr>
      <w:bookmarkStart w:id="18" w:name="_Toc422689242"/>
      <w:r w:rsidRPr="00CB7B88">
        <w:rPr>
          <w:noProof/>
        </w:rPr>
        <w:t xml:space="preserve">Giới thiệu </w:t>
      </w:r>
      <w:r w:rsidR="000D2B95" w:rsidRPr="00CB7B88">
        <w:rPr>
          <w:noProof/>
        </w:rPr>
        <w:t>dịch vụ web</w:t>
      </w:r>
      <w:bookmarkEnd w:id="18"/>
    </w:p>
    <w:p w14:paraId="1AEFD1CD" w14:textId="77777777" w:rsidR="009D3AC2" w:rsidRPr="00CB7B88" w:rsidRDefault="00C26B45" w:rsidP="00D235E2">
      <w:pPr>
        <w:pStyle w:val="LVBang"/>
        <w:outlineLvl w:val="2"/>
      </w:pPr>
      <w:bookmarkStart w:id="19" w:name="_Toc422689243"/>
      <w:r w:rsidRPr="00CB7B88">
        <w:t>Giới thiệu</w:t>
      </w:r>
      <w:bookmarkEnd w:id="19"/>
    </w:p>
    <w:p w14:paraId="7D506156" w14:textId="77777777" w:rsidR="000D2B95" w:rsidRPr="00722B8F" w:rsidRDefault="000D2B95" w:rsidP="00422888">
      <w:pPr>
        <w:pStyle w:val="Ph3"/>
      </w:pPr>
      <w:r w:rsidRPr="00722B8F">
        <w:t>Dịch vụ web (</w:t>
      </w:r>
      <w:r w:rsidR="00C26CBA" w:rsidRPr="00722B8F">
        <w:t>W</w:t>
      </w:r>
      <w:r w:rsidRPr="00722B8F">
        <w:t>eb service) là sự kết hợp các máy tính cá nhân với các thiết bị khác, các cơ sở dữ liệu và các mạng máy tính để tạo thành một cơ cấu tính toán ảo mà người sử dụng có thể làm việc thông qua các trình duyệt mạ</w:t>
      </w:r>
      <w:r w:rsidR="005B1CEF" w:rsidRPr="00722B8F">
        <w:t>ng. B</w:t>
      </w:r>
      <w:r w:rsidRPr="00722B8F">
        <w:t>ản thân các dịch vụ này sẽ chạy trên các máy chủ trên nền Internet chứ không phải là các máy tính cá nhân, do vậy có thể chuyển các chức nǎng từ máy tính cá nhân lên Internet. Người sử dụng có thể làm việc với các dịch vụ thông qua bất kỳ loại máy nào có hỗ trợ web service và có truy cập Internet, kể cả các thiết bị cầm tay.</w:t>
      </w:r>
    </w:p>
    <w:p w14:paraId="0FB32578" w14:textId="77777777" w:rsidR="007F4B40" w:rsidRPr="00CB7B88" w:rsidRDefault="00C26CBA" w:rsidP="00D235E2">
      <w:pPr>
        <w:pStyle w:val="LVBang"/>
        <w:outlineLvl w:val="2"/>
      </w:pPr>
      <w:bookmarkStart w:id="20" w:name="_Toc422689244"/>
      <w:r w:rsidRPr="00CB7B88">
        <w:t>Đặc điể</w:t>
      </w:r>
      <w:r w:rsidR="00152203" w:rsidRPr="00CB7B88">
        <w:t>m</w:t>
      </w:r>
      <w:bookmarkEnd w:id="20"/>
    </w:p>
    <w:p w14:paraId="66B11E92" w14:textId="77777777" w:rsidR="00A812E7" w:rsidRPr="00CB7B88" w:rsidRDefault="00A812E7" w:rsidP="00D07B71">
      <w:pPr>
        <w:pStyle w:val="Ph3"/>
        <w:numPr>
          <w:ilvl w:val="0"/>
          <w:numId w:val="31"/>
        </w:numPr>
      </w:pPr>
      <w:r w:rsidRPr="00CB7B88">
        <w:rPr>
          <w:b/>
        </w:rPr>
        <w:t>Cung cấp các chức năng ra ngoài mạng lưới</w:t>
      </w:r>
      <w:r w:rsidRPr="00CB7B88">
        <w:t xml:space="preserve"> – Dịch vụ web là các thành phần giao diện chức năng có thể được gọi từ xa thông qua giao thức HTTP, được kích hoạt bằng sử dụng các request HTTP. Một khi được cung cấp ra ngoài mạng lưới thì các ứng dụng thứ ba có thể sử dụng dịch vụ lẫn nhau, mở rộng nhiều cơ hội kinh doanh.</w:t>
      </w:r>
    </w:p>
    <w:p w14:paraId="33EEA6CC" w14:textId="77777777" w:rsidR="00A812E7" w:rsidRPr="00CB7B88" w:rsidRDefault="00A812E7" w:rsidP="00D07B71">
      <w:pPr>
        <w:pStyle w:val="Ph3"/>
        <w:numPr>
          <w:ilvl w:val="0"/>
          <w:numId w:val="31"/>
        </w:numPr>
      </w:pPr>
      <w:r w:rsidRPr="00CB7B88">
        <w:rPr>
          <w:b/>
        </w:rPr>
        <w:t xml:space="preserve">Kết nối các ứng dụng khác nhau </w:t>
      </w:r>
      <w:r w:rsidRPr="00CB7B88">
        <w:t>– Dịch vụ web cho phép các ứng dụng được phát triển dưới các nền tảng ngôn ngữ, công nghệ, môi trường khác nhau có thể giao tiếp, chia sẻ dữ liệu được với nhau. Chẳng hạn, ứng dụng VB hoặc .NET có thể giao tiếp với dịch vụ web phát triển bằng ngôn ngữ Java và ngược lại.</w:t>
      </w:r>
      <w:r w:rsidR="00E61FE3" w:rsidRPr="00CB7B88">
        <w:t xml:space="preserve"> Vì thế, dịch vụ web được sử dụng để phát triển các nền tảng ứng dụng độc lập về công nghệ.</w:t>
      </w:r>
    </w:p>
    <w:p w14:paraId="6581BF31" w14:textId="77777777" w:rsidR="00EC0065" w:rsidRPr="00CB7B88" w:rsidRDefault="00EC0065" w:rsidP="00D07B71">
      <w:pPr>
        <w:pStyle w:val="Ph3"/>
        <w:numPr>
          <w:ilvl w:val="0"/>
          <w:numId w:val="31"/>
        </w:numPr>
      </w:pPr>
      <w:r w:rsidRPr="00CB7B88">
        <w:rPr>
          <w:b/>
        </w:rPr>
        <w:t xml:space="preserve">Giao thức chuẩn – </w:t>
      </w:r>
      <w:r w:rsidRPr="00CB7B88">
        <w:t xml:space="preserve">Dịch vụ web sử dụng các giao thức chuẩn công nghiệp trong việc truyền thông. Tất cả các tầng (Service Transport, XML Messaging, Service Description và Service Directory layers) đều sử dụng các </w:t>
      </w:r>
      <w:r w:rsidRPr="00CB7B88">
        <w:lastRenderedPageBreak/>
        <w:t>giao thức chuẩn. Sự chuẩn hóa mang lại nhiều lợi ích nghiệp vụ như sự lựa chọn đa dạng, giảm thiểu chi phí trong cạnh tranh và nâng cao hiệu quả.</w:t>
      </w:r>
    </w:p>
    <w:p w14:paraId="3D90A7E6" w14:textId="77777777" w:rsidR="000C6BFA" w:rsidRPr="00CB7B88" w:rsidRDefault="000C6BFA" w:rsidP="00D07B71">
      <w:pPr>
        <w:pStyle w:val="Ph3"/>
        <w:numPr>
          <w:ilvl w:val="0"/>
          <w:numId w:val="31"/>
        </w:numPr>
      </w:pPr>
      <w:r w:rsidRPr="00CB7B88">
        <w:rPr>
          <w:b/>
        </w:rPr>
        <w:t xml:space="preserve">Truyền thông chi phí thấp – </w:t>
      </w:r>
      <w:r w:rsidRPr="00CB7B88">
        <w:t xml:space="preserve">Dịch vụ web sử dụng SOAP trên nền giao thức HTTP trong việc truyền thông, vì thế chúng ta có thể sử dụng môi trường Internet chi phí thấp trong việc triển khai dịch vụ. Giải pháp này </w:t>
      </w:r>
      <w:r w:rsidR="00221A8D" w:rsidRPr="00CB7B88">
        <w:t>ít tốn kém so với các giải pháp độc quyền như EDI/B2B.</w:t>
      </w:r>
    </w:p>
    <w:p w14:paraId="7185E803" w14:textId="77777777" w:rsidR="002F37DC" w:rsidRPr="00CB7B88" w:rsidRDefault="00875C59" w:rsidP="00D07B71">
      <w:pPr>
        <w:pStyle w:val="Ph3"/>
        <w:numPr>
          <w:ilvl w:val="0"/>
          <w:numId w:val="31"/>
        </w:numPr>
      </w:pPr>
      <w:r w:rsidRPr="00CB7B88">
        <w:rPr>
          <w:b/>
        </w:rPr>
        <w:t>Hỗ trợ các phương tiện truyền thông khác –</w:t>
      </w:r>
      <w:r w:rsidRPr="00CB7B88">
        <w:t xml:space="preserve"> Bên cạnh SOAP trên HTTP, </w:t>
      </w:r>
      <w:r w:rsidR="003A26F0" w:rsidRPr="00CB7B88">
        <w:t>dịch vụ web cũng có thể được triển khai trên các cơ chế truyền thông tin cậy khác nhau. Vì thế cung cấp sự linh động trong việc chọn lựa sử dụng phương tiện truyền thông phù hợp với từng yêu cầu cụ thể. Ví dụ, một dịch vụ web có thể được triển khai trên giao thức ftp (Web service over FTP).</w:t>
      </w:r>
    </w:p>
    <w:p w14:paraId="3922A38A" w14:textId="686B68FC" w:rsidR="00E1289F" w:rsidRPr="00CB7B88" w:rsidRDefault="00BD313D" w:rsidP="00D07B71">
      <w:pPr>
        <w:pStyle w:val="Ph3"/>
        <w:numPr>
          <w:ilvl w:val="0"/>
          <w:numId w:val="31"/>
        </w:numPr>
        <w:rPr>
          <w:lang w:eastAsia="en-US"/>
        </w:rPr>
      </w:pPr>
      <w:r w:rsidRPr="00CB7B88">
        <w:rPr>
          <w:b/>
        </w:rPr>
        <w:t>Độc lập về ngôn ngữ, nền tảng, giao thức</w:t>
      </w:r>
      <w:r w:rsidR="00E1289F" w:rsidRPr="00CB7B88">
        <w:rPr>
          <w:b/>
        </w:rPr>
        <w:t xml:space="preserve"> – </w:t>
      </w:r>
      <w:r w:rsidR="00E1289F" w:rsidRPr="00CB7B88">
        <w:t xml:space="preserve">Dịch vụ web là các thành phần ứng dụng tự mô tả đóng gói các chức năng cụ thể của ứng dụng. Dịch vụ web có thể truy cập thông qua các giao thức truyền thông chuẩn như XML và SOAP. Các dịch vụ web có thể được phát triển trên nhiều nền tảng công nghệ khác nhau </w:t>
      </w:r>
      <w:r w:rsidR="007C3BF1">
        <w:t>(như C++, Java, .NET, PHP, Perl,</w:t>
      </w:r>
      <w:r w:rsidR="00E1289F" w:rsidRPr="00CB7B88">
        <w:t>...) và bất kỳ ứng dụng hoặc dịch vụ web khác.</w:t>
      </w:r>
    </w:p>
    <w:p w14:paraId="00E8C711" w14:textId="7E55459D" w:rsidR="002F37DC" w:rsidRPr="00CB7B88" w:rsidRDefault="00640E88" w:rsidP="00D07B71">
      <w:pPr>
        <w:pStyle w:val="Ph3"/>
        <w:numPr>
          <w:ilvl w:val="0"/>
          <w:numId w:val="31"/>
        </w:numPr>
      </w:pPr>
      <w:r w:rsidRPr="00CB7B88">
        <w:rPr>
          <w:b/>
        </w:rPr>
        <w:t xml:space="preserve">Web Services Sharing – </w:t>
      </w:r>
      <w:r w:rsidRPr="00CB7B88">
        <w:t xml:space="preserve">Ngày nay với sự phức tạp của các tổ chức kinh tế sử dụng các nền tảng công nghệ khác </w:t>
      </w:r>
      <w:r w:rsidR="007C3BF1">
        <w:t>nhau như EAI, EDI, B2B, Portals,</w:t>
      </w:r>
      <w:r w:rsidRPr="00CB7B88">
        <w:t>…</w:t>
      </w:r>
      <w:r w:rsidR="007C3BF1">
        <w:t xml:space="preserve"> </w:t>
      </w:r>
      <w:r w:rsidRPr="00CB7B88">
        <w:t>trong tính</w:t>
      </w:r>
      <w:r w:rsidR="00684C57" w:rsidRPr="00CB7B88">
        <w:t xml:space="preserve"> toán phân tán. Dịch vụ web hỗ trợ tất cả các công nghệ trên, do đó giúp cho tổ chức doanh nghiệp sử dụng các đầu tư hiện tại cho các công nghệ khác.</w:t>
      </w:r>
    </w:p>
    <w:p w14:paraId="7D299A29" w14:textId="77777777" w:rsidR="000D709C" w:rsidRPr="00CB7B88" w:rsidRDefault="000D709C" w:rsidP="00D07B71">
      <w:pPr>
        <w:pStyle w:val="Ph3"/>
        <w:numPr>
          <w:ilvl w:val="0"/>
          <w:numId w:val="31"/>
        </w:numPr>
      </w:pPr>
      <w:r w:rsidRPr="00CB7B88">
        <w:rPr>
          <w:b/>
        </w:rPr>
        <w:t xml:space="preserve">Dịch vụ web tự mô tả - </w:t>
      </w:r>
      <w:r w:rsidRPr="00CB7B88">
        <w:t>Dịch vụ web là một ứng dụng tự mô tả, thông qua đó cho phép giảm thời gian phát triển ứng dụng, cho phép các thành viên kinh doanh liên quan nhanh chóng phát triển ứng dụng và bắt đầu việc kinh doanh của mình. Giúp cho việc kinh doanh giảm thiểu thời gian và tiền bạc thông qua việc cắt giảm thời gian phát triển ứng dụng.</w:t>
      </w:r>
    </w:p>
    <w:p w14:paraId="400BFF92" w14:textId="77777777" w:rsidR="008B1A09" w:rsidRPr="00CB7B88" w:rsidRDefault="008B1A09" w:rsidP="00D07B71">
      <w:pPr>
        <w:pStyle w:val="Ph3"/>
        <w:numPr>
          <w:ilvl w:val="0"/>
          <w:numId w:val="31"/>
        </w:numPr>
      </w:pPr>
      <w:r w:rsidRPr="00CB7B88">
        <w:rPr>
          <w:b/>
        </w:rPr>
        <w:lastRenderedPageBreak/>
        <w:t>Tự động khám phá –</w:t>
      </w:r>
      <w:r w:rsidRPr="00CB7B88">
        <w:t xml:space="preserve"> Dịch vụ web hỗ trợ cơ chế tự động khám phá giúp cho các bên kinh doanh dễ dàng tiềm kiếm các nhà cung cấp dịch vụ. Nó cũng giúp cho khách hàng có thể tìm kiếm dịch vụ mong muốn dễ dàng.</w:t>
      </w:r>
    </w:p>
    <w:p w14:paraId="27585FFA" w14:textId="77777777" w:rsidR="002F37DC" w:rsidRPr="00CB7B88" w:rsidRDefault="008B1A09" w:rsidP="00D07B71">
      <w:pPr>
        <w:pStyle w:val="Ph3"/>
        <w:numPr>
          <w:ilvl w:val="0"/>
          <w:numId w:val="31"/>
        </w:numPr>
      </w:pPr>
      <w:r w:rsidRPr="00CB7B88">
        <w:rPr>
          <w:b/>
        </w:rPr>
        <w:t xml:space="preserve">Mở rộng cơ hội kinh doanh – </w:t>
      </w:r>
      <w:r w:rsidRPr="00CB7B88">
        <w:t>Dịch vụ web mở cửa cho các cơ hội kinh doanh mới bằng cách cung cấp cơ chế dễ dàng kết nối với các bên liên quan.</w:t>
      </w:r>
    </w:p>
    <w:p w14:paraId="0466CECB" w14:textId="77777777" w:rsidR="00BD313D" w:rsidRPr="00CB7B88" w:rsidRDefault="00BD313D" w:rsidP="00D235E2">
      <w:pPr>
        <w:pStyle w:val="LVBang"/>
        <w:outlineLvl w:val="2"/>
      </w:pPr>
      <w:bookmarkStart w:id="21" w:name="_Toc422689245"/>
      <w:r w:rsidRPr="00CB7B88">
        <w:t>Ứng dụng</w:t>
      </w:r>
      <w:bookmarkEnd w:id="21"/>
    </w:p>
    <w:p w14:paraId="7717F478" w14:textId="373FAE84" w:rsidR="00BD313D" w:rsidRPr="00CB7B88" w:rsidRDefault="00BD313D" w:rsidP="00D07B71">
      <w:pPr>
        <w:pStyle w:val="Ph3"/>
        <w:numPr>
          <w:ilvl w:val="0"/>
          <w:numId w:val="32"/>
        </w:numPr>
      </w:pPr>
      <w:commentRangeStart w:id="22"/>
      <w:r w:rsidRPr="00CB7B88">
        <w:t xml:space="preserve">Ngày nay dịch vụ web được sử dụng rất nhiều trong </w:t>
      </w:r>
      <w:r w:rsidR="007C3BF1">
        <w:t>những</w:t>
      </w:r>
      <w:r w:rsidRPr="00CB7B88">
        <w:t xml:space="preserve"> lĩnh vực khác nhau của cuộc sống như:</w:t>
      </w:r>
      <w:commentRangeEnd w:id="22"/>
      <w:r w:rsidR="007C3BF1">
        <w:rPr>
          <w:rStyle w:val="CommentReference"/>
          <w:rFonts w:eastAsiaTheme="minorHAnsi" w:cstheme="minorBidi"/>
          <w:bCs w:val="0"/>
          <w:noProof w:val="0"/>
          <w:lang w:val="vi-VN" w:eastAsia="en-US"/>
        </w:rPr>
        <w:commentReference w:id="22"/>
      </w:r>
    </w:p>
    <w:p w14:paraId="6D0A9EAB" w14:textId="77777777" w:rsidR="00BD313D" w:rsidRPr="00CB7B88" w:rsidRDefault="00CB7B88" w:rsidP="00D07B71">
      <w:pPr>
        <w:pStyle w:val="Ph3"/>
        <w:numPr>
          <w:ilvl w:val="0"/>
          <w:numId w:val="32"/>
        </w:numPr>
      </w:pPr>
      <w:r w:rsidRPr="00CB7B88">
        <w:t xml:space="preserve">Tìm kiếm các thông tin </w:t>
      </w:r>
      <w:r w:rsidR="00BD313D" w:rsidRPr="00CB7B88">
        <w:t>về các khách sạn ở các thành phố hoặc các trung tâm để liên lạc đặt phòng theo yêu cầu của khách hàng.</w:t>
      </w:r>
    </w:p>
    <w:p w14:paraId="4B7608B9" w14:textId="77777777" w:rsidR="00BD313D" w:rsidRPr="00CB7B88" w:rsidRDefault="00BD313D" w:rsidP="00D07B71">
      <w:pPr>
        <w:pStyle w:val="Ph3"/>
        <w:numPr>
          <w:ilvl w:val="0"/>
          <w:numId w:val="32"/>
        </w:numPr>
      </w:pPr>
      <w:r w:rsidRPr="00CB7B88">
        <w:t>Dịch vụ chọn lọc và phân loại tin tức: Là những hệ thống thư viện kết nối đến các Web Portal để tìm kiếm các thông tin từ các nhà xuất bản có chứa những từ khóa muốn tìm.</w:t>
      </w:r>
    </w:p>
    <w:p w14:paraId="0A396BC4" w14:textId="0192CFC2" w:rsidR="008160DF" w:rsidRPr="00CB7B88" w:rsidRDefault="00644135" w:rsidP="00D07B71">
      <w:pPr>
        <w:pStyle w:val="Ph3"/>
        <w:numPr>
          <w:ilvl w:val="0"/>
          <w:numId w:val="32"/>
        </w:numPr>
      </w:pPr>
      <w:r w:rsidRPr="00CB7B88">
        <w:t xml:space="preserve">Các ứng dụng dịch vụ du lịch (cung </w:t>
      </w:r>
      <w:r w:rsidR="007C3BF1">
        <w:t>cấp giá vé, thông tin địa điểm,</w:t>
      </w:r>
      <w:r w:rsidRPr="00CB7B88">
        <w:t>…)</w:t>
      </w:r>
    </w:p>
    <w:p w14:paraId="57E7E76A" w14:textId="3A71B44F" w:rsidR="00644135" w:rsidRPr="00CB7B88" w:rsidRDefault="00644135" w:rsidP="00D07B71">
      <w:pPr>
        <w:pStyle w:val="Ph3"/>
        <w:numPr>
          <w:ilvl w:val="0"/>
          <w:numId w:val="32"/>
        </w:numPr>
      </w:pPr>
      <w:r w:rsidRPr="00CB7B88">
        <w:t>Thông tin giao dịch trực tuyến như đặt vé máy bay, đ</w:t>
      </w:r>
      <w:r w:rsidR="007C3BF1">
        <w:t>ặt khách sạn, thông tin thuê xe</w:t>
      </w:r>
      <w:r w:rsidRPr="00CB7B88">
        <w:t>…</w:t>
      </w:r>
    </w:p>
    <w:p w14:paraId="76A5A399" w14:textId="3DB74B91" w:rsidR="008A0406" w:rsidRPr="00CB7B88" w:rsidRDefault="007572CD" w:rsidP="00D07B71">
      <w:pPr>
        <w:pStyle w:val="Ph3"/>
        <w:numPr>
          <w:ilvl w:val="0"/>
          <w:numId w:val="32"/>
        </w:numPr>
      </w:pPr>
      <w:r w:rsidRPr="00CB7B88">
        <w:t xml:space="preserve">Thông tin thương mại bao gồm nhiều nội dung, nhiều mục tin như: Dự báo thời tiết, thông tin sức </w:t>
      </w:r>
      <w:r w:rsidR="007C3BF1">
        <w:t>khỏe, lịch bay, tỷ giá cổ phiếu</w:t>
      </w:r>
      <w:r w:rsidRPr="00CB7B88">
        <w:t>…</w:t>
      </w:r>
    </w:p>
    <w:p w14:paraId="4B821978" w14:textId="77777777" w:rsidR="008A0406" w:rsidRPr="00CB7B88" w:rsidRDefault="008A0406" w:rsidP="00D235E2">
      <w:pPr>
        <w:pStyle w:val="LVBang"/>
        <w:outlineLvl w:val="2"/>
      </w:pPr>
      <w:bookmarkStart w:id="23" w:name="_Toc422689246"/>
      <w:r w:rsidRPr="00CB7B88">
        <w:t>Kiến trúc</w:t>
      </w:r>
      <w:bookmarkEnd w:id="23"/>
    </w:p>
    <w:p w14:paraId="5917F838" w14:textId="77777777" w:rsidR="008A0406" w:rsidRPr="00CB7B88" w:rsidRDefault="008A0406" w:rsidP="00422888">
      <w:pPr>
        <w:pStyle w:val="Ph3"/>
      </w:pPr>
      <w:r w:rsidRPr="00CB7B88">
        <w:t>Mô hình hoạt động</w:t>
      </w:r>
    </w:p>
    <w:p w14:paraId="079A5E34" w14:textId="77777777" w:rsidR="008A0406" w:rsidRPr="00CB7B88" w:rsidRDefault="008A0406" w:rsidP="00A53078">
      <w:pPr>
        <w:pStyle w:val="Ph3"/>
        <w:jc w:val="center"/>
      </w:pPr>
      <w:r w:rsidRPr="00CB7B88">
        <w:rPr>
          <w:lang w:eastAsia="en-US"/>
        </w:rPr>
        <w:lastRenderedPageBreak/>
        <w:drawing>
          <wp:inline distT="0" distB="0" distL="0" distR="0" wp14:anchorId="343607BD" wp14:editId="17D39C9A">
            <wp:extent cx="4010025" cy="2466975"/>
            <wp:effectExtent l="0" t="0" r="9525" b="9525"/>
            <wp:docPr id="3" name="Picture 3" descr="http://help.sap.com/saphelp_nw04/helpdata/en/9b/dad1ae3908ee44a5caf57e10918be9/h-00100010000_image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help.sap.com/saphelp_nw04/helpdata/en/9b/dad1ae3908ee44a5caf57e10918be9/h-00100010000_image004.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10025" cy="2466975"/>
                    </a:xfrm>
                    <a:prstGeom prst="rect">
                      <a:avLst/>
                    </a:prstGeom>
                    <a:noFill/>
                    <a:ln>
                      <a:noFill/>
                    </a:ln>
                  </pic:spPr>
                </pic:pic>
              </a:graphicData>
            </a:graphic>
          </wp:inline>
        </w:drawing>
      </w:r>
    </w:p>
    <w:p w14:paraId="481CACE8" w14:textId="77777777" w:rsidR="008A0406" w:rsidRPr="00CB7B88" w:rsidRDefault="008A0406" w:rsidP="00CB7B88">
      <w:pPr>
        <w:jc w:val="center"/>
        <w:rPr>
          <w:noProof/>
          <w:szCs w:val="26"/>
        </w:rPr>
      </w:pPr>
      <w:r w:rsidRPr="00CB7B88">
        <w:rPr>
          <w:noProof/>
          <w:szCs w:val="26"/>
        </w:rPr>
        <w:t>Hình 1: Mô hình Web service</w:t>
      </w:r>
    </w:p>
    <w:p w14:paraId="0F222D15" w14:textId="77777777" w:rsidR="008A0406" w:rsidRPr="00CB7B88" w:rsidRDefault="008A0406" w:rsidP="00D07B71">
      <w:pPr>
        <w:pStyle w:val="Ph3"/>
        <w:numPr>
          <w:ilvl w:val="0"/>
          <w:numId w:val="33"/>
        </w:numPr>
      </w:pPr>
      <w:r w:rsidRPr="00CB7B88">
        <w:t xml:space="preserve">Mô hình dịch vụ web đơn giản định nghĩa cách thức tương tác giữa các thành phần như bên sử dụng dịch vụ (Service Requestor), cung cấp dịch vụ (Service Provider), bên trung </w:t>
      </w:r>
      <w:r w:rsidR="00D32F73" w:rsidRPr="00CB7B88">
        <w:t>lưu trữ thông tin dịch vụ</w:t>
      </w:r>
      <w:r w:rsidRPr="00CB7B88">
        <w:t xml:space="preserve"> (Service Directory UDDI).</w:t>
      </w:r>
    </w:p>
    <w:p w14:paraId="2D282837" w14:textId="77777777" w:rsidR="008A0406" w:rsidRPr="00CB7B88" w:rsidRDefault="00685BCC" w:rsidP="00D07B71">
      <w:pPr>
        <w:pStyle w:val="Ph3"/>
        <w:numPr>
          <w:ilvl w:val="0"/>
          <w:numId w:val="33"/>
        </w:numPr>
      </w:pPr>
      <w:r w:rsidRPr="00CB7B88">
        <w:t>Bên sử dụng dịch vụ tìm kiếm các thông tin dịch vụ thông qua bên trung gian lưu trữ. Kết quả trả về thông tin dịch vụ (WSDL)</w:t>
      </w:r>
      <w:r w:rsidR="00080630" w:rsidRPr="00CB7B88">
        <w:t xml:space="preserve"> – là thông tin đặc tả chi tiết các dịch vụ mà các nhà </w:t>
      </w:r>
      <w:r w:rsidRPr="00CB7B88">
        <w:t>cung cấp dịch vụ đã đăng ký trước với bên trung gian lưu trữ. Sau khi có được thông tin mô tả dịch vụ (WSDL), Bên sử dụng dịch vụ kết nối đến các nhà cung cấp dịch vụ bằng cách triệu gọi các dịch vụ thông qua giao thức hỗ trợ.</w:t>
      </w:r>
    </w:p>
    <w:p w14:paraId="789B988C" w14:textId="77777777" w:rsidR="008A0406" w:rsidRPr="00CB7B88" w:rsidRDefault="00F2448C" w:rsidP="00422888">
      <w:pPr>
        <w:pStyle w:val="Ph3"/>
      </w:pPr>
      <w:r w:rsidRPr="00CB7B88">
        <w:t>Một số cơ chế tương tác giữa các thành phần này:</w:t>
      </w:r>
    </w:p>
    <w:p w14:paraId="04383982" w14:textId="77777777" w:rsidR="00F2448C" w:rsidRPr="00CB7B88" w:rsidRDefault="002E65CD" w:rsidP="00422888">
      <w:pPr>
        <w:pStyle w:val="Ph3"/>
      </w:pPr>
      <w:r w:rsidRPr="00CB7B88">
        <w:rPr>
          <w:b/>
        </w:rPr>
        <w:t>Service</w:t>
      </w:r>
      <w:r w:rsidR="00F2448C" w:rsidRPr="00CB7B88">
        <w:t>: là cơ chế cho phép bên sử dụng dịch vụ xác định và triệu gọi các dịch vụ từ xa thông qua mạng mà không phụ thuộc vào vị trí địa lý, hệ điều hành sử dụng hay ngôn ngữ lập trình sử dụng.</w:t>
      </w:r>
    </w:p>
    <w:p w14:paraId="7C02F36F" w14:textId="77777777" w:rsidR="00F2448C" w:rsidRPr="00CB7B88" w:rsidRDefault="002E65CD" w:rsidP="00422888">
      <w:pPr>
        <w:pStyle w:val="Ph3"/>
      </w:pPr>
      <w:r w:rsidRPr="00CB7B88">
        <w:rPr>
          <w:b/>
        </w:rPr>
        <w:t>Message</w:t>
      </w:r>
      <w:r w:rsidR="00F2448C" w:rsidRPr="00CB7B88">
        <w:t xml:space="preserve">: là phương tiện giao tiếp giữa bên cung cấp dịch vụ và bên sử dụng dịch vụ. Một thông điệp có thể là một yêu cầu từ bên sử dụng dịch vụ gửi đến bên cung cấp dịch vụ hay là một phản hồi từ bên cung cấp dịch vụ về </w:t>
      </w:r>
      <w:r w:rsidR="00F2448C" w:rsidRPr="00CB7B88">
        <w:lastRenderedPageBreak/>
        <w:t>cho bên sử dụng dịch vụ. Các thông điệp này được định nghĩa bằng các ngôn ngữ đánh dấu độc lập nền tảng như XML.</w:t>
      </w:r>
    </w:p>
    <w:p w14:paraId="1841E6E8" w14:textId="77777777" w:rsidR="00F2448C" w:rsidRPr="00CB7B88" w:rsidRDefault="00F2448C" w:rsidP="00422888">
      <w:pPr>
        <w:pStyle w:val="Ph3"/>
      </w:pPr>
      <w:r w:rsidRPr="00CB7B88">
        <w:rPr>
          <w:b/>
        </w:rPr>
        <w:t>Dynamic discovery</w:t>
      </w:r>
      <w:r w:rsidRPr="00CB7B88">
        <w:t xml:space="preserve">: là cơ chế cài đặt dựa trên Directory Service. </w:t>
      </w:r>
      <w:r w:rsidR="002F033F" w:rsidRPr="00CB7B88">
        <w:t>Về phía bên nhà cung cấp, họ sẽ đăng ký những dịch vụ mình cung cấp trên Directory Service. Còn về phía bên sử dụng dịch vụ sẽ tự truy vấn tìm kiếm các dịch vụ theo nhu cầu từ Directory Service thông qua mạng. Điều này làm giảm sự lệ thuộc của bên sử dụng dịch vụ và bên nhà cung cấp dịch vụ.</w:t>
      </w:r>
    </w:p>
    <w:p w14:paraId="3344163E" w14:textId="77777777" w:rsidR="002E65CD" w:rsidRPr="00CB7B88" w:rsidRDefault="002E65CD" w:rsidP="00422888">
      <w:pPr>
        <w:pStyle w:val="Ph3"/>
      </w:pPr>
      <w:r w:rsidRPr="00CB7B88">
        <w:rPr>
          <w:b/>
        </w:rPr>
        <w:t>Publish</w:t>
      </w:r>
      <w:r w:rsidRPr="00CB7B88">
        <w:t>: để có thể sử dụng một dịch vụ web cụ thể nào đó thì bên nhà cung cấp cần phải công bố (mô tả) các dịch vụ của mình để bên sử dụng có thể tìm thấy nó. Việc công bố có thể khác nhau tùy thuộc vào từng ứng dụng cụ thể. Nhưng thông thường, một mô tả dịch vụ (Service description) bao gồm các thông tin sau: các giao diện, các kiểu dữ liệu, các toán tử, thông tin kết nối, vị trí dịch vụ có thể truy cập trên mạng...</w:t>
      </w:r>
    </w:p>
    <w:p w14:paraId="561618B2" w14:textId="77777777" w:rsidR="002E65CD" w:rsidRPr="00CB7B88" w:rsidRDefault="002E65CD" w:rsidP="00422888">
      <w:pPr>
        <w:pStyle w:val="Ph3"/>
      </w:pPr>
      <w:r w:rsidRPr="00CB7B88">
        <w:rPr>
          <w:b/>
        </w:rPr>
        <w:t>Find</w:t>
      </w:r>
      <w:r w:rsidRPr="00CB7B88">
        <w:t>: trong thao tác tìm kiếm bên sử dụng dịch vụ sẽ lấy thông tin mô tả dịch vụ</w:t>
      </w:r>
      <w:r w:rsidR="004A0212" w:rsidRPr="00CB7B88">
        <w:t xml:space="preserve"> thông qua bên trung gian hoặc trực tiếp với bên cung cấp dịch vụ. Thao tác tìm kiếm này có thể diễn ra trong hai vòng: thiết kế xây dựng (lập trình viên cần biết mô tả, giao diện của dịch vụ) và thực thi (xác định vị trí và tiến hành triệu gọi dịch vụ).</w:t>
      </w:r>
    </w:p>
    <w:p w14:paraId="28BE4C24" w14:textId="77777777" w:rsidR="004A0212" w:rsidRPr="00CB7B88" w:rsidRDefault="004A0212" w:rsidP="00422888">
      <w:pPr>
        <w:pStyle w:val="Ph3"/>
      </w:pPr>
      <w:r w:rsidRPr="00CB7B88">
        <w:rPr>
          <w:b/>
        </w:rPr>
        <w:t>Bind</w:t>
      </w:r>
      <w:r w:rsidRPr="00CB7B88">
        <w:t xml:space="preserve">: để sử dụng dịch vụ thì cần phải triệu gọi nó. Trong thao tác </w:t>
      </w:r>
      <w:r w:rsidR="00152203" w:rsidRPr="00CB7B88">
        <w:t>kết nối</w:t>
      </w:r>
      <w:r w:rsidRPr="00CB7B88">
        <w:t>, bên sử dụng dịch vụ khi thực thi sẽ gọi hoặc khởi tạo một luồng tương tác với dịch vụ dựa trên các thông tin trong mô tả dịch vụ mà nó thu được trước đó: vị trí dịch vụ, các thức liên lạc và tương tác với dịch vụ …</w:t>
      </w:r>
    </w:p>
    <w:p w14:paraId="277BD500" w14:textId="77777777" w:rsidR="004B1AEB" w:rsidRPr="00CB7B88" w:rsidRDefault="00A218B5" w:rsidP="00422888">
      <w:pPr>
        <w:pStyle w:val="Ph3"/>
      </w:pPr>
      <w:r w:rsidRPr="00CB7B88">
        <w:t>Kiến trúc của dịch vụ web</w:t>
      </w:r>
    </w:p>
    <w:p w14:paraId="54A72542" w14:textId="77777777" w:rsidR="00A218B5" w:rsidRPr="00CB7B88" w:rsidRDefault="00A218B5" w:rsidP="00A53078">
      <w:pPr>
        <w:pStyle w:val="Ph3"/>
        <w:jc w:val="center"/>
      </w:pPr>
      <w:commentRangeStart w:id="24"/>
      <w:r w:rsidRPr="00CB7B88">
        <w:rPr>
          <w:lang w:eastAsia="en-US"/>
        </w:rPr>
        <w:lastRenderedPageBreak/>
        <w:drawing>
          <wp:inline distT="0" distB="0" distL="0" distR="0" wp14:anchorId="2C2B899A" wp14:editId="1D4AA1A1">
            <wp:extent cx="3429000" cy="2286000"/>
            <wp:effectExtent l="0" t="0" r="0" b="0"/>
            <wp:docPr id="5" name="Picture 5" descr="http://dev.vast.vn/tuananh/uploads/Web/wst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dev.vast.vn/tuananh/uploads/Web/wstq.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429000" cy="2286000"/>
                    </a:xfrm>
                    <a:prstGeom prst="rect">
                      <a:avLst/>
                    </a:prstGeom>
                    <a:noFill/>
                    <a:ln>
                      <a:noFill/>
                    </a:ln>
                  </pic:spPr>
                </pic:pic>
              </a:graphicData>
            </a:graphic>
          </wp:inline>
        </w:drawing>
      </w:r>
      <w:commentRangeEnd w:id="24"/>
      <w:r w:rsidR="007C3BF1">
        <w:rPr>
          <w:rStyle w:val="CommentReference"/>
          <w:rFonts w:eastAsiaTheme="minorHAnsi" w:cstheme="minorBidi"/>
          <w:bCs w:val="0"/>
          <w:noProof w:val="0"/>
          <w:lang w:val="vi-VN" w:eastAsia="en-US"/>
        </w:rPr>
        <w:commentReference w:id="24"/>
      </w:r>
    </w:p>
    <w:p w14:paraId="2B4D4106" w14:textId="77777777" w:rsidR="004B1AEB" w:rsidRPr="00CB7B88" w:rsidRDefault="00A218B5" w:rsidP="00422888">
      <w:pPr>
        <w:pStyle w:val="Ph3"/>
      </w:pPr>
      <w:commentRangeStart w:id="25"/>
      <w:r w:rsidRPr="00CB7B88">
        <w:t>Hình 2: Kiến trúc dịch vụ web</w:t>
      </w:r>
      <w:commentRangeEnd w:id="25"/>
      <w:r w:rsidR="007C3BF1">
        <w:rPr>
          <w:rStyle w:val="CommentReference"/>
          <w:rFonts w:eastAsiaTheme="minorHAnsi" w:cstheme="minorBidi"/>
          <w:bCs w:val="0"/>
          <w:noProof w:val="0"/>
          <w:lang w:val="vi-VN" w:eastAsia="en-US"/>
        </w:rPr>
        <w:commentReference w:id="25"/>
      </w:r>
    </w:p>
    <w:p w14:paraId="4DC45A2C" w14:textId="77777777" w:rsidR="00CB7B88" w:rsidRPr="00CB7B88" w:rsidRDefault="00CB7B88" w:rsidP="00422888">
      <w:pPr>
        <w:pStyle w:val="Ph3"/>
      </w:pPr>
    </w:p>
    <w:p w14:paraId="00C41F68" w14:textId="77777777" w:rsidR="003C5CBB" w:rsidRPr="00CB7B88" w:rsidRDefault="00F439D5" w:rsidP="00422888">
      <w:pPr>
        <w:pStyle w:val="Ph3"/>
      </w:pPr>
      <w:commentRangeStart w:id="26"/>
      <w:r>
        <w:t>Kiến trúc dịch vụ web bao gồ</w:t>
      </w:r>
      <w:r w:rsidR="00A218B5" w:rsidRPr="00CB7B88">
        <w:t>m các tầng sau:</w:t>
      </w:r>
      <w:commentRangeEnd w:id="26"/>
      <w:r w:rsidR="007C3BF1">
        <w:rPr>
          <w:rStyle w:val="CommentReference"/>
          <w:rFonts w:eastAsiaTheme="minorHAnsi" w:cstheme="minorBidi"/>
          <w:bCs w:val="0"/>
          <w:noProof w:val="0"/>
          <w:lang w:val="vi-VN" w:eastAsia="en-US"/>
        </w:rPr>
        <w:commentReference w:id="26"/>
      </w:r>
    </w:p>
    <w:p w14:paraId="7EF58EF3" w14:textId="77777777" w:rsidR="00A218B5" w:rsidRPr="00CB7B88" w:rsidRDefault="00A218B5" w:rsidP="00422888">
      <w:pPr>
        <w:pStyle w:val="Ph3"/>
      </w:pPr>
      <w:r w:rsidRPr="00CB7B88">
        <w:t>Tầng vận chuyển với những giao thức chuẩn như: HTTP, SMTP, JMS</w:t>
      </w:r>
    </w:p>
    <w:p w14:paraId="2D7A0CFF" w14:textId="77777777" w:rsidR="00A218B5" w:rsidRPr="00CB7B88" w:rsidRDefault="00A218B5" w:rsidP="00422888">
      <w:pPr>
        <w:pStyle w:val="Ph3"/>
      </w:pPr>
      <w:r w:rsidRPr="00CB7B88">
        <w:t>Tầng giao thức tương tác dịch vụ với giao thức chuẩn là SOAP, nằm giữa tầng vận chuyển và tầng mô tả thông tin dịch vụ, SOAP cho phép người dùng triệu gọi các dịch vụ từ xa thông qua thông điệp sử dụng ngôn ngữ đánh dấu XML.</w:t>
      </w:r>
    </w:p>
    <w:p w14:paraId="3E51564C" w14:textId="77777777" w:rsidR="00A218B5" w:rsidRPr="00CB7B88" w:rsidRDefault="00A218B5" w:rsidP="00422888">
      <w:pPr>
        <w:pStyle w:val="Ph3"/>
      </w:pPr>
      <w:r w:rsidRPr="00CB7B88">
        <w:t>Tầng mô tả dịch vụ với giao thức chuẩn như WSDL và XML. WSDL là một ngôn ngữ mô tả giao tiếp và thực thi dựa trên XML. Dịch vụ web sử dụng WSDL để truyền tải thông tin mô tả tham số, loại dữ liệ</w:t>
      </w:r>
      <w:r w:rsidR="0013707E" w:rsidRPr="00CB7B88">
        <w:t>u, các chức năng mà dịch vụ cung cấp.</w:t>
      </w:r>
    </w:p>
    <w:p w14:paraId="51687C46" w14:textId="77777777" w:rsidR="0013707E" w:rsidRPr="00CB7B88" w:rsidRDefault="0013707E" w:rsidP="00422888">
      <w:pPr>
        <w:pStyle w:val="Ph3"/>
      </w:pPr>
      <w:r w:rsidRPr="00CB7B88">
        <w:t>Tầng dịch vụ cung cấp các phương thức dịch vụ của hệ thống.</w:t>
      </w:r>
    </w:p>
    <w:p w14:paraId="30745B07" w14:textId="77777777" w:rsidR="0013707E" w:rsidRPr="00CB7B88" w:rsidRDefault="0013707E" w:rsidP="00422888">
      <w:pPr>
        <w:pStyle w:val="Ph3"/>
      </w:pPr>
      <w:r w:rsidRPr="00CB7B88">
        <w:t xml:space="preserve">Tầng đăng ký dịch vụ với công nghệ chuẩn là UDDI. UDDI cho phép cả hai bên cung cấp và sử dụng dịch vụ tiến hành đăng ký và tìm kiếm các thông tin dịch vụ từ </w:t>
      </w:r>
      <w:r w:rsidR="00BC1C01" w:rsidRPr="00CB7B88">
        <w:t>bên trung gian</w:t>
      </w:r>
      <w:r w:rsidRPr="00CB7B88">
        <w:t xml:space="preserve"> lưu trữ thông tin</w:t>
      </w:r>
      <w:r w:rsidR="004835A4" w:rsidRPr="00CB7B88">
        <w:t xml:space="preserve"> dịch vụ</w:t>
      </w:r>
      <w:r w:rsidRPr="00CB7B88">
        <w:t>.</w:t>
      </w:r>
    </w:p>
    <w:p w14:paraId="7AD4EDF6" w14:textId="77777777" w:rsidR="0013707E" w:rsidRPr="00CB7B88" w:rsidRDefault="004835A4" w:rsidP="00422888">
      <w:pPr>
        <w:pStyle w:val="Ph3"/>
      </w:pPr>
      <w:r w:rsidRPr="00CB7B88">
        <w:lastRenderedPageBreak/>
        <w:t>Bên cạnh đó còn có thêm các tầng chính sách, an  ninh, giao tác, quản lý nhầm tăng cường tính bảo mật, an toàn và toàn vẹn thông tin khi sử dụng dịch vụ.</w:t>
      </w:r>
    </w:p>
    <w:p w14:paraId="55B9EF13" w14:textId="77777777" w:rsidR="00F70031" w:rsidRPr="00CB7B88" w:rsidRDefault="00780AD7" w:rsidP="00D235E2">
      <w:pPr>
        <w:pStyle w:val="LVBang"/>
        <w:outlineLvl w:val="2"/>
      </w:pPr>
      <w:bookmarkStart w:id="27" w:name="_Toc422689247"/>
      <w:r w:rsidRPr="00CB7B88">
        <w:t>Khái quát c</w:t>
      </w:r>
      <w:r w:rsidR="0092259F" w:rsidRPr="00CB7B88">
        <w:t>ác mô hình kiến trúc dịch vụ web</w:t>
      </w:r>
      <w:bookmarkEnd w:id="27"/>
    </w:p>
    <w:p w14:paraId="59159DB8" w14:textId="77777777" w:rsidR="001C6B74" w:rsidRPr="00CB7B88" w:rsidRDefault="001C6B74" w:rsidP="00422888">
      <w:pPr>
        <w:pStyle w:val="Ph3"/>
      </w:pPr>
      <w:r w:rsidRPr="00CB7B88">
        <w:t>Kiến trúc dịch vụ web có 4 mô hình chính sau:</w:t>
      </w:r>
    </w:p>
    <w:p w14:paraId="2D507250" w14:textId="77777777" w:rsidR="001C6B74" w:rsidRPr="00CB7B88" w:rsidRDefault="001C6B74" w:rsidP="00422888">
      <w:pPr>
        <w:pStyle w:val="Ph3"/>
      </w:pPr>
      <w:r w:rsidRPr="00CB7B88">
        <w:rPr>
          <w:lang w:eastAsia="en-US"/>
        </w:rPr>
        <w:drawing>
          <wp:inline distT="0" distB="0" distL="0" distR="0" wp14:anchorId="5327584E" wp14:editId="277398BB">
            <wp:extent cx="4794636" cy="3031637"/>
            <wp:effectExtent l="0" t="0" r="6350" b="0"/>
            <wp:docPr id="36868" name="Picture 3" descr="Architectural Mode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68" name="Picture 3" descr="Architectural Models.png"/>
                    <pic:cNvPicPr>
                      <a:picLocks noChangeAspect="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27559" cy="3052454"/>
                    </a:xfrm>
                    <a:prstGeom prst="rect">
                      <a:avLst/>
                    </a:prstGeom>
                    <a:noFill/>
                    <a:ln>
                      <a:noFill/>
                    </a:ln>
                    <a:extLst/>
                  </pic:spPr>
                </pic:pic>
              </a:graphicData>
            </a:graphic>
          </wp:inline>
        </w:drawing>
      </w:r>
    </w:p>
    <w:p w14:paraId="023E3212" w14:textId="77777777" w:rsidR="00F93AAE" w:rsidRPr="00F93AAE" w:rsidRDefault="001C6B74" w:rsidP="007566A5">
      <w:pPr>
        <w:pStyle w:val="LVHinh"/>
        <w:rPr>
          <w:noProof/>
          <w:lang w:val="en-US"/>
        </w:rPr>
      </w:pPr>
      <w:r w:rsidRPr="00CB7B88">
        <w:rPr>
          <w:noProof/>
        </w:rPr>
        <w:t>Hình 2.4: Các mô hình kiến trúc dịch vụ web.</w:t>
      </w:r>
    </w:p>
    <w:p w14:paraId="27138933" w14:textId="77777777" w:rsidR="001C6B74" w:rsidRPr="00CB7B88" w:rsidRDefault="00EA6EB4" w:rsidP="008F0DB0">
      <w:pPr>
        <w:pStyle w:val="LVHinh"/>
        <w:jc w:val="both"/>
        <w:rPr>
          <w:b/>
          <w:noProof/>
          <w:color w:val="000000" w:themeColor="text1"/>
          <w:bdr w:val="none" w:sz="0" w:space="0" w:color="auto" w:frame="1"/>
          <w:shd w:val="clear" w:color="auto" w:fill="FFFFFF"/>
        </w:rPr>
      </w:pPr>
      <w:r w:rsidRPr="00CB7B88">
        <w:rPr>
          <w:noProof/>
        </w:rPr>
        <w:t>Mỗi mô hình trong hình 2.4 được đính kèm một nhãn</w:t>
      </w:r>
      <w:r w:rsidR="00CB7B88" w:rsidRPr="00CB7B88">
        <w:rPr>
          <w:noProof/>
        </w:rPr>
        <w:t xml:space="preserve"> </w:t>
      </w:r>
      <w:r w:rsidRPr="00CB7B88">
        <w:rPr>
          <w:noProof/>
        </w:rPr>
        <w:t>(hình vuông) được xem như ý niệm chính của mô hình đó.</w:t>
      </w:r>
    </w:p>
    <w:p w14:paraId="338326E6" w14:textId="77777777" w:rsidR="00022BE5" w:rsidRPr="00CB7B88" w:rsidRDefault="00EA6EB4" w:rsidP="00D07B71">
      <w:pPr>
        <w:pStyle w:val="Heading4"/>
        <w:numPr>
          <w:ilvl w:val="3"/>
          <w:numId w:val="40"/>
        </w:numPr>
      </w:pPr>
      <w:bookmarkStart w:id="28" w:name="_Toc422689248"/>
      <w:r w:rsidRPr="00CB7B88">
        <w:t>Kiến trúc hướng thông điệp (Message Oriented Model)</w:t>
      </w:r>
      <w:bookmarkEnd w:id="28"/>
    </w:p>
    <w:p w14:paraId="497806F8" w14:textId="77777777" w:rsidR="00AB2879" w:rsidRPr="00CB7B88" w:rsidRDefault="00C92B97" w:rsidP="00422888">
      <w:pPr>
        <w:pStyle w:val="Ph3"/>
      </w:pPr>
      <w:r w:rsidRPr="00CB7B88">
        <w:t xml:space="preserve">Bản chất của mô hình </w:t>
      </w:r>
      <w:commentRangeStart w:id="29"/>
      <w:r w:rsidRPr="00CB7B88">
        <w:t>chú trong</w:t>
      </w:r>
      <w:r w:rsidR="00AB2879" w:rsidRPr="00CB7B88">
        <w:t xml:space="preserve"> </w:t>
      </w:r>
      <w:commentRangeEnd w:id="29"/>
      <w:r w:rsidR="007C3BF1">
        <w:rPr>
          <w:rStyle w:val="CommentReference"/>
          <w:rFonts w:eastAsiaTheme="minorHAnsi" w:cstheme="minorBidi"/>
          <w:bCs w:val="0"/>
          <w:noProof w:val="0"/>
          <w:lang w:val="vi-VN" w:eastAsia="en-US"/>
        </w:rPr>
        <w:commentReference w:id="29"/>
      </w:r>
      <w:r w:rsidR="00AB2879" w:rsidRPr="00CB7B88">
        <w:t>vào khái niệm thông điệp, cấu trúc thông điệp, sự truyền tải thông điệp giữa các tác nhân trong hệ thống</w:t>
      </w:r>
      <w:r w:rsidRPr="00CB7B88">
        <w:t xml:space="preserve">. Cấu trúc thông điệp bao gồm phần tiêu đề và phần thân là cách thức </w:t>
      </w:r>
      <w:r w:rsidR="00FB50E4" w:rsidRPr="00CB7B88">
        <w:t>vận chuyển</w:t>
      </w:r>
      <w:r w:rsidRPr="00CB7B88">
        <w:t xml:space="preserve"> trong hệ thống.</w:t>
      </w:r>
    </w:p>
    <w:p w14:paraId="1CB02187" w14:textId="77777777" w:rsidR="00A017C3" w:rsidRPr="00CB7B88" w:rsidRDefault="00A017C3" w:rsidP="00A53078">
      <w:pPr>
        <w:pStyle w:val="Ph3"/>
        <w:jc w:val="center"/>
      </w:pPr>
      <w:r w:rsidRPr="00CB7B88">
        <w:rPr>
          <w:lang w:eastAsia="en-US"/>
        </w:rPr>
        <w:lastRenderedPageBreak/>
        <w:drawing>
          <wp:inline distT="0" distB="0" distL="0" distR="0" wp14:anchorId="18B70318" wp14:editId="3FFE7C4C">
            <wp:extent cx="4412974" cy="2693386"/>
            <wp:effectExtent l="0" t="0" r="6985" b="0"/>
            <wp:docPr id="37890" name="Picture 3" descr="message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90" name="Picture 3" descr="message101.png"/>
                    <pic:cNvPicPr>
                      <a:picLocks noChangeAspect="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24240" cy="2700262"/>
                    </a:xfrm>
                    <a:prstGeom prst="rect">
                      <a:avLst/>
                    </a:prstGeom>
                    <a:noFill/>
                    <a:ln>
                      <a:noFill/>
                    </a:ln>
                    <a:extLst/>
                  </pic:spPr>
                </pic:pic>
              </a:graphicData>
            </a:graphic>
          </wp:inline>
        </w:drawing>
      </w:r>
    </w:p>
    <w:p w14:paraId="2C02EBD2" w14:textId="77777777" w:rsidR="00A017C3" w:rsidRPr="00CB7B88" w:rsidRDefault="00A017C3" w:rsidP="007566A5">
      <w:pPr>
        <w:pStyle w:val="LVHinh"/>
        <w:rPr>
          <w:noProof/>
        </w:rPr>
      </w:pPr>
      <w:r w:rsidRPr="00CB7B88">
        <w:rPr>
          <w:noProof/>
        </w:rPr>
        <w:t>Hình 2.4: Mô hình kiến trúc hướng thông điệp.</w:t>
      </w:r>
    </w:p>
    <w:p w14:paraId="071D9E7A" w14:textId="77777777" w:rsidR="00FB50E4" w:rsidRPr="00CB7B88" w:rsidRDefault="00FB50E4" w:rsidP="00422888">
      <w:pPr>
        <w:pStyle w:val="Ph3"/>
      </w:pPr>
      <w:r w:rsidRPr="00CB7B88">
        <w:t>Một thông điệp là một đơn vị dữ liệu cơ bản được vận chuyển giữa các tác nhân trong dịch vụ web.</w:t>
      </w:r>
    </w:p>
    <w:p w14:paraId="165550DD" w14:textId="77777777" w:rsidR="00FB50E4" w:rsidRPr="00CB7B88" w:rsidRDefault="00FB50E4" w:rsidP="00422888">
      <w:pPr>
        <w:pStyle w:val="Ph3"/>
      </w:pPr>
      <w:r w:rsidRPr="00CB7B88">
        <w:t>Mỗi thông điệp phải có một địa chỉ đích đến hỗ trợ việc truyền tải một cách chính xác</w:t>
      </w:r>
    </w:p>
    <w:p w14:paraId="620BFE02" w14:textId="77777777" w:rsidR="005C4F90" w:rsidRPr="00CB7B88" w:rsidRDefault="005C4F90" w:rsidP="00D07B71">
      <w:pPr>
        <w:pStyle w:val="Heading4"/>
        <w:numPr>
          <w:ilvl w:val="3"/>
          <w:numId w:val="40"/>
        </w:numPr>
      </w:pPr>
      <w:bookmarkStart w:id="30" w:name="_Toc422689249"/>
      <w:r w:rsidRPr="00CB7B88">
        <w:t>Kiến trúc hướng dịch vụ (Service Oriented Model)</w:t>
      </w:r>
      <w:bookmarkEnd w:id="30"/>
    </w:p>
    <w:p w14:paraId="011C76C3" w14:textId="77777777" w:rsidR="009B6579" w:rsidRPr="007566A5" w:rsidRDefault="009B6579" w:rsidP="00725EA9">
      <w:pPr>
        <w:pStyle w:val="Ph3"/>
        <w:jc w:val="center"/>
      </w:pPr>
      <w:r w:rsidRPr="007566A5">
        <w:rPr>
          <w:lang w:eastAsia="en-US"/>
        </w:rPr>
        <w:drawing>
          <wp:inline distT="0" distB="0" distL="0" distR="0" wp14:anchorId="20F33B84" wp14:editId="2E3EEA81">
            <wp:extent cx="4325510" cy="3032829"/>
            <wp:effectExtent l="0" t="0" r="0" b="0"/>
            <wp:docPr id="43010" name="Picture 3" descr="service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10" name="Picture 3" descr="service101.png"/>
                    <pic:cNvPicPr>
                      <a:picLocks noChangeAspect="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8972" cy="3042268"/>
                    </a:xfrm>
                    <a:prstGeom prst="rect">
                      <a:avLst/>
                    </a:prstGeom>
                    <a:noFill/>
                    <a:ln>
                      <a:noFill/>
                    </a:ln>
                    <a:extLst/>
                  </pic:spPr>
                </pic:pic>
              </a:graphicData>
            </a:graphic>
          </wp:inline>
        </w:drawing>
      </w:r>
    </w:p>
    <w:p w14:paraId="3C04B6C3" w14:textId="77777777" w:rsidR="009B6579" w:rsidRPr="007566A5" w:rsidRDefault="009B6579" w:rsidP="007566A5">
      <w:pPr>
        <w:pStyle w:val="LVHinh"/>
        <w:rPr>
          <w:noProof/>
        </w:rPr>
      </w:pPr>
      <w:r w:rsidRPr="007566A5">
        <w:rPr>
          <w:noProof/>
        </w:rPr>
        <w:t>Hình 2.4: Mô hình kiến trúc hướng dịch vụ</w:t>
      </w:r>
    </w:p>
    <w:p w14:paraId="1BE418DB" w14:textId="77777777" w:rsidR="004C0AC5" w:rsidRPr="00CB7B88" w:rsidRDefault="004C0AC5" w:rsidP="00D07B71">
      <w:pPr>
        <w:pStyle w:val="Heading4"/>
        <w:numPr>
          <w:ilvl w:val="3"/>
          <w:numId w:val="40"/>
        </w:numPr>
      </w:pPr>
      <w:bookmarkStart w:id="31" w:name="_Toc422689250"/>
      <w:r w:rsidRPr="00CB7B88">
        <w:lastRenderedPageBreak/>
        <w:t>Kiến trúc hướng tài nguyên (Resource Oriented Model)</w:t>
      </w:r>
      <w:bookmarkEnd w:id="31"/>
    </w:p>
    <w:p w14:paraId="189A497A" w14:textId="77777777" w:rsidR="004C0AC5" w:rsidRPr="00CB7B88" w:rsidRDefault="004C0AC5" w:rsidP="008A0E01">
      <w:pPr>
        <w:pStyle w:val="LVHinh"/>
        <w:rPr>
          <w:noProof/>
        </w:rPr>
      </w:pPr>
      <w:r w:rsidRPr="00CB7B88">
        <w:rPr>
          <w:noProof/>
          <w:lang w:val="en-US"/>
        </w:rPr>
        <w:drawing>
          <wp:inline distT="0" distB="0" distL="0" distR="0" wp14:anchorId="3EB72F81" wp14:editId="14A63D22">
            <wp:extent cx="4191449" cy="2091193"/>
            <wp:effectExtent l="0" t="0" r="0" b="4445"/>
            <wp:docPr id="48132" name="Picture 3" descr="resource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32" name="Picture 3" descr="resource101.png"/>
                    <pic:cNvPicPr>
                      <a:picLocks noChangeAspect="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244761" cy="2117791"/>
                    </a:xfrm>
                    <a:prstGeom prst="rect">
                      <a:avLst/>
                    </a:prstGeom>
                    <a:noFill/>
                    <a:ln>
                      <a:noFill/>
                    </a:ln>
                    <a:extLst/>
                  </pic:spPr>
                </pic:pic>
              </a:graphicData>
            </a:graphic>
          </wp:inline>
        </w:drawing>
      </w:r>
    </w:p>
    <w:p w14:paraId="72017E78" w14:textId="77777777" w:rsidR="00092966" w:rsidRPr="00CB7B88" w:rsidRDefault="00092966" w:rsidP="008A0E01">
      <w:pPr>
        <w:pStyle w:val="LVHinh"/>
        <w:rPr>
          <w:noProof/>
        </w:rPr>
      </w:pPr>
      <w:r w:rsidRPr="00CB7B88">
        <w:rPr>
          <w:noProof/>
        </w:rPr>
        <w:t>Hình 2.4: Mô hình kiến trúc hướng tài nguyên</w:t>
      </w:r>
    </w:p>
    <w:p w14:paraId="3E5DC7CA" w14:textId="77777777" w:rsidR="00092966" w:rsidRPr="00CB7B88" w:rsidRDefault="00092966" w:rsidP="00D07B71">
      <w:pPr>
        <w:pStyle w:val="Heading4"/>
        <w:numPr>
          <w:ilvl w:val="3"/>
          <w:numId w:val="40"/>
        </w:numPr>
      </w:pPr>
      <w:bookmarkStart w:id="32" w:name="_Toc422689251"/>
      <w:r w:rsidRPr="00CB7B88">
        <w:t>Mô hình chính sách (Policy Model)</w:t>
      </w:r>
      <w:bookmarkEnd w:id="32"/>
    </w:p>
    <w:p w14:paraId="2EC67683" w14:textId="77777777" w:rsidR="00C34262" w:rsidRPr="00CB7B88" w:rsidRDefault="00092966" w:rsidP="007566A5">
      <w:pPr>
        <w:pStyle w:val="LVHinh"/>
        <w:rPr>
          <w:noProof/>
        </w:rPr>
      </w:pPr>
      <w:r w:rsidRPr="00CB7B88">
        <w:rPr>
          <w:noProof/>
          <w:lang w:val="en-US"/>
        </w:rPr>
        <w:drawing>
          <wp:inline distT="0" distB="0" distL="0" distR="0" wp14:anchorId="48840FF3" wp14:editId="0D64CBE0">
            <wp:extent cx="4426034" cy="2449002"/>
            <wp:effectExtent l="0" t="0" r="0" b="8890"/>
            <wp:docPr id="52226" name="Picture 3" descr="policy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26" name="Picture 3" descr="policy101.png"/>
                    <pic:cNvPicPr>
                      <a:picLocks noChangeAspect="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49710" cy="2462102"/>
                    </a:xfrm>
                    <a:prstGeom prst="rect">
                      <a:avLst/>
                    </a:prstGeom>
                    <a:noFill/>
                    <a:ln>
                      <a:noFill/>
                    </a:ln>
                    <a:extLst/>
                  </pic:spPr>
                </pic:pic>
              </a:graphicData>
            </a:graphic>
          </wp:inline>
        </w:drawing>
      </w:r>
    </w:p>
    <w:p w14:paraId="0EBD492C" w14:textId="77777777" w:rsidR="00092966" w:rsidRPr="00CB7B88" w:rsidRDefault="00092966" w:rsidP="00422888">
      <w:pPr>
        <w:pStyle w:val="Ph3"/>
      </w:pPr>
      <w:commentRangeStart w:id="33"/>
      <w:r w:rsidRPr="00CB7B88">
        <w:t>Hình 2.4: Mô hình chính sách</w:t>
      </w:r>
      <w:commentRangeEnd w:id="33"/>
      <w:r w:rsidR="007C3BF1">
        <w:rPr>
          <w:rStyle w:val="CommentReference"/>
          <w:rFonts w:eastAsiaTheme="minorHAnsi" w:cstheme="minorBidi"/>
          <w:bCs w:val="0"/>
          <w:noProof w:val="0"/>
          <w:lang w:val="vi-VN" w:eastAsia="en-US"/>
        </w:rPr>
        <w:commentReference w:id="33"/>
      </w:r>
    </w:p>
    <w:p w14:paraId="0EACDEB3" w14:textId="77777777" w:rsidR="00092966" w:rsidRPr="00CB7B88" w:rsidRDefault="00092966" w:rsidP="008A0E01">
      <w:pPr>
        <w:pStyle w:val="LVHinh"/>
        <w:rPr>
          <w:noProof/>
        </w:rPr>
      </w:pPr>
    </w:p>
    <w:p w14:paraId="18E837F8" w14:textId="77777777" w:rsidR="0049382A" w:rsidRPr="00CB7B88" w:rsidRDefault="00A66C4C" w:rsidP="00543E42">
      <w:pPr>
        <w:pStyle w:val="Heading2"/>
        <w:rPr>
          <w:noProof/>
        </w:rPr>
      </w:pPr>
      <w:bookmarkStart w:id="34" w:name="_Toc422689252"/>
      <w:r w:rsidRPr="00CB7B88">
        <w:rPr>
          <w:noProof/>
        </w:rPr>
        <w:t>X</w:t>
      </w:r>
      <w:r w:rsidR="0049382A" w:rsidRPr="00CB7B88">
        <w:rPr>
          <w:noProof/>
        </w:rPr>
        <w:t>u hướng phát triển dịch vụ web</w:t>
      </w:r>
      <w:bookmarkEnd w:id="34"/>
    </w:p>
    <w:p w14:paraId="1FB7EEC0" w14:textId="77777777" w:rsidR="0049382A" w:rsidRPr="00CB167D" w:rsidRDefault="00FD49D7" w:rsidP="00422888">
      <w:pPr>
        <w:pStyle w:val="Ph3"/>
      </w:pPr>
      <w:r w:rsidRPr="00CB167D">
        <w:t>SOAP và</w:t>
      </w:r>
      <w:r w:rsidR="002335E3" w:rsidRPr="00CB167D">
        <w:t xml:space="preserve"> RESTful</w:t>
      </w:r>
    </w:p>
    <w:p w14:paraId="6E4F046E" w14:textId="77777777" w:rsidR="00943680" w:rsidRPr="00FD49D7" w:rsidRDefault="007566A5" w:rsidP="00422888">
      <w:pPr>
        <w:pStyle w:val="Ph3"/>
      </w:pPr>
      <w:r>
        <w:t xml:space="preserve"> </w:t>
      </w:r>
      <w:r w:rsidR="00943680" w:rsidRPr="00FD49D7">
        <w:t xml:space="preserve">REST đã được chọn sử dụng rộng rãi thay cho các dịch vụ web dựa trên mô hình SOAP và WSDL. Bằng chứng quan trọng của sự thay đổi này chính là việc hang loạt các công ty dẫn đầu trong lĩnh vực cung cấp dịch vụ mạng 2.0 như Yahoo, Google và Facebook đã nâng cấp các giao thức dựa trên SOAP </w:t>
      </w:r>
      <w:r w:rsidR="00943680" w:rsidRPr="00FD49D7">
        <w:lastRenderedPageBreak/>
        <w:t>hoặc WSDL sang sử dụng mô hình hướng tài nguyên REST cho các dịch vụ của họ.</w:t>
      </w:r>
    </w:p>
    <w:p w14:paraId="6869D124" w14:textId="77777777" w:rsidR="007B6912" w:rsidRPr="00CB7B88" w:rsidRDefault="00564AB7" w:rsidP="00543E42">
      <w:pPr>
        <w:pStyle w:val="Heading2"/>
        <w:rPr>
          <w:noProof/>
        </w:rPr>
      </w:pPr>
      <w:bookmarkStart w:id="35" w:name="_Toc422689253"/>
      <w:r w:rsidRPr="00CB7B88">
        <w:rPr>
          <w:noProof/>
        </w:rPr>
        <w:t>REST</w:t>
      </w:r>
      <w:bookmarkEnd w:id="35"/>
    </w:p>
    <w:p w14:paraId="3E89428C" w14:textId="77777777" w:rsidR="00082B52" w:rsidRPr="00CB7B88" w:rsidRDefault="007566A5" w:rsidP="007566A5">
      <w:pPr>
        <w:rPr>
          <w:noProof/>
        </w:rPr>
      </w:pPr>
      <w:r>
        <w:rPr>
          <w:noProof/>
          <w:lang w:val="en-US"/>
        </w:rPr>
        <w:t xml:space="preserve"> </w:t>
      </w:r>
      <w:r w:rsidR="00B40BC0" w:rsidRPr="00CB7B88">
        <w:rPr>
          <w:noProof/>
        </w:rPr>
        <w:t xml:space="preserve">REST là viết tắt của Representational State Transfer. Các khái niệm của REST được giới thiệu lần đầu trong luận án tiến sĩ năm 2000 của tác giả Roy T. Fielding. Fielding đã đóng góp vào sự phát triển của HTTP 1.0 và là kiến trúc sư chính của HTTP 1.1 và là tác giả của cú pháp chung để định danh tài nguyên (URI). </w:t>
      </w:r>
      <w:r w:rsidR="00FA5E7F" w:rsidRPr="00CB7B88">
        <w:rPr>
          <w:noProof/>
        </w:rPr>
        <w:t>Mặc dù REST bản thân nó không phải là một kiến trúc mà là một tập hợp các ràng buộc mà khi áp dụng trong trong thiết kế, dẫn đến một phong cách kiến trúc phần mềm</w:t>
      </w:r>
      <w:r w:rsidR="00082B52" w:rsidRPr="00CB7B88">
        <w:rPr>
          <w:noProof/>
        </w:rPr>
        <w:t xml:space="preserve"> định nghĩa các quy tắc thiết kế dịch vụ web chú trọng vào các tài nguyên của hệ thống (mô hình hướng tài nguyên), bao gồm các trạng thái tài nguyên được định dạng như thế nào và được truyền tải qua HTTP, đa dạng số lượng người sử dụng và độc lập ngôn ngữ lập trình.</w:t>
      </w:r>
    </w:p>
    <w:p w14:paraId="32CAC0FD" w14:textId="77777777" w:rsidR="00FA5E7F" w:rsidRPr="00CB7B88" w:rsidRDefault="00FA5E7F" w:rsidP="008F0DB0">
      <w:pPr>
        <w:ind w:left="720"/>
        <w:rPr>
          <w:noProof/>
        </w:rPr>
      </w:pPr>
      <w:r w:rsidRPr="00CB7B88">
        <w:rPr>
          <w:noProof/>
        </w:rPr>
        <w:t>Những ràng buộc sau đây định nghĩa một hệ thống RESTful:</w:t>
      </w:r>
    </w:p>
    <w:p w14:paraId="275A725E" w14:textId="77777777" w:rsidR="00FA5E7F" w:rsidRPr="00CB7B88" w:rsidRDefault="00FA5E7F" w:rsidP="00D07B71">
      <w:pPr>
        <w:pStyle w:val="Ph3"/>
        <w:numPr>
          <w:ilvl w:val="0"/>
          <w:numId w:val="11"/>
        </w:numPr>
      </w:pPr>
      <w:r w:rsidRPr="00CB7B88">
        <w:t>Mọi thứ đều là tài nguyên</w:t>
      </w:r>
    </w:p>
    <w:p w14:paraId="53E24C6D" w14:textId="77777777" w:rsidR="00FA5E7F" w:rsidRPr="00CB7B88" w:rsidRDefault="00FA5E7F" w:rsidP="00D07B71">
      <w:pPr>
        <w:pStyle w:val="Ph3"/>
        <w:numPr>
          <w:ilvl w:val="0"/>
          <w:numId w:val="11"/>
        </w:numPr>
      </w:pPr>
      <w:r w:rsidRPr="00CB7B88">
        <w:t>Tài nguyên được định dạng thông qua một URI</w:t>
      </w:r>
    </w:p>
    <w:p w14:paraId="2B9AC7FE" w14:textId="77777777" w:rsidR="00FA5E7F" w:rsidRPr="00CB7B88" w:rsidRDefault="00FA5E7F" w:rsidP="00D07B71">
      <w:pPr>
        <w:pStyle w:val="Ph3"/>
        <w:numPr>
          <w:ilvl w:val="0"/>
          <w:numId w:val="11"/>
        </w:numPr>
      </w:pPr>
      <w:r w:rsidRPr="00CB7B88">
        <w:t>Giao diện đồng nhất</w:t>
      </w:r>
    </w:p>
    <w:p w14:paraId="6BF71F4E" w14:textId="77777777" w:rsidR="00FA5E7F" w:rsidRPr="00CB7B88" w:rsidRDefault="00FA5E7F" w:rsidP="00D07B71">
      <w:pPr>
        <w:pStyle w:val="Ph3"/>
        <w:numPr>
          <w:ilvl w:val="0"/>
          <w:numId w:val="11"/>
        </w:numPr>
      </w:pPr>
      <w:r w:rsidRPr="00CB7B88">
        <w:t>Tương tác với tài nguyên thông qua các dạng biểu diễn của nó</w:t>
      </w:r>
    </w:p>
    <w:p w14:paraId="0278F0D8" w14:textId="77777777" w:rsidR="00FA5E7F" w:rsidRPr="00CB7B88" w:rsidRDefault="00FA5E7F" w:rsidP="00D07B71">
      <w:pPr>
        <w:pStyle w:val="Ph3"/>
        <w:numPr>
          <w:ilvl w:val="0"/>
          <w:numId w:val="11"/>
        </w:numPr>
      </w:pPr>
      <w:r w:rsidRPr="00CB7B88">
        <w:t>Thông điệp tự mô tả</w:t>
      </w:r>
    </w:p>
    <w:p w14:paraId="74BC4B88" w14:textId="77777777" w:rsidR="00FA5E7F" w:rsidRPr="00CB7B88" w:rsidRDefault="00FA5E7F" w:rsidP="00D07B71">
      <w:pPr>
        <w:pStyle w:val="Ph3"/>
        <w:numPr>
          <w:ilvl w:val="0"/>
          <w:numId w:val="11"/>
        </w:numPr>
      </w:pPr>
      <w:r w:rsidRPr="00CB7B88">
        <w:t>Tương tác phi trạng thái</w:t>
      </w:r>
    </w:p>
    <w:p w14:paraId="76AAA208" w14:textId="77777777" w:rsidR="00FA5E7F" w:rsidRPr="00CB7B88" w:rsidRDefault="00983EC2" w:rsidP="00D07B71">
      <w:pPr>
        <w:pStyle w:val="Ph3"/>
        <w:numPr>
          <w:ilvl w:val="0"/>
          <w:numId w:val="11"/>
        </w:numPr>
      </w:pPr>
      <w:r w:rsidRPr="00CB7B88">
        <w:t xml:space="preserve">Sử dụng </w:t>
      </w:r>
      <w:r w:rsidR="00FA5E7F" w:rsidRPr="00CB7B88">
        <w:t xml:space="preserve">Hypermedia như công cụ </w:t>
      </w:r>
      <w:r w:rsidRPr="00CB7B88">
        <w:t>để</w:t>
      </w:r>
      <w:r w:rsidR="00FA5E7F" w:rsidRPr="00CB7B88">
        <w:t xml:space="preserve"> chuyển đổi trạng thái</w:t>
      </w:r>
    </w:p>
    <w:p w14:paraId="0B1706F8" w14:textId="77777777" w:rsidR="00342624" w:rsidRPr="00CB7B88" w:rsidRDefault="00342624" w:rsidP="00543E42">
      <w:pPr>
        <w:pStyle w:val="Heading2"/>
        <w:rPr>
          <w:noProof/>
        </w:rPr>
      </w:pPr>
      <w:bookmarkStart w:id="36" w:name="_Toc422689254"/>
      <w:commentRangeStart w:id="37"/>
      <w:r w:rsidRPr="00CB7B88">
        <w:rPr>
          <w:noProof/>
        </w:rPr>
        <w:t>Các khái niệm chính</w:t>
      </w:r>
      <w:bookmarkEnd w:id="36"/>
      <w:commentRangeEnd w:id="37"/>
      <w:r w:rsidR="004545E3">
        <w:rPr>
          <w:rStyle w:val="CommentReference"/>
          <w:rFonts w:eastAsiaTheme="minorHAnsi" w:cstheme="minorBidi"/>
          <w:b w:val="0"/>
          <w:bCs w:val="0"/>
        </w:rPr>
        <w:commentReference w:id="37"/>
      </w:r>
    </w:p>
    <w:p w14:paraId="0D730787" w14:textId="77777777" w:rsidR="005B4BBA" w:rsidRPr="00CB7B88" w:rsidRDefault="00B0161B" w:rsidP="00D235E2">
      <w:pPr>
        <w:pStyle w:val="LVBang"/>
        <w:outlineLvl w:val="2"/>
      </w:pPr>
      <w:bookmarkStart w:id="39" w:name="_Toc422689255"/>
      <w:r w:rsidRPr="00CB7B88">
        <w:t>Tài nguyên (Resource)</w:t>
      </w:r>
      <w:bookmarkEnd w:id="39"/>
    </w:p>
    <w:p w14:paraId="10F478B3" w14:textId="77777777" w:rsidR="00342624" w:rsidRPr="00CB7B88" w:rsidRDefault="005B4BBA" w:rsidP="00422888">
      <w:pPr>
        <w:pStyle w:val="Ph3"/>
      </w:pPr>
      <w:r w:rsidRPr="00CB7B88">
        <w:t>T</w:t>
      </w:r>
      <w:r w:rsidR="00B0161B" w:rsidRPr="00CB7B88">
        <w:t xml:space="preserve">ài nguyên là một khái niệm thông tin trừu tượng quan trọng. Bất kỳ các thông tin nào cũng có thể được xem như là một tài nguyên. Ví dụ một tài </w:t>
      </w:r>
      <w:r w:rsidR="00B0161B" w:rsidRPr="00CB7B88">
        <w:lastRenderedPageBreak/>
        <w:t>liệu, hình ảnh, đối tượng phía máy chủ. Một tài nguyên là một ánh xạ đến một tập hợp các thực thể</w:t>
      </w:r>
      <w:r w:rsidR="00261680" w:rsidRPr="00CB7B88">
        <w:t xml:space="preserve"> </w:t>
      </w:r>
      <w:r w:rsidR="00B0161B" w:rsidRPr="00CB7B88">
        <w:t>trong một thời điểm nhất định. Một tài nguyên phải được đánh địa chỉ (addressable), có nghĩa là chúng có thể được truy cập và chuyển giao giữa máy khách và máy chủ.</w:t>
      </w:r>
      <w:r w:rsidR="00261680" w:rsidRPr="00CB7B88">
        <w:t xml:space="preserve"> Mặc dù một ánh xạ tài nguyên là duy nhất, nhưng nhiều yêu cầu tài nguyên có thể chỉ đến cùng một thực thể được lưu trữ bên trong server. Ví dụ, nếu như một bài viết được đăng lần cuối vào ngày 20/7/2015</w:t>
      </w:r>
      <w:r w:rsidR="00B0161B" w:rsidRPr="00CB7B88">
        <w:t xml:space="preserve"> </w:t>
      </w:r>
      <w:r w:rsidR="00261680" w:rsidRPr="00CB7B88">
        <w:t xml:space="preserve">thì các yêu cầu như các bài viết vào ngày 20/7/2015 và yêu cầu các bài viết mới nhất đều chỉ đến cùng một thực thể. Theo nguyên tắc REST mỗi tài nguyên (i.e., ánh xạ) có thể được truy cập một cách trực tiếp và không không phụ thuộc, nhưng </w:t>
      </w:r>
      <w:commentRangeStart w:id="40"/>
      <w:r w:rsidR="00261680" w:rsidRPr="00CB7B88">
        <w:t xml:space="preserve">có thẻ </w:t>
      </w:r>
      <w:commentRangeEnd w:id="40"/>
      <w:r w:rsidR="00E9606E">
        <w:rPr>
          <w:rStyle w:val="CommentReference"/>
          <w:rFonts w:eastAsiaTheme="minorHAnsi" w:cstheme="minorBidi"/>
          <w:bCs w:val="0"/>
          <w:noProof w:val="0"/>
          <w:lang w:val="vi-VN" w:eastAsia="en-US"/>
        </w:rPr>
        <w:commentReference w:id="40"/>
      </w:r>
      <w:r w:rsidR="00261680" w:rsidRPr="00CB7B88">
        <w:t>cùng chỉ đến cùng một dữ liệu.</w:t>
      </w:r>
    </w:p>
    <w:p w14:paraId="0DC7166A" w14:textId="77777777" w:rsidR="005B4BBA" w:rsidRPr="00CB7B88" w:rsidRDefault="005B4BBA" w:rsidP="00422888">
      <w:pPr>
        <w:pStyle w:val="Ph3"/>
      </w:pPr>
      <w:r w:rsidRPr="00CB7B88">
        <w:t>Tài nguyên trong REST được xác định duy nhất bởi các URI. URI là viết tắt của Universal Resource Identifier, mà cũng có thể được coi là sự kết hợp của Uniform Resource Locators (URL) và Universal Resource Names</w:t>
      </w:r>
    </w:p>
    <w:p w14:paraId="29B39A81" w14:textId="77777777" w:rsidR="005B4BBA" w:rsidRPr="00CB7B88" w:rsidRDefault="005B4BBA" w:rsidP="00422888">
      <w:pPr>
        <w:pStyle w:val="Ph3"/>
      </w:pPr>
      <w:r w:rsidRPr="00CB7B88">
        <w:t>(URN). REST yêu cầu rằng các URI của tài</w:t>
      </w:r>
      <w:r w:rsidR="00DA29E7" w:rsidRPr="00CB7B88">
        <w:t xml:space="preserve"> nguyên không nên được thay đổi </w:t>
      </w:r>
      <w:r w:rsidRPr="00CB7B88">
        <w:t xml:space="preserve">theo thời gian. REST thực hiện việc này bằng cách chỉ định mỗi tài nguyên trở thành một ngữ nghĩa xác định một mục tiêu </w:t>
      </w:r>
      <w:r w:rsidR="00DA29E7" w:rsidRPr="00CB7B88">
        <w:t>cụ thể</w:t>
      </w:r>
      <w:r w:rsidRPr="00CB7B88">
        <w:t xml:space="preserve"> (</w:t>
      </w:r>
      <w:r w:rsidR="00DA29E7" w:rsidRPr="00CB7B88">
        <w:t>ánh xạ khái niệm) chứ không phải là giá trị tương ứng với những ngữ nghĩa vào thời điểm tham chiếu được tạo ra.</w:t>
      </w:r>
    </w:p>
    <w:p w14:paraId="6A3B10F7" w14:textId="77777777" w:rsidR="005B4BBA" w:rsidRPr="00CB7B88" w:rsidRDefault="00DA29E7" w:rsidP="00D235E2">
      <w:pPr>
        <w:pStyle w:val="LVBang"/>
        <w:outlineLvl w:val="2"/>
      </w:pPr>
      <w:bookmarkStart w:id="41" w:name="_Toc422689256"/>
      <w:r w:rsidRPr="00CB7B88">
        <w:t>Đại diện (Representation)</w:t>
      </w:r>
      <w:bookmarkEnd w:id="41"/>
    </w:p>
    <w:p w14:paraId="7706C638" w14:textId="77777777" w:rsidR="00DA29E7" w:rsidRPr="00CB7B88" w:rsidRDefault="00DA29E7" w:rsidP="00422888">
      <w:pPr>
        <w:pStyle w:val="Ph3"/>
      </w:pPr>
      <w:r w:rsidRPr="00CB7B88">
        <w:t>Một đại diện của một tài nguyên là</w:t>
      </w:r>
      <w:r w:rsidR="003005A0" w:rsidRPr="00CB7B88">
        <w:t xml:space="preserve"> một dữ liệu hay một</w:t>
      </w:r>
      <w:r w:rsidRPr="00CB7B88">
        <w:t xml:space="preserve"> </w:t>
      </w:r>
      <w:r w:rsidR="00135888" w:rsidRPr="00CB7B88">
        <w:t>nội dung</w:t>
      </w:r>
      <w:r w:rsidRPr="00CB7B88">
        <w:t xml:space="preserve"> được gửi tương tác giữa máy chủ và máy khách. Một đại diện được xem là một thể hiện tạm thời của đối tượng dữ liệu thực tế được lưu trữ trên máy chủ. Một đại diện bao gồm dữ liệu </w:t>
      </w:r>
      <w:r w:rsidR="00135888" w:rsidRPr="00CB7B88">
        <w:t>chính</w:t>
      </w:r>
      <w:r w:rsidRPr="00CB7B88">
        <w:t>, và có thể có nhiều siêu dữ liệu</w:t>
      </w:r>
      <w:r w:rsidR="00135888" w:rsidRPr="00CB7B88">
        <w:t xml:space="preserve"> (metadata)</w:t>
      </w:r>
      <w:r w:rsidRPr="00CB7B88">
        <w:t xml:space="preserve"> mô tả</w:t>
      </w:r>
      <w:r w:rsidR="003005A0" w:rsidRPr="00CB7B88">
        <w:t xml:space="preserve"> </w:t>
      </w:r>
      <w:r w:rsidR="00135888" w:rsidRPr="00CB7B88">
        <w:t>cho dữ liệu chính hay mô tả cho các siêu dữ liệu khác.</w:t>
      </w:r>
    </w:p>
    <w:p w14:paraId="59EF4129" w14:textId="68821C76" w:rsidR="001B55FF" w:rsidRPr="00CB7B88" w:rsidRDefault="001B55FF" w:rsidP="00422888">
      <w:pPr>
        <w:pStyle w:val="Ph3"/>
      </w:pPr>
      <w:r w:rsidRPr="00CB7B88">
        <w:t xml:space="preserve">Do sự đa dạng của các kiểu máy khách cùng với khả năng xử lý nội dung, mà đại diện của một tài nguyên có thể nhận được với nhiều hình thức định dạng như HTML, hình ảnh, tập tin, văn bản, XML và JSON. Định dạng dữ liệu của một tài nguyên được biết đến như một loại phương tiện truyền </w:t>
      </w:r>
      <w:r w:rsidRPr="00CB7B88">
        <w:lastRenderedPageBreak/>
        <w:t>thông, thường được ký hiệu MIME. Căn cứ vào yêu cầu của máy khách, định dạng mong muốn mà tài nguyên sẽ có đại diện phù hợp được chọn mộ</w:t>
      </w:r>
      <w:r w:rsidR="007C3BF1">
        <w:t>t cách tự động (HTML, XML, JSON,</w:t>
      </w:r>
      <w:r w:rsidRPr="00CB7B88">
        <w:t xml:space="preserve">…). Nhưng tất cả các đại diện khác nhau của một tài nguyên phải </w:t>
      </w:r>
      <w:r w:rsidR="0069500F" w:rsidRPr="00CB7B88">
        <w:t>được truy cập thông qua</w:t>
      </w:r>
      <w:r w:rsidRPr="00CB7B88">
        <w:t xml:space="preserve"> cùng một định danh tài nguyên URI.</w:t>
      </w:r>
    </w:p>
    <w:p w14:paraId="4AA3B49C" w14:textId="77777777" w:rsidR="00282F63" w:rsidRPr="00CB7B88" w:rsidRDefault="00282F63" w:rsidP="00D235E2">
      <w:pPr>
        <w:pStyle w:val="LVBang"/>
        <w:outlineLvl w:val="2"/>
      </w:pPr>
      <w:bookmarkStart w:id="42" w:name="_Toc422689257"/>
      <w:r w:rsidRPr="00CB7B88">
        <w:t>Tương tác phi trạ</w:t>
      </w:r>
      <w:r w:rsidR="0057611D" w:rsidRPr="00CB7B88">
        <w:t>ng thái (Stateless)</w:t>
      </w:r>
      <w:bookmarkEnd w:id="42"/>
    </w:p>
    <w:p w14:paraId="0554A209" w14:textId="01D84C2D" w:rsidR="00282F63" w:rsidRPr="00CB7B88" w:rsidRDefault="00282F63" w:rsidP="00422888">
      <w:pPr>
        <w:pStyle w:val="Ph3"/>
      </w:pPr>
      <w:r w:rsidRPr="00CB7B88">
        <w:t>Theo các nguyên tắc REST, tất cả các giao tiếp giữa máy khách và máy chủ phải là giao tiếp phi trạng thái. Trong đó hàm ý rằng tất cả các yêu cầu từ máy khách đến máy chủ cần phải chứa tất cả các thông tin cần thiết để xác định và xử lý yêu cầu. Không có thông tin trạng thái nào được giữ ở máy chủ cũng như các thông tin trạng thái của các yêu cầu trước đó. Như vậy, thông tin trạng thái phiên tương tác (s</w:t>
      </w:r>
      <w:r w:rsidR="007C3BF1">
        <w:t>ession state) được giữ hoàn toàn</w:t>
      </w:r>
      <w:r w:rsidRPr="00CB7B88">
        <w:t xml:space="preserve"> trên máy khách.</w:t>
      </w:r>
    </w:p>
    <w:p w14:paraId="1AD8F330" w14:textId="77777777" w:rsidR="00047796" w:rsidRPr="00CB7B88" w:rsidRDefault="00047796" w:rsidP="00422888">
      <w:pPr>
        <w:pStyle w:val="Ph3"/>
      </w:pPr>
      <w:r w:rsidRPr="00CB7B88">
        <w:t>Điều quan trọng là phải lưu ý rằng trạng thái phiên hay trạng thái ứng dụng khác đối</w:t>
      </w:r>
      <w:r w:rsidR="001028EB" w:rsidRPr="00CB7B88">
        <w:t xml:space="preserve"> với trạng thái tài nguyên. Trạng thái tài nguyên chứa thông tin về tài nguyên và được lưu giữ và duy trì bởi máy chủ.</w:t>
      </w:r>
    </w:p>
    <w:p w14:paraId="0FF62998" w14:textId="77777777" w:rsidR="00290A83" w:rsidRPr="00CB7B88" w:rsidRDefault="00290A83" w:rsidP="00D235E2">
      <w:pPr>
        <w:pStyle w:val="LVBang"/>
        <w:outlineLvl w:val="2"/>
      </w:pPr>
      <w:bookmarkStart w:id="43" w:name="_Toc422689258"/>
      <w:r w:rsidRPr="00CB7B88">
        <w:t>Giao diện đồng nhất (Uniform interface)</w:t>
      </w:r>
      <w:bookmarkEnd w:id="43"/>
    </w:p>
    <w:p w14:paraId="71A665B0" w14:textId="77777777" w:rsidR="00290A83" w:rsidRPr="00CB7B88" w:rsidRDefault="00290A83" w:rsidP="00422888">
      <w:pPr>
        <w:pStyle w:val="Ph3"/>
      </w:pPr>
      <w:r w:rsidRPr="00CB7B88">
        <w:t>Trong các ứng dụng dựa trên nền web hiện đại, các hoạt động cơ bản có thể được phân loại thành bốn loại sau đây: Create, Read, Update và Delete (CRUD). Ứng dụng RESTful cho phép thao tác tới trạng thái của tài nguyên thông qua qua các hoạt động chủ yếu như tạo tài nguyên, sửa đổi, cập nhật và xóa. Mặc dù dịch vụ RESTful có thể cho phép thực thi logic ở cấp độ máy chủ, các hoạt động sẽ là một trong bốn dạng hoạt động cơ bản ở trên.</w:t>
      </w:r>
    </w:p>
    <w:p w14:paraId="1797F6FE" w14:textId="77777777" w:rsidR="00544478" w:rsidRPr="00CB7B88" w:rsidRDefault="00544478" w:rsidP="00422888">
      <w:pPr>
        <w:pStyle w:val="Ph3"/>
      </w:pPr>
      <w:r w:rsidRPr="00CB7B88">
        <w:t xml:space="preserve">Mặc dù HTTP hỗ trợ vô số các động từ (hay các phương thức thực thi HTTP) như GET, POST, PUT, DELETE, OPTIONS, HEAD, TRACE, CONNECT và PATCH, chỉ có một bộ phận các động từ được sử dụng đủ để đáp ứng các yêu cầu của nhiều ứng dụng phân tán. Vì vậy, xem xét REST cùng các khái niệm của nó như tài nguyên, đại diện, các hoạt động CRUD có </w:t>
      </w:r>
      <w:r w:rsidRPr="00CB7B88">
        <w:lastRenderedPageBreak/>
        <w:t>thể được ánh xạ đầy đủ đối với các phương thức HTTP như PUT, GET, POST và DELETE.</w:t>
      </w:r>
    </w:p>
    <w:p w14:paraId="3BEB3109" w14:textId="77777777" w:rsidR="00BC448D" w:rsidRPr="00CB7B88" w:rsidRDefault="00BC448D" w:rsidP="00422888">
      <w:pPr>
        <w:pStyle w:val="Ph3"/>
      </w:pPr>
      <w:r w:rsidRPr="00CB7B88">
        <w:t>HTTP GET được sử đụng để lấy được đại diện của tài nguyên, HTTP DELETE được sử dụng để loại bỏ một tài nguyên ra khỏi hệ thống, HTTP PUT được sử dụng để tạo ra một tài nguyên và HTTP POST được sử dụng để cập nhật dữ liệu của một tài nguyên. Các tài nguyên được xác đinh bởi URI của nó và hoạt động trên các tài nguyên được biểu diễn bằng các phương thức mà HTTP được sử dụng.</w:t>
      </w:r>
    </w:p>
    <w:p w14:paraId="48C4FA0A" w14:textId="77777777" w:rsidR="00290A83" w:rsidRPr="00CB7B88" w:rsidRDefault="00BC448D" w:rsidP="00422888">
      <w:pPr>
        <w:pStyle w:val="Ph3"/>
      </w:pPr>
      <w:r w:rsidRPr="00CB7B88">
        <w:rPr>
          <w:lang w:eastAsia="en-US"/>
        </w:rPr>
        <w:drawing>
          <wp:inline distT="0" distB="0" distL="0" distR="0" wp14:anchorId="6EEE07BF" wp14:editId="3CAC0D25">
            <wp:extent cx="4924425" cy="2227705"/>
            <wp:effectExtent l="0" t="0" r="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922744" cy="2226945"/>
                    </a:xfrm>
                    <a:prstGeom prst="rect">
                      <a:avLst/>
                    </a:prstGeom>
                  </pic:spPr>
                </pic:pic>
              </a:graphicData>
            </a:graphic>
          </wp:inline>
        </w:drawing>
      </w:r>
    </w:p>
    <w:p w14:paraId="47B92E52" w14:textId="2681DDE9" w:rsidR="00BC448D" w:rsidRDefault="00BC448D" w:rsidP="007566A5">
      <w:pPr>
        <w:jc w:val="center"/>
        <w:rPr>
          <w:noProof/>
          <w:szCs w:val="26"/>
          <w:lang w:val="en-US"/>
        </w:rPr>
      </w:pPr>
      <w:commentRangeStart w:id="44"/>
      <w:r w:rsidRPr="00CC7BCF">
        <w:rPr>
          <w:noProof/>
          <w:szCs w:val="26"/>
        </w:rPr>
        <w:t>Hình 1:</w:t>
      </w:r>
      <w:r w:rsidR="007B260B">
        <w:rPr>
          <w:noProof/>
          <w:szCs w:val="26"/>
          <w:lang w:val="en-US"/>
        </w:rPr>
        <w:t xml:space="preserve"> </w:t>
      </w:r>
      <w:r w:rsidRPr="00CC7BCF">
        <w:rPr>
          <w:noProof/>
          <w:szCs w:val="26"/>
        </w:rPr>
        <w:t>Kiến trúc dịch vụ web RESTful</w:t>
      </w:r>
      <w:commentRangeEnd w:id="44"/>
      <w:r w:rsidR="00BC37F8">
        <w:rPr>
          <w:rStyle w:val="CommentReference"/>
        </w:rPr>
        <w:commentReference w:id="44"/>
      </w:r>
    </w:p>
    <w:p w14:paraId="2632CDB7" w14:textId="77777777" w:rsidR="003B2577" w:rsidRPr="003B2577" w:rsidRDefault="003B2577" w:rsidP="00CC7BCF">
      <w:pPr>
        <w:jc w:val="center"/>
        <w:rPr>
          <w:noProof/>
          <w:szCs w:val="26"/>
          <w:lang w:val="en-US"/>
        </w:rPr>
      </w:pPr>
    </w:p>
    <w:tbl>
      <w:tblPr>
        <w:tblStyle w:val="PlainTable11"/>
        <w:tblW w:w="0" w:type="auto"/>
        <w:jc w:val="center"/>
        <w:tblLook w:val="04A0" w:firstRow="1" w:lastRow="0" w:firstColumn="1" w:lastColumn="0" w:noHBand="0" w:noVBand="1"/>
      </w:tblPr>
      <w:tblGrid>
        <w:gridCol w:w="2515"/>
        <w:gridCol w:w="4055"/>
      </w:tblGrid>
      <w:tr w:rsidR="00BC448D" w:rsidRPr="00CB7B88" w14:paraId="2E7E7382" w14:textId="77777777" w:rsidTr="0044356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15" w:type="dxa"/>
          </w:tcPr>
          <w:p w14:paraId="060ABBBA" w14:textId="77777777" w:rsidR="00BC448D" w:rsidRPr="00CB7B88" w:rsidRDefault="00443566" w:rsidP="00422888">
            <w:pPr>
              <w:pStyle w:val="Ph3"/>
            </w:pPr>
            <w:r w:rsidRPr="00CB7B88">
              <w:t>Hoạt động</w:t>
            </w:r>
          </w:p>
        </w:tc>
        <w:tc>
          <w:tcPr>
            <w:tcW w:w="4055" w:type="dxa"/>
          </w:tcPr>
          <w:p w14:paraId="64D084AB" w14:textId="77777777" w:rsidR="00BC448D" w:rsidRPr="00CB7B88" w:rsidRDefault="00443566" w:rsidP="00422888">
            <w:pPr>
              <w:pStyle w:val="Ph3"/>
              <w:cnfStyle w:val="100000000000" w:firstRow="1" w:lastRow="0" w:firstColumn="0" w:lastColumn="0" w:oddVBand="0" w:evenVBand="0" w:oddHBand="0" w:evenHBand="0" w:firstRowFirstColumn="0" w:firstRowLastColumn="0" w:lastRowFirstColumn="0" w:lastRowLastColumn="0"/>
            </w:pPr>
            <w:r w:rsidRPr="00CB7B88">
              <w:t>Giao thức tương ứng HTTP</w:t>
            </w:r>
          </w:p>
        </w:tc>
      </w:tr>
      <w:tr w:rsidR="00BC448D" w:rsidRPr="00CB7B88" w14:paraId="225EC069" w14:textId="77777777" w:rsidTr="00443566">
        <w:trPr>
          <w:cnfStyle w:val="000000100000" w:firstRow="0" w:lastRow="0" w:firstColumn="0" w:lastColumn="0" w:oddVBand="0" w:evenVBand="0" w:oddHBand="1" w:evenHBand="0" w:firstRowFirstColumn="0" w:firstRowLastColumn="0" w:lastRowFirstColumn="0" w:lastRowLastColumn="0"/>
          <w:trHeight w:val="260"/>
          <w:jc w:val="center"/>
        </w:trPr>
        <w:tc>
          <w:tcPr>
            <w:cnfStyle w:val="001000000000" w:firstRow="0" w:lastRow="0" w:firstColumn="1" w:lastColumn="0" w:oddVBand="0" w:evenVBand="0" w:oddHBand="0" w:evenHBand="0" w:firstRowFirstColumn="0" w:firstRowLastColumn="0" w:lastRowFirstColumn="0" w:lastRowLastColumn="0"/>
            <w:tcW w:w="2515" w:type="dxa"/>
          </w:tcPr>
          <w:p w14:paraId="4421FE78" w14:textId="77777777" w:rsidR="00BC448D" w:rsidRPr="00CB7B88" w:rsidRDefault="00BC448D" w:rsidP="00422888">
            <w:pPr>
              <w:pStyle w:val="Ph3"/>
            </w:pPr>
            <w:r w:rsidRPr="00CB7B88">
              <w:t>CREATE</w:t>
            </w:r>
          </w:p>
        </w:tc>
        <w:tc>
          <w:tcPr>
            <w:tcW w:w="4055" w:type="dxa"/>
          </w:tcPr>
          <w:p w14:paraId="672C1CEE" w14:textId="77777777" w:rsidR="00BC448D" w:rsidRPr="00CB7B88" w:rsidRDefault="00BC448D" w:rsidP="00422888">
            <w:pPr>
              <w:pStyle w:val="Ph3"/>
              <w:cnfStyle w:val="000000100000" w:firstRow="0" w:lastRow="0" w:firstColumn="0" w:lastColumn="0" w:oddVBand="0" w:evenVBand="0" w:oddHBand="1" w:evenHBand="0" w:firstRowFirstColumn="0" w:firstRowLastColumn="0" w:lastRowFirstColumn="0" w:lastRowLastColumn="0"/>
            </w:pPr>
            <w:r w:rsidRPr="00CB7B88">
              <w:t>PUT</w:t>
            </w:r>
          </w:p>
        </w:tc>
      </w:tr>
      <w:tr w:rsidR="00BC448D" w:rsidRPr="00CB7B88" w14:paraId="2C5130B3" w14:textId="77777777" w:rsidTr="00443566">
        <w:trPr>
          <w:jc w:val="center"/>
        </w:trPr>
        <w:tc>
          <w:tcPr>
            <w:cnfStyle w:val="001000000000" w:firstRow="0" w:lastRow="0" w:firstColumn="1" w:lastColumn="0" w:oddVBand="0" w:evenVBand="0" w:oddHBand="0" w:evenHBand="0" w:firstRowFirstColumn="0" w:firstRowLastColumn="0" w:lastRowFirstColumn="0" w:lastRowLastColumn="0"/>
            <w:tcW w:w="2515" w:type="dxa"/>
          </w:tcPr>
          <w:p w14:paraId="28084FD7" w14:textId="77777777" w:rsidR="00BC448D" w:rsidRPr="00CB7B88" w:rsidRDefault="00BC448D" w:rsidP="00422888">
            <w:pPr>
              <w:pStyle w:val="Ph3"/>
            </w:pPr>
            <w:r w:rsidRPr="00CB7B88">
              <w:t>RETRIEVE</w:t>
            </w:r>
          </w:p>
        </w:tc>
        <w:tc>
          <w:tcPr>
            <w:tcW w:w="4055" w:type="dxa"/>
          </w:tcPr>
          <w:p w14:paraId="61EBC0D2" w14:textId="77777777" w:rsidR="00BC448D" w:rsidRPr="00CB7B88" w:rsidRDefault="00BC448D" w:rsidP="00422888">
            <w:pPr>
              <w:pStyle w:val="Ph3"/>
              <w:cnfStyle w:val="000000000000" w:firstRow="0" w:lastRow="0" w:firstColumn="0" w:lastColumn="0" w:oddVBand="0" w:evenVBand="0" w:oddHBand="0" w:evenHBand="0" w:firstRowFirstColumn="0" w:firstRowLastColumn="0" w:lastRowFirstColumn="0" w:lastRowLastColumn="0"/>
            </w:pPr>
            <w:r w:rsidRPr="00CB7B88">
              <w:t>GET</w:t>
            </w:r>
          </w:p>
        </w:tc>
      </w:tr>
      <w:tr w:rsidR="00BC448D" w:rsidRPr="00CB7B88" w14:paraId="48BF30F9" w14:textId="77777777" w:rsidTr="0044356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15" w:type="dxa"/>
          </w:tcPr>
          <w:p w14:paraId="41C618E5" w14:textId="77777777" w:rsidR="00BC448D" w:rsidRPr="00CB7B88" w:rsidRDefault="00BC448D" w:rsidP="00422888">
            <w:pPr>
              <w:pStyle w:val="Ph3"/>
            </w:pPr>
            <w:r w:rsidRPr="00CB7B88">
              <w:t>UPDATE</w:t>
            </w:r>
          </w:p>
        </w:tc>
        <w:tc>
          <w:tcPr>
            <w:tcW w:w="4055" w:type="dxa"/>
          </w:tcPr>
          <w:p w14:paraId="67B5E92C" w14:textId="77777777" w:rsidR="00BC448D" w:rsidRPr="00CB7B88" w:rsidRDefault="00BC448D" w:rsidP="00422888">
            <w:pPr>
              <w:pStyle w:val="Ph3"/>
              <w:cnfStyle w:val="000000100000" w:firstRow="0" w:lastRow="0" w:firstColumn="0" w:lastColumn="0" w:oddVBand="0" w:evenVBand="0" w:oddHBand="1" w:evenHBand="0" w:firstRowFirstColumn="0" w:firstRowLastColumn="0" w:lastRowFirstColumn="0" w:lastRowLastColumn="0"/>
            </w:pPr>
            <w:r w:rsidRPr="00CB7B88">
              <w:t>POST</w:t>
            </w:r>
          </w:p>
        </w:tc>
      </w:tr>
      <w:tr w:rsidR="00BC448D" w:rsidRPr="00CB7B88" w14:paraId="3EAFDC7D" w14:textId="77777777" w:rsidTr="00443566">
        <w:trPr>
          <w:jc w:val="center"/>
        </w:trPr>
        <w:tc>
          <w:tcPr>
            <w:cnfStyle w:val="001000000000" w:firstRow="0" w:lastRow="0" w:firstColumn="1" w:lastColumn="0" w:oddVBand="0" w:evenVBand="0" w:oddHBand="0" w:evenHBand="0" w:firstRowFirstColumn="0" w:firstRowLastColumn="0" w:lastRowFirstColumn="0" w:lastRowLastColumn="0"/>
            <w:tcW w:w="2515" w:type="dxa"/>
          </w:tcPr>
          <w:p w14:paraId="69C6A130" w14:textId="77777777" w:rsidR="00BC448D" w:rsidRPr="00CB7B88" w:rsidRDefault="00BC448D" w:rsidP="00422888">
            <w:pPr>
              <w:pStyle w:val="Ph3"/>
            </w:pPr>
            <w:r w:rsidRPr="00CB7B88">
              <w:t>DELETE</w:t>
            </w:r>
          </w:p>
        </w:tc>
        <w:tc>
          <w:tcPr>
            <w:tcW w:w="4055" w:type="dxa"/>
          </w:tcPr>
          <w:p w14:paraId="04229B63" w14:textId="77777777" w:rsidR="00BC448D" w:rsidRPr="00CB7B88" w:rsidRDefault="00BC448D" w:rsidP="00422888">
            <w:pPr>
              <w:pStyle w:val="Ph3"/>
              <w:cnfStyle w:val="000000000000" w:firstRow="0" w:lastRow="0" w:firstColumn="0" w:lastColumn="0" w:oddVBand="0" w:evenVBand="0" w:oddHBand="0" w:evenHBand="0" w:firstRowFirstColumn="0" w:firstRowLastColumn="0" w:lastRowFirstColumn="0" w:lastRowLastColumn="0"/>
            </w:pPr>
            <w:r w:rsidRPr="00CB7B88">
              <w:t>DELETE</w:t>
            </w:r>
          </w:p>
        </w:tc>
      </w:tr>
    </w:tbl>
    <w:p w14:paraId="7BAA71BC" w14:textId="77777777" w:rsidR="00CC7BCF" w:rsidRDefault="00CC7BCF" w:rsidP="00C54582">
      <w:pPr>
        <w:rPr>
          <w:i/>
          <w:noProof/>
          <w:sz w:val="21"/>
          <w:szCs w:val="21"/>
          <w:lang w:val="en-US"/>
        </w:rPr>
      </w:pPr>
    </w:p>
    <w:p w14:paraId="54DA40B1" w14:textId="77777777" w:rsidR="00BC448D" w:rsidRPr="00CC7BCF" w:rsidRDefault="00BC448D" w:rsidP="00CC7BCF">
      <w:pPr>
        <w:jc w:val="center"/>
        <w:rPr>
          <w:noProof/>
          <w:szCs w:val="26"/>
        </w:rPr>
      </w:pPr>
      <w:commentRangeStart w:id="45"/>
      <w:r w:rsidRPr="00CC7BCF">
        <w:rPr>
          <w:noProof/>
          <w:szCs w:val="26"/>
        </w:rPr>
        <w:t>Hình 1:</w:t>
      </w:r>
      <w:r w:rsidR="00443566" w:rsidRPr="00CC7BCF">
        <w:rPr>
          <w:noProof/>
          <w:szCs w:val="26"/>
        </w:rPr>
        <w:t>Hoạt động CRUD tương ứng đối với HTTP verbs</w:t>
      </w:r>
      <w:commentRangeEnd w:id="45"/>
      <w:r w:rsidR="00BC37F8">
        <w:rPr>
          <w:rStyle w:val="CommentReference"/>
        </w:rPr>
        <w:commentReference w:id="45"/>
      </w:r>
    </w:p>
    <w:p w14:paraId="53F0A8D5" w14:textId="77777777" w:rsidR="008C523D" w:rsidRPr="00CB7B88" w:rsidRDefault="008C523D" w:rsidP="00D235E2">
      <w:pPr>
        <w:pStyle w:val="LVBang"/>
        <w:outlineLvl w:val="2"/>
      </w:pPr>
      <w:bookmarkStart w:id="46" w:name="_Toc422689259"/>
      <w:r w:rsidRPr="00CB7B88">
        <w:t>Hoạt động GET/RETRIEVE</w:t>
      </w:r>
      <w:bookmarkEnd w:id="46"/>
    </w:p>
    <w:p w14:paraId="5289C7BF" w14:textId="77777777" w:rsidR="008C523D" w:rsidRPr="00CB7B88" w:rsidRDefault="008C523D" w:rsidP="00422888">
      <w:pPr>
        <w:pStyle w:val="Ph3"/>
      </w:pPr>
      <w:r w:rsidRPr="00CB7B88">
        <w:lastRenderedPageBreak/>
        <w:t xml:space="preserve">HTTP GET được sử </w:t>
      </w:r>
      <w:r w:rsidR="00B00C61" w:rsidRPr="00CB7B88">
        <w:t>d</w:t>
      </w:r>
      <w:r w:rsidRPr="00CB7B88">
        <w:t>ụng để truy xuất một tài nguyên hệ thống. Đây là hoạt động duy nhất mà không cho phép tạo sự thay đổi đến tài nguyên. Hình sau mô tả hoạt động của nó:</w:t>
      </w:r>
    </w:p>
    <w:p w14:paraId="0AC0D876" w14:textId="77777777" w:rsidR="008C523D" w:rsidRPr="00CB7B88" w:rsidRDefault="008C523D" w:rsidP="00422888">
      <w:pPr>
        <w:pStyle w:val="Ph3"/>
      </w:pPr>
    </w:p>
    <w:p w14:paraId="233CD3D4" w14:textId="77777777" w:rsidR="00BC448D" w:rsidRPr="00CB7B88" w:rsidRDefault="008C523D" w:rsidP="00725EA9">
      <w:pPr>
        <w:pStyle w:val="Ph3"/>
        <w:jc w:val="center"/>
      </w:pPr>
      <w:commentRangeStart w:id="47"/>
      <w:r w:rsidRPr="00CB7B88">
        <w:rPr>
          <w:lang w:eastAsia="en-US"/>
        </w:rPr>
        <w:drawing>
          <wp:inline distT="0" distB="0" distL="0" distR="0" wp14:anchorId="2F810781" wp14:editId="0409A926">
            <wp:extent cx="3817917" cy="262913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828936" cy="2636724"/>
                    </a:xfrm>
                    <a:prstGeom prst="rect">
                      <a:avLst/>
                    </a:prstGeom>
                  </pic:spPr>
                </pic:pic>
              </a:graphicData>
            </a:graphic>
          </wp:inline>
        </w:drawing>
      </w:r>
      <w:commentRangeEnd w:id="47"/>
      <w:r w:rsidR="00BC37F8">
        <w:rPr>
          <w:rStyle w:val="CommentReference"/>
          <w:rFonts w:eastAsiaTheme="minorHAnsi" w:cstheme="minorBidi"/>
          <w:bCs w:val="0"/>
          <w:noProof w:val="0"/>
          <w:lang w:val="vi-VN" w:eastAsia="en-US"/>
        </w:rPr>
        <w:commentReference w:id="47"/>
      </w:r>
    </w:p>
    <w:p w14:paraId="6F971EE4" w14:textId="77777777" w:rsidR="008C523D" w:rsidRPr="00CC7BCF" w:rsidRDefault="008C523D" w:rsidP="007566A5">
      <w:pPr>
        <w:ind w:left="720"/>
        <w:jc w:val="center"/>
        <w:rPr>
          <w:noProof/>
          <w:szCs w:val="26"/>
        </w:rPr>
      </w:pPr>
      <w:commentRangeStart w:id="48"/>
      <w:r w:rsidRPr="00CC7BCF">
        <w:rPr>
          <w:noProof/>
          <w:szCs w:val="26"/>
        </w:rPr>
        <w:t>Hình 1:Ví dụ hoạt động GET/RETRIEVE trên hệ thống</w:t>
      </w:r>
      <w:commentRangeEnd w:id="48"/>
      <w:r w:rsidR="00BC37F8">
        <w:rPr>
          <w:rStyle w:val="CommentReference"/>
        </w:rPr>
        <w:commentReference w:id="48"/>
      </w:r>
    </w:p>
    <w:p w14:paraId="1388F77C" w14:textId="77777777" w:rsidR="008C523D" w:rsidRPr="00CB7B88" w:rsidRDefault="008C523D" w:rsidP="00422888">
      <w:pPr>
        <w:pStyle w:val="Ph3"/>
      </w:pPr>
      <w:r w:rsidRPr="00CB7B88">
        <w:t>Trong ví dụ trên, trình khách Java gửi một yêu cầu HTTP GET cho một tài nguyên có định danh là Jane. Trình khách cũng thông báo với máy chủ rằng định dạng mong muốn của mình là XML thông qua trường Accept trong header của lời yêu cầu. Máy chủ xử lý yêu cầu và sau đó gửi phản hồi chứa định dạng yêu cầu. Như ví dụ trên thực thể Jane hoàn toàn được biểu diễn bởi định dạng XML.</w:t>
      </w:r>
    </w:p>
    <w:p w14:paraId="088AFDD5" w14:textId="77777777" w:rsidR="008102FB" w:rsidRPr="00CB7B88" w:rsidRDefault="008102FB" w:rsidP="00D235E2">
      <w:pPr>
        <w:pStyle w:val="LVBang"/>
        <w:outlineLvl w:val="2"/>
      </w:pPr>
      <w:bookmarkStart w:id="49" w:name="_Toc422689260"/>
      <w:r w:rsidRPr="00CB7B88">
        <w:t>Hoạt động PUT/CREATE</w:t>
      </w:r>
      <w:bookmarkEnd w:id="49"/>
    </w:p>
    <w:p w14:paraId="5738872E" w14:textId="77777777" w:rsidR="008102FB" w:rsidRPr="00CB7B88" w:rsidRDefault="008102FB" w:rsidP="00422888">
      <w:pPr>
        <w:pStyle w:val="Ph3"/>
      </w:pPr>
      <w:r w:rsidRPr="00CB7B88">
        <w:t xml:space="preserve">HTTP PUT được sử </w:t>
      </w:r>
      <w:r w:rsidR="00B00C61" w:rsidRPr="00CB7B88">
        <w:t>d</w:t>
      </w:r>
      <w:r w:rsidRPr="00CB7B88">
        <w:t>ụng để tạo một tài nguyên. Hình sau mô tả hoạt động của nó:</w:t>
      </w:r>
    </w:p>
    <w:p w14:paraId="2EA6CF65" w14:textId="77777777" w:rsidR="008102FB" w:rsidRPr="00CB7B88" w:rsidRDefault="008102FB" w:rsidP="00725EA9">
      <w:pPr>
        <w:pStyle w:val="Ph3"/>
        <w:jc w:val="center"/>
      </w:pPr>
      <w:commentRangeStart w:id="50"/>
      <w:r w:rsidRPr="00CB7B88">
        <w:rPr>
          <w:lang w:eastAsia="en-US"/>
        </w:rPr>
        <w:lastRenderedPageBreak/>
        <w:drawing>
          <wp:inline distT="0" distB="0" distL="0" distR="0" wp14:anchorId="01AABCA6" wp14:editId="0E13D55E">
            <wp:extent cx="3372592" cy="2601889"/>
            <wp:effectExtent l="0" t="0" r="0"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383013" cy="2609929"/>
                    </a:xfrm>
                    <a:prstGeom prst="rect">
                      <a:avLst/>
                    </a:prstGeom>
                  </pic:spPr>
                </pic:pic>
              </a:graphicData>
            </a:graphic>
          </wp:inline>
        </w:drawing>
      </w:r>
      <w:commentRangeEnd w:id="50"/>
      <w:r w:rsidR="00BC37F8">
        <w:rPr>
          <w:rStyle w:val="CommentReference"/>
          <w:rFonts w:eastAsiaTheme="minorHAnsi" w:cstheme="minorBidi"/>
          <w:bCs w:val="0"/>
          <w:noProof w:val="0"/>
          <w:lang w:val="vi-VN" w:eastAsia="en-US"/>
        </w:rPr>
        <w:commentReference w:id="50"/>
      </w:r>
    </w:p>
    <w:p w14:paraId="506F2DCE" w14:textId="77777777" w:rsidR="008102FB" w:rsidRPr="00CC7BCF" w:rsidRDefault="008102FB" w:rsidP="007566A5">
      <w:pPr>
        <w:ind w:left="1800"/>
        <w:jc w:val="center"/>
        <w:rPr>
          <w:noProof/>
          <w:szCs w:val="26"/>
        </w:rPr>
      </w:pPr>
      <w:commentRangeStart w:id="51"/>
      <w:r w:rsidRPr="00CC7BCF">
        <w:rPr>
          <w:noProof/>
          <w:szCs w:val="26"/>
        </w:rPr>
        <w:t>Hình 1:Ví dụ hoạt động PUT/CREATE trên hệ thống</w:t>
      </w:r>
      <w:commentRangeEnd w:id="51"/>
      <w:r w:rsidR="00BC37F8">
        <w:rPr>
          <w:rStyle w:val="CommentReference"/>
        </w:rPr>
        <w:commentReference w:id="51"/>
      </w:r>
    </w:p>
    <w:p w14:paraId="543D290D" w14:textId="77777777" w:rsidR="008102FB" w:rsidRPr="00CB7B88" w:rsidRDefault="008102FB" w:rsidP="00422888">
      <w:pPr>
        <w:pStyle w:val="Ph3"/>
      </w:pPr>
      <w:r w:rsidRPr="00CB7B88">
        <w:t>Ở đây, trình khách Java muốn tạo một thực thể Jane trên máy chủ. Trình khách sẽ gửi một yêu cầu HTTP PUT đến máy chủ với nội dung</w:t>
      </w:r>
      <w:r w:rsidR="00E93748" w:rsidRPr="00CB7B88">
        <w:t xml:space="preserve"> đính kèm</w:t>
      </w:r>
      <w:r w:rsidRPr="00CB7B88">
        <w:t xml:space="preserve"> là thực thể được biểu diễn dưới định dạng XML. Sau khi nhận được yêu cầu từ trình khách, máy chủ xác định hoạt động mong muốn từ phương thức HTTP và xác định định dạng nội dung đính kèm thông qua trường Content-Type trong header của yêu cầu. </w:t>
      </w:r>
      <w:r w:rsidR="00E93748" w:rsidRPr="00CB7B88">
        <w:t>Sau đó, máy chủ tiến hành chuyển đổi ngược trở lại nội dung thực thể và gọi chức năng bên dưới để tiến hành tạo đối tượng. Một thông báo phản hồi được gởi lại cho trình khách với mục đích thông báo trạng thái thành công hoặc thất bại của hoạt động.</w:t>
      </w:r>
    </w:p>
    <w:p w14:paraId="495CC32B" w14:textId="77777777" w:rsidR="00B00C61" w:rsidRPr="00CB7B88" w:rsidRDefault="00B00C61" w:rsidP="00D235E2">
      <w:pPr>
        <w:pStyle w:val="LVBang"/>
        <w:outlineLvl w:val="2"/>
      </w:pPr>
      <w:bookmarkStart w:id="52" w:name="_Toc422689261"/>
      <w:r w:rsidRPr="00CB7B88">
        <w:t>Hoạt động POST/UPDATE</w:t>
      </w:r>
      <w:bookmarkEnd w:id="52"/>
    </w:p>
    <w:p w14:paraId="06B83499" w14:textId="77777777" w:rsidR="00B00C61" w:rsidRPr="00CB7B88" w:rsidRDefault="00B00C61" w:rsidP="00422888">
      <w:pPr>
        <w:pStyle w:val="Ph3"/>
      </w:pPr>
      <w:r w:rsidRPr="00CB7B88">
        <w:t>HTTP POST được sử đụng để cập nhật tài nguyên trên hệ thống. Hình sau minh họa hoạt động của nó:</w:t>
      </w:r>
    </w:p>
    <w:p w14:paraId="63C67B3E" w14:textId="77777777" w:rsidR="00B00C61" w:rsidRPr="00CB7B88" w:rsidRDefault="00B00C61" w:rsidP="00725EA9">
      <w:pPr>
        <w:pStyle w:val="Ph3"/>
        <w:jc w:val="center"/>
      </w:pPr>
      <w:commentRangeStart w:id="53"/>
      <w:r w:rsidRPr="00CB7B88">
        <w:rPr>
          <w:lang w:eastAsia="en-US"/>
        </w:rPr>
        <w:lastRenderedPageBreak/>
        <w:drawing>
          <wp:inline distT="0" distB="0" distL="0" distR="0" wp14:anchorId="29ED3F4F" wp14:editId="0DA2811C">
            <wp:extent cx="3170711" cy="2438926"/>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179622" cy="2445780"/>
                    </a:xfrm>
                    <a:prstGeom prst="rect">
                      <a:avLst/>
                    </a:prstGeom>
                  </pic:spPr>
                </pic:pic>
              </a:graphicData>
            </a:graphic>
          </wp:inline>
        </w:drawing>
      </w:r>
      <w:commentRangeEnd w:id="53"/>
      <w:r w:rsidR="00BC37F8">
        <w:rPr>
          <w:rStyle w:val="CommentReference"/>
          <w:rFonts w:eastAsiaTheme="minorHAnsi" w:cstheme="minorBidi"/>
          <w:bCs w:val="0"/>
          <w:noProof w:val="0"/>
          <w:lang w:val="vi-VN" w:eastAsia="en-US"/>
        </w:rPr>
        <w:commentReference w:id="53"/>
      </w:r>
    </w:p>
    <w:p w14:paraId="5072D310" w14:textId="77777777" w:rsidR="008102FB" w:rsidRDefault="00B00C61" w:rsidP="00422888">
      <w:pPr>
        <w:pStyle w:val="Ph3"/>
      </w:pPr>
      <w:commentRangeStart w:id="54"/>
      <w:r w:rsidRPr="00CB7B88">
        <w:t>Hình 1:Ví dụ hoạt động POST/UPDATE trên hệ thống</w:t>
      </w:r>
      <w:commentRangeEnd w:id="54"/>
      <w:r w:rsidR="00BC37F8">
        <w:rPr>
          <w:rStyle w:val="CommentReference"/>
          <w:rFonts w:eastAsiaTheme="minorHAnsi" w:cstheme="minorBidi"/>
          <w:bCs w:val="0"/>
          <w:noProof w:val="0"/>
          <w:lang w:val="vi-VN" w:eastAsia="en-US"/>
        </w:rPr>
        <w:commentReference w:id="54"/>
      </w:r>
    </w:p>
    <w:p w14:paraId="6017E8F9" w14:textId="77777777" w:rsidR="00282F63" w:rsidRPr="00CB7B88" w:rsidRDefault="00B00C61" w:rsidP="00422888">
      <w:pPr>
        <w:pStyle w:val="Ph3"/>
      </w:pPr>
      <w:r w:rsidRPr="00CB7B88">
        <w:t>Sau khi trình khách đã chỉnh sửa nội dung trong thực thể Jane được lấy thông qua lời yêu cầu</w:t>
      </w:r>
      <w:r w:rsidR="00264CF6" w:rsidRPr="00CB7B88">
        <w:t xml:space="preserve"> GET được thực hiện lúc trước. Nội dung của thực thể Jane sau khi thay đổi được chuyển đổi sang định dạng mong muốn và đính kèm vào lời yêu cầu POST. Trình khách tiến hành gửi yêu cầu POST để cập nhật sự thay đổi trong thực thể Jane lên hệ thống. Máy chủ sau khi nhận được yêu cầu từ trình khách, tiến hành rút trích và chuyển đổi trở lại nội dung thay đổi và tiến hành cập nhật trên máy chủ. Một thông điệp phản hồi được gởi lại cho trình khách nhằm thông báo trạng thái thành công hay thất bại của hoạt động trên.</w:t>
      </w:r>
    </w:p>
    <w:p w14:paraId="10518255" w14:textId="77777777" w:rsidR="000F0C3C" w:rsidRPr="00CB7B88" w:rsidRDefault="000F0C3C" w:rsidP="00D235E2">
      <w:pPr>
        <w:pStyle w:val="LVBang"/>
        <w:outlineLvl w:val="2"/>
      </w:pPr>
      <w:bookmarkStart w:id="55" w:name="_Toc422689262"/>
      <w:r w:rsidRPr="00CB7B88">
        <w:t>Hoạt động DELETE/DELETE</w:t>
      </w:r>
      <w:bookmarkEnd w:id="55"/>
    </w:p>
    <w:p w14:paraId="2201C39C" w14:textId="77777777" w:rsidR="000F0C3C" w:rsidRDefault="000F0C3C" w:rsidP="00422888">
      <w:pPr>
        <w:pStyle w:val="Ph3"/>
      </w:pPr>
      <w:r w:rsidRPr="00CB7B88">
        <w:t>HTTP DELETE được sử dụng để xóa tài nguyên trên hệ thống. Tài nguyên được định danh thông qua URI. Hình sau minh họa hoạt động của nó:</w:t>
      </w:r>
    </w:p>
    <w:p w14:paraId="38B9EB26" w14:textId="77777777" w:rsidR="000F0C3C" w:rsidRPr="00CB7B88" w:rsidRDefault="000F0C3C" w:rsidP="00A53078">
      <w:pPr>
        <w:pStyle w:val="Ph3"/>
        <w:jc w:val="center"/>
      </w:pPr>
      <w:commentRangeStart w:id="56"/>
      <w:r w:rsidRPr="00CB7B88">
        <w:rPr>
          <w:lang w:eastAsia="en-US"/>
        </w:rPr>
        <w:lastRenderedPageBreak/>
        <w:drawing>
          <wp:inline distT="0" distB="0" distL="0" distR="0" wp14:anchorId="2E3FC69F" wp14:editId="5FB3851F">
            <wp:extent cx="3378530" cy="2265042"/>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385448" cy="2269680"/>
                    </a:xfrm>
                    <a:prstGeom prst="rect">
                      <a:avLst/>
                    </a:prstGeom>
                  </pic:spPr>
                </pic:pic>
              </a:graphicData>
            </a:graphic>
          </wp:inline>
        </w:drawing>
      </w:r>
      <w:commentRangeEnd w:id="56"/>
      <w:r w:rsidR="00BC37F8">
        <w:rPr>
          <w:rStyle w:val="CommentReference"/>
          <w:rFonts w:eastAsiaTheme="minorHAnsi" w:cstheme="minorBidi"/>
          <w:bCs w:val="0"/>
          <w:noProof w:val="0"/>
          <w:lang w:val="vi-VN" w:eastAsia="en-US"/>
        </w:rPr>
        <w:commentReference w:id="56"/>
      </w:r>
    </w:p>
    <w:p w14:paraId="4F7EE27A" w14:textId="77777777" w:rsidR="000F0C3C" w:rsidRDefault="000F0C3C" w:rsidP="00422888">
      <w:pPr>
        <w:pStyle w:val="Ph3"/>
      </w:pPr>
      <w:commentRangeStart w:id="57"/>
      <w:r w:rsidRPr="00CB7B88">
        <w:t>Hình 1:Ví dụ hoạt động DELETE/DELETE trên hệ thống</w:t>
      </w:r>
      <w:commentRangeEnd w:id="57"/>
      <w:r w:rsidR="00BC37F8">
        <w:rPr>
          <w:rStyle w:val="CommentReference"/>
          <w:rFonts w:eastAsiaTheme="minorHAnsi" w:cstheme="minorBidi"/>
          <w:bCs w:val="0"/>
          <w:noProof w:val="0"/>
          <w:lang w:val="vi-VN" w:eastAsia="en-US"/>
        </w:rPr>
        <w:commentReference w:id="57"/>
      </w:r>
    </w:p>
    <w:p w14:paraId="51C33BB6" w14:textId="77777777" w:rsidR="000F0C3C" w:rsidRPr="00CB7B88" w:rsidRDefault="000F0C3C" w:rsidP="00422888">
      <w:pPr>
        <w:pStyle w:val="Ph3"/>
      </w:pPr>
      <w:r w:rsidRPr="00CB7B88">
        <w:t xml:space="preserve">Trình khách Java gửi lời yêu cầu DELETE đến máy chủ nhầm xóa đối tượng tài nguyên được định danh là Jane. Máy chủ tiến hành xử lý yêu cầu và xác định hoạt động mong muốn thông qua phương thức HTTP sử dụng. </w:t>
      </w:r>
      <w:r w:rsidR="003970E4" w:rsidRPr="00CB7B88">
        <w:t>Định danh tài nguyên thông qua URI của yêu cầu. Thông điệp phản hồi được gửi lại cho trình khách thông báo trạng thái thành công hay thất bại của yêu cầu.</w:t>
      </w:r>
    </w:p>
    <w:p w14:paraId="49D68358" w14:textId="77777777" w:rsidR="004565E3" w:rsidRPr="00CB7B88" w:rsidRDefault="004565E3" w:rsidP="00D235E2">
      <w:pPr>
        <w:pStyle w:val="LVBang"/>
        <w:outlineLvl w:val="2"/>
      </w:pPr>
      <w:bookmarkStart w:id="58" w:name="_Toc422689263"/>
      <w:r w:rsidRPr="00CB7B88">
        <w:t>Mô hình trưởng thành của Richardson (RMM)</w:t>
      </w:r>
      <w:bookmarkEnd w:id="58"/>
    </w:p>
    <w:p w14:paraId="457992B9" w14:textId="77777777" w:rsidR="003B1E83" w:rsidRPr="00CB7B88" w:rsidRDefault="00CF3016" w:rsidP="00422888">
      <w:pPr>
        <w:pStyle w:val="Ph3"/>
      </w:pPr>
      <w:r w:rsidRPr="00CB7B88">
        <w:t>Leonard Richardson giới thiệu mô hình trưởng thành trong REST vào năm 2008. Nó cung cấp ba mức độ tuân thủ REST (Cấp 1-3) và một mức 0 cho các giao diện theo phong cách RPC. Các mức RMM có thể tóm tắt ở hình sau:</w:t>
      </w:r>
    </w:p>
    <w:p w14:paraId="63FE8F2F" w14:textId="77777777" w:rsidR="004565E3" w:rsidRPr="00CB7B88" w:rsidRDefault="00CF3016" w:rsidP="00422888">
      <w:pPr>
        <w:pStyle w:val="Ph3"/>
        <w:jc w:val="center"/>
      </w:pPr>
      <w:commentRangeStart w:id="59"/>
      <w:r w:rsidRPr="00CB7B88">
        <w:rPr>
          <w:lang w:eastAsia="en-US"/>
        </w:rPr>
        <w:lastRenderedPageBreak/>
        <w:drawing>
          <wp:inline distT="0" distB="0" distL="0" distR="0" wp14:anchorId="0506DB6B" wp14:editId="731C5396">
            <wp:extent cx="3066836" cy="2549589"/>
            <wp:effectExtent l="0" t="0" r="635"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81459" cy="2561746"/>
                    </a:xfrm>
                    <a:prstGeom prst="rect">
                      <a:avLst/>
                    </a:prstGeom>
                  </pic:spPr>
                </pic:pic>
              </a:graphicData>
            </a:graphic>
          </wp:inline>
        </w:drawing>
      </w:r>
      <w:commentRangeEnd w:id="59"/>
      <w:r w:rsidR="00BC37F8">
        <w:rPr>
          <w:rStyle w:val="CommentReference"/>
          <w:rFonts w:eastAsiaTheme="minorHAnsi" w:cstheme="minorBidi"/>
          <w:bCs w:val="0"/>
          <w:noProof w:val="0"/>
          <w:lang w:val="vi-VN" w:eastAsia="en-US"/>
        </w:rPr>
        <w:commentReference w:id="59"/>
      </w:r>
    </w:p>
    <w:p w14:paraId="37C7DEF5" w14:textId="77777777" w:rsidR="00CF3016" w:rsidRDefault="007C3017" w:rsidP="00422888">
      <w:pPr>
        <w:pStyle w:val="Ph3"/>
        <w:jc w:val="center"/>
      </w:pPr>
      <w:commentRangeStart w:id="60"/>
      <w:r>
        <w:t>Hình 1</w:t>
      </w:r>
      <w:r w:rsidR="00CF3016" w:rsidRPr="00CB7B88">
        <w:t>:</w:t>
      </w:r>
      <w:r>
        <w:t xml:space="preserve"> </w:t>
      </w:r>
      <w:r w:rsidR="00CF3016" w:rsidRPr="00CB7B88">
        <w:t>Mô hình trưởn thành của Richardson trong REST.</w:t>
      </w:r>
      <w:commentRangeEnd w:id="60"/>
      <w:r w:rsidR="00BC37F8">
        <w:rPr>
          <w:rStyle w:val="CommentReference"/>
          <w:rFonts w:eastAsiaTheme="minorHAnsi" w:cstheme="minorBidi"/>
          <w:bCs w:val="0"/>
          <w:noProof w:val="0"/>
          <w:lang w:val="vi-VN" w:eastAsia="en-US"/>
        </w:rPr>
        <w:commentReference w:id="60"/>
      </w:r>
    </w:p>
    <w:p w14:paraId="09C13187" w14:textId="77777777" w:rsidR="000F0C3C" w:rsidRPr="00CB7B88" w:rsidRDefault="00E63252" w:rsidP="00EC5D40">
      <w:pPr>
        <w:pStyle w:val="Heading4"/>
        <w:rPr>
          <w:noProof/>
        </w:rPr>
      </w:pPr>
      <w:bookmarkStart w:id="61" w:name="_Toc422689264"/>
      <w:r w:rsidRPr="00CB7B88">
        <w:rPr>
          <w:noProof/>
        </w:rPr>
        <w:t>RMM Level 0</w:t>
      </w:r>
      <w:bookmarkEnd w:id="61"/>
    </w:p>
    <w:p w14:paraId="5395B752" w14:textId="77777777" w:rsidR="00E63252" w:rsidRPr="00CB7B88" w:rsidRDefault="00E63252" w:rsidP="00422888">
      <w:pPr>
        <w:pStyle w:val="Ph3"/>
      </w:pPr>
      <w:r w:rsidRPr="00CB7B88">
        <w:t>Cấp 0 được đặc trưng bởi các dịch vụ có một URI duy nhất và việc sử dụng các phương pháp HTTP đơn lẻ (thường POST). Điều này thường dựa trên phong cách RPC và HTTP chỉ được sử dụng như một cơ chế vận chuyển hay cơ chế đường đường hầm (tunneling) mà không sử dụng bất kỳ các cơ chế của web. Cũng có thể xem như là Plain Old XML (POX) tương tự như SOAP chỉ khác là không có SOAP envelop.</w:t>
      </w:r>
    </w:p>
    <w:p w14:paraId="31A6B63B" w14:textId="77777777" w:rsidR="00E63252" w:rsidRPr="00CB7B88" w:rsidRDefault="00E63252" w:rsidP="00EC5D40">
      <w:pPr>
        <w:pStyle w:val="Heading4"/>
        <w:rPr>
          <w:noProof/>
        </w:rPr>
      </w:pPr>
      <w:bookmarkStart w:id="62" w:name="_Toc422689265"/>
      <w:r w:rsidRPr="00CB7B88">
        <w:rPr>
          <w:noProof/>
        </w:rPr>
        <w:t>RMM Level 1</w:t>
      </w:r>
      <w:bookmarkEnd w:id="62"/>
    </w:p>
    <w:p w14:paraId="63A9CF6C" w14:textId="77777777" w:rsidR="00E63252" w:rsidRPr="00CB7B88" w:rsidRDefault="00E63252" w:rsidP="00422888">
      <w:pPr>
        <w:pStyle w:val="Ph3"/>
      </w:pPr>
      <w:r w:rsidRPr="00CB7B88">
        <w:t>Cấp 1 mỗi tài nguyên đã có nhiều URIs tham chiếu nhưng chỉ có một phương thức HTTP được sử dụng. Vì thế, sự khác biệt chính là ở</w:t>
      </w:r>
      <w:r w:rsidR="00EE0FF8" w:rsidRPr="00CB7B88">
        <w:t xml:space="preserve"> các</w:t>
      </w:r>
      <w:r w:rsidRPr="00CB7B88">
        <w:t xml:space="preserve"> </w:t>
      </w:r>
      <w:r w:rsidR="00EE0FF8" w:rsidRPr="00CB7B88">
        <w:t xml:space="preserve">dịch vụ cấp độ 1 đã đưa ra nhiều tài nguyên logic hợp lý hơn so với ở </w:t>
      </w:r>
      <w:r w:rsidR="00821E4E" w:rsidRPr="00CB7B88">
        <w:t>cấp</w:t>
      </w:r>
      <w:r w:rsidR="00EE0FF8" w:rsidRPr="00CB7B88">
        <w:t xml:space="preserve"> độ 0 tất cả các tương tác đều thông qua một tài nguyên duy nhất phức tạp. </w:t>
      </w:r>
      <w:r w:rsidR="00821E4E" w:rsidRPr="00CB7B88">
        <w:t>Các hoạt động ở cấp độ 1 được thực hiện bằng cách chèn tên hoạt động cùng các thông số khác nhau vào một URI và kêu gọi các dịch vụ từ xa bằng cách sử dụng chỉ với một phương thức HTTP (thường thông qua HTTP GET).</w:t>
      </w:r>
    </w:p>
    <w:p w14:paraId="048741D9" w14:textId="77777777" w:rsidR="00821E4E" w:rsidRPr="00CB7B88" w:rsidRDefault="00821E4E" w:rsidP="00EC5D40">
      <w:pPr>
        <w:pStyle w:val="Heading4"/>
        <w:rPr>
          <w:noProof/>
        </w:rPr>
      </w:pPr>
      <w:bookmarkStart w:id="63" w:name="_Toc422689266"/>
      <w:r w:rsidRPr="00CB7B88">
        <w:rPr>
          <w:noProof/>
        </w:rPr>
        <w:lastRenderedPageBreak/>
        <w:t>RMM Level 2</w:t>
      </w:r>
      <w:bookmarkEnd w:id="63"/>
    </w:p>
    <w:p w14:paraId="53F5CC9D" w14:textId="77777777" w:rsidR="00821E4E" w:rsidRPr="00CB7B88" w:rsidRDefault="00821E4E" w:rsidP="00422888">
      <w:pPr>
        <w:pStyle w:val="Ph3"/>
      </w:pPr>
      <w:r w:rsidRPr="00CB7B88">
        <w:t xml:space="preserve">Tại cấp độ 2, đã </w:t>
      </w:r>
      <w:r w:rsidR="00A11AFE" w:rsidRPr="00CB7B88">
        <w:t>có</w:t>
      </w:r>
      <w:r w:rsidRPr="00CB7B88">
        <w:t xml:space="preserve"> nhiều nguồn tài nguyên URIs và dịch vụ đã hỗ trợ</w:t>
      </w:r>
      <w:r w:rsidR="00A11AFE" w:rsidRPr="00CB7B88">
        <w:t xml:space="preserve"> một số phương thức của HTTP. Hoạt động CRUD đã được hỗ trợ bằng cách sử dụng các phương thức của HTTP như POST, GET, PUT và DELETE. Các dịch vụ sử dụng các phương thức từ HTTP và mã trạng thái để phối hợp tương tác và do đó, nỗ lực ở cấp độ 2 đã đạt được độ vững mạnh (robustness) của Web.</w:t>
      </w:r>
    </w:p>
    <w:p w14:paraId="17B79860" w14:textId="77777777" w:rsidR="00A11AFE" w:rsidRPr="00CB7B88" w:rsidRDefault="00A11AFE" w:rsidP="00EC5D40">
      <w:pPr>
        <w:pStyle w:val="Heading4"/>
        <w:rPr>
          <w:noProof/>
        </w:rPr>
      </w:pPr>
      <w:bookmarkStart w:id="64" w:name="_Toc422689267"/>
      <w:r w:rsidRPr="00CB7B88">
        <w:rPr>
          <w:noProof/>
        </w:rPr>
        <w:t>RMM Level 3</w:t>
      </w:r>
      <w:bookmarkEnd w:id="64"/>
    </w:p>
    <w:p w14:paraId="795D5F95" w14:textId="77777777" w:rsidR="00A11AFE" w:rsidRPr="00CB7B88" w:rsidRDefault="00A11AFE" w:rsidP="00422888">
      <w:pPr>
        <w:pStyle w:val="Ph3"/>
      </w:pPr>
      <w:r w:rsidRPr="00CB7B88">
        <w:t>Cấp độ 3 triển khai khái niệm Hypermedia As The Engine Of</w:t>
      </w:r>
    </w:p>
    <w:p w14:paraId="0E28C6A0" w14:textId="77777777" w:rsidR="00A11AFE" w:rsidRPr="00CB7B88" w:rsidRDefault="00A11AFE" w:rsidP="00422888">
      <w:pPr>
        <w:pStyle w:val="Ph3"/>
      </w:pPr>
      <w:r w:rsidRPr="00CB7B88">
        <w:t>Application State (HATEAOS). Trong HATEAOS, một đại diện của tài nguyên chứa các liên kết URI đến các tài nguyên có liên quan khác, và có thể có giá trị đối với người sử dụng. Cũng có thể được xem như các trạng thái khác của tài nguyên. Có thể là cung cấp liên kết đến các trạng thái kế tiếp từ trạng thái hiện hành của tài nguyên. Do đó, dịch vụ dẫn</w:t>
      </w:r>
      <w:r w:rsidR="002F77DB" w:rsidRPr="00CB7B88">
        <w:t xml:space="preserve"> dắt</w:t>
      </w:r>
      <w:r w:rsidRPr="00CB7B88">
        <w:t xml:space="preserve"> người dùng thông qua một chuỗi các tài nguyên, dẫn đến kết quả tạo ra sự chuyển đổi trạng thái của ứng dụng.</w:t>
      </w:r>
    </w:p>
    <w:p w14:paraId="4D58A664" w14:textId="77777777" w:rsidR="001F232F" w:rsidRPr="00CB7B88" w:rsidRDefault="002F77DB" w:rsidP="00422888">
      <w:pPr>
        <w:pStyle w:val="Ph3"/>
      </w:pPr>
      <w:r w:rsidRPr="00CB7B88">
        <w:t>Lợi ích chính của HATEOAS là nó giúp cho máy chủ và trình khách không còn phụ thuộc</w:t>
      </w:r>
      <w:r w:rsidR="00E313F1" w:rsidRPr="00CB7B88">
        <w:t xml:space="preserve"> nhiều</w:t>
      </w:r>
      <w:r w:rsidRPr="00CB7B88">
        <w:t xml:space="preserve"> vào nhau.</w:t>
      </w:r>
      <w:r w:rsidR="00E313F1" w:rsidRPr="00CB7B88">
        <w:t xml:space="preserve"> Máy chủ có thể dễ dàng thay đổi các sơ đồ URI trong dịch vụ mà không ảnh hưởng đến các triển khai của máy khách. Máy khách sẽ tra cứu các chuyển đổi trạng thái từ dịch vụ nên các mã nguồn ban đầu của máy khách sẽ không phải thay đổi.</w:t>
      </w:r>
    </w:p>
    <w:p w14:paraId="5CF421FE" w14:textId="77777777" w:rsidR="001F232F" w:rsidRPr="00CB7B88" w:rsidRDefault="001F232F" w:rsidP="00422888">
      <w:pPr>
        <w:pStyle w:val="Ph3"/>
      </w:pPr>
      <w:r w:rsidRPr="00CB7B88">
        <w:t>Hình sau minh họa một thực thể Order đi kèm các liên kết trạng thái điều khiển có liên quan.</w:t>
      </w:r>
    </w:p>
    <w:p w14:paraId="1CC8FB0C" w14:textId="77777777" w:rsidR="002F77DB" w:rsidRPr="00CB7B88" w:rsidRDefault="001F232F" w:rsidP="00422888">
      <w:pPr>
        <w:pStyle w:val="Ph3"/>
        <w:jc w:val="center"/>
      </w:pPr>
      <w:r w:rsidRPr="00CB7B88">
        <w:rPr>
          <w:lang w:eastAsia="en-US"/>
        </w:rPr>
        <w:lastRenderedPageBreak/>
        <w:drawing>
          <wp:inline distT="0" distB="0" distL="0" distR="0" wp14:anchorId="20BF98C8" wp14:editId="7154EAB9">
            <wp:extent cx="3929829" cy="3728852"/>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949447" cy="3747467"/>
                    </a:xfrm>
                    <a:prstGeom prst="rect">
                      <a:avLst/>
                    </a:prstGeom>
                  </pic:spPr>
                </pic:pic>
              </a:graphicData>
            </a:graphic>
          </wp:inline>
        </w:drawing>
      </w:r>
    </w:p>
    <w:p w14:paraId="6553B2CE" w14:textId="77777777" w:rsidR="001F232F" w:rsidRPr="00CB7B88" w:rsidRDefault="001F232F" w:rsidP="00422888">
      <w:pPr>
        <w:pStyle w:val="Ph3"/>
        <w:jc w:val="center"/>
        <w:rPr>
          <w:lang w:eastAsia="en-US"/>
        </w:rPr>
      </w:pPr>
      <w:commentRangeStart w:id="65"/>
      <w:r w:rsidRPr="00CB7B88">
        <w:t>Hình 1:Ví dụ HATEOAS trong thực thể Order.</w:t>
      </w:r>
      <w:commentRangeEnd w:id="65"/>
      <w:r w:rsidR="00BC37F8">
        <w:rPr>
          <w:rStyle w:val="CommentReference"/>
          <w:rFonts w:eastAsiaTheme="minorHAnsi" w:cstheme="minorBidi"/>
          <w:bCs w:val="0"/>
          <w:noProof w:val="0"/>
          <w:lang w:val="vi-VN" w:eastAsia="en-US"/>
        </w:rPr>
        <w:commentReference w:id="65"/>
      </w:r>
    </w:p>
    <w:p w14:paraId="56FF728F" w14:textId="2402361B" w:rsidR="0022237A" w:rsidRPr="00CB7B88" w:rsidRDefault="0022237A" w:rsidP="00422888">
      <w:pPr>
        <w:pStyle w:val="Ph3"/>
      </w:pPr>
      <w:r w:rsidRPr="00CB7B88">
        <w:t xml:space="preserve">Các phần tử liên kết đại diện cho các trạng thái kế tiếp khả thi hoặc có liên quan đến thực thể Order như các trạng thái payment, cancel, update hay self  liên kết chính bản thân thực thể. Các liên kết được tạo ra và cập nhật bởi máy chủ. Do đó mà máy chủ có thể thay đổi sơ đồ địa chỉ hay các trạng thái của ứng dụng bất cứ lúc nào mà không ảnh hưởng đến triển khai của khách hàng. Các thuộc tính </w:t>
      </w:r>
      <w:r w:rsidR="00BC37F8">
        <w:t>URI</w:t>
      </w:r>
      <w:r w:rsidRPr="00CB7B88">
        <w:t xml:space="preserve"> trong các phần tử liên kết chứa các URI của tài nguyên mà máy khách có thể tương tác để tiến tới trạng thái kế tiếp. </w:t>
      </w:r>
      <w:r w:rsidR="00667113" w:rsidRPr="00CB7B88">
        <w:t xml:space="preserve">Các thuộc tính rel sẽ chứa </w:t>
      </w:r>
      <w:r w:rsidR="00DC2CA7" w:rsidRPr="00CB7B88">
        <w:t>sẽ chứa các đánh dấu ngữ nghĩa. Ngoài ra các phần tử liên kết còn có thể chứa thuộc tính MediaType bất cứ khi nào các yêu cầu đòi hỏi nội dung cụ thể. Thuộc tính MediaType sẽ khai báo định dạng của nội dung trong một yêu cầu thường tương ứng với một loại MIME.</w:t>
      </w:r>
    </w:p>
    <w:p w14:paraId="20DABD1B" w14:textId="77777777" w:rsidR="00342624" w:rsidRPr="00CB7B88" w:rsidRDefault="009A1825" w:rsidP="00422888">
      <w:pPr>
        <w:pStyle w:val="Ph3"/>
      </w:pPr>
      <w:r w:rsidRPr="00CB7B88">
        <w:t xml:space="preserve">Cấp độ 3 đã cho thấy sự tuân thủ đầy đủ các nguyên tắc trong REST. Tuy nhiên, vẫn là rất khó khan để đạt được điều đó, do bởi là một công nghệ mới nổi, chưa có một tiêu chuẩn nào là tuyệt đối được áp dụng vào cách triển </w:t>
      </w:r>
      <w:r w:rsidRPr="00CB7B88">
        <w:lastRenderedPageBreak/>
        <w:t>khai các thông tin điều khiển hypermedia. Ngoài ra còn thiếu các công cụ hỗ trợ như các các nền tảng phát triển web hiện đại đã làm thì chưa có một nguyên tắc HATEAOS nào trong các giao diện API của họ. Hầu hết các hiện thực của HATEAOS được tìm thấy là các nghiên cứu hay phát triển nguyên mẫu mà đang cần được sử dụng trong công nghiệp và phê duyệt.</w:t>
      </w:r>
    </w:p>
    <w:p w14:paraId="02957088" w14:textId="77777777" w:rsidR="00367620" w:rsidRDefault="008A3E07" w:rsidP="00543E42">
      <w:pPr>
        <w:pStyle w:val="Heading2"/>
        <w:rPr>
          <w:noProof/>
          <w:lang w:val="en-US"/>
        </w:rPr>
      </w:pPr>
      <w:bookmarkStart w:id="66" w:name="_Toc422689268"/>
      <w:r w:rsidRPr="00CB7B88">
        <w:rPr>
          <w:noProof/>
        </w:rPr>
        <w:t>Mục tiêu chính</w:t>
      </w:r>
      <w:bookmarkEnd w:id="66"/>
    </w:p>
    <w:p w14:paraId="3A0ABBF7" w14:textId="77777777" w:rsidR="00BA484D" w:rsidRDefault="00BA484D" w:rsidP="00D07B71">
      <w:pPr>
        <w:pStyle w:val="Ph3"/>
        <w:numPr>
          <w:ilvl w:val="0"/>
          <w:numId w:val="9"/>
        </w:numPr>
      </w:pPr>
      <w:r>
        <w:t>Khả năng mở rộng của các thành phần tương tác</w:t>
      </w:r>
      <w:r w:rsidR="00A368AE">
        <w:t>.</w:t>
      </w:r>
    </w:p>
    <w:p w14:paraId="48D9D32A" w14:textId="77777777" w:rsidR="00BA484D" w:rsidRDefault="00BA484D" w:rsidP="00D07B71">
      <w:pPr>
        <w:pStyle w:val="Ph3"/>
        <w:numPr>
          <w:ilvl w:val="0"/>
          <w:numId w:val="9"/>
        </w:numPr>
      </w:pPr>
      <w:r>
        <w:t>Giao diện tổng quát</w:t>
      </w:r>
      <w:r w:rsidR="00A368AE">
        <w:t>.</w:t>
      </w:r>
    </w:p>
    <w:p w14:paraId="6786DA55" w14:textId="77777777" w:rsidR="00BA484D" w:rsidRDefault="00BA484D" w:rsidP="00D07B71">
      <w:pPr>
        <w:pStyle w:val="Ph3"/>
        <w:numPr>
          <w:ilvl w:val="0"/>
          <w:numId w:val="9"/>
        </w:numPr>
      </w:pPr>
      <w:r>
        <w:t>Triển khai độc lập của các thành phần</w:t>
      </w:r>
      <w:r w:rsidR="00A368AE">
        <w:t>.</w:t>
      </w:r>
    </w:p>
    <w:p w14:paraId="3B72D42F" w14:textId="77777777" w:rsidR="00BA484D" w:rsidRPr="00BA484D" w:rsidRDefault="00BA484D" w:rsidP="00D07B71">
      <w:pPr>
        <w:pStyle w:val="Ph3"/>
        <w:numPr>
          <w:ilvl w:val="0"/>
          <w:numId w:val="9"/>
        </w:numPr>
      </w:pPr>
      <w:r>
        <w:t>Sử dụng thành phần trung gian để giảm độ trễ, thực thi an ninh và đóng gói các hệ thống kế thừa</w:t>
      </w:r>
      <w:r w:rsidR="00A368AE">
        <w:t>.</w:t>
      </w:r>
    </w:p>
    <w:p w14:paraId="3F42D8BB" w14:textId="77777777" w:rsidR="00E36601" w:rsidRPr="00CB7B88" w:rsidRDefault="008A3E07" w:rsidP="00543E42">
      <w:pPr>
        <w:pStyle w:val="Heading2"/>
        <w:rPr>
          <w:noProof/>
        </w:rPr>
      </w:pPr>
      <w:bookmarkStart w:id="67" w:name="_Toc422689269"/>
      <w:r w:rsidRPr="00CB7B88">
        <w:rPr>
          <w:noProof/>
        </w:rPr>
        <w:t>Ràng buộc</w:t>
      </w:r>
      <w:bookmarkEnd w:id="67"/>
    </w:p>
    <w:p w14:paraId="0281469E" w14:textId="77777777" w:rsidR="00E36601" w:rsidRPr="00CB7B88" w:rsidRDefault="00E36601" w:rsidP="00D07B71">
      <w:pPr>
        <w:pStyle w:val="Ph4"/>
        <w:numPr>
          <w:ilvl w:val="0"/>
          <w:numId w:val="41"/>
        </w:numPr>
      </w:pPr>
      <w:commentRangeStart w:id="68"/>
      <w:r w:rsidRPr="00CB7B88">
        <w:rPr>
          <w:b/>
        </w:rPr>
        <w:t>Client-Server</w:t>
      </w:r>
      <w:r w:rsidR="00B55EAD" w:rsidRPr="00CB7B88">
        <w:t xml:space="preserve"> </w:t>
      </w:r>
      <w:r w:rsidR="007F2A59" w:rsidRPr="00CB7B88">
        <w:t>–</w:t>
      </w:r>
      <w:r w:rsidR="00B55EAD" w:rsidRPr="00CB7B88">
        <w:t xml:space="preserve"> </w:t>
      </w:r>
      <w:r w:rsidR="007F2A59" w:rsidRPr="00CB7B88">
        <w:t>Một giao diện đồng nhất tách biệt các client ra khỏi các server. Sự tách biệt giúp cho các mã client và server liên kết linh động hơn thông qua các giao diện đồng nhất. Ví dụ như, những đoạn mã client sẽ không cần quan tâm đến việc lưu trữ dữ liệu thật sự bên trong hoạt động của server, từ đó tính di động của mã client được cải thiện. Hoặc mã server sẽ không quan tâm đến giao diện người dùng cụ thể cùng với trạng thái người dùng sẽ giúp cho các máy chủ dễ dàng mở rộng và nâng cấp hơn. Máy chủ và trình khách có thể được thay thế và phát triển một cách độc lập miễn là giao diện giữa chúng là không thay đổi.</w:t>
      </w:r>
    </w:p>
    <w:p w14:paraId="347ED638" w14:textId="77777777" w:rsidR="005247B1" w:rsidRDefault="005247B1" w:rsidP="00D07B71">
      <w:pPr>
        <w:pStyle w:val="Ph4"/>
        <w:numPr>
          <w:ilvl w:val="0"/>
          <w:numId w:val="41"/>
        </w:numPr>
      </w:pPr>
      <w:r w:rsidRPr="00CB7B88">
        <w:rPr>
          <w:b/>
        </w:rPr>
        <w:t>Phi trạng thái (Stateless)</w:t>
      </w:r>
      <w:r w:rsidR="00DC5EB2" w:rsidRPr="00CB7B88">
        <w:rPr>
          <w:b/>
        </w:rPr>
        <w:t xml:space="preserve"> </w:t>
      </w:r>
      <w:r w:rsidRPr="00CB7B88">
        <w:t>–</w:t>
      </w:r>
      <w:r w:rsidR="00DC5EB2" w:rsidRPr="00CB7B88">
        <w:t xml:space="preserve"> </w:t>
      </w:r>
      <w:r w:rsidRPr="00CB7B88">
        <w:t xml:space="preserve">Các giao tiếp giữa </w:t>
      </w:r>
      <w:r w:rsidR="000C0556" w:rsidRPr="00CB7B88">
        <w:t>trình khách</w:t>
      </w:r>
      <w:r w:rsidRPr="00CB7B88">
        <w:t xml:space="preserve"> và </w:t>
      </w:r>
      <w:r w:rsidR="000C0556" w:rsidRPr="00CB7B88">
        <w:t>máy chủ</w:t>
      </w:r>
      <w:r w:rsidRPr="00CB7B88">
        <w:t xml:space="preserve"> không còn bị phụ thuộc vào trạng thái người dùng (session state) được lưu trữ trên máy chủ giữa các yêu cầu. Từ đây mỗi yêu cầu từ </w:t>
      </w:r>
      <w:r w:rsidR="000C0556" w:rsidRPr="00CB7B88">
        <w:t>phía trình khách</w:t>
      </w:r>
      <w:r w:rsidRPr="00CB7B88">
        <w:t xml:space="preserve"> bất kỳ</w:t>
      </w:r>
      <w:r w:rsidR="0022708A" w:rsidRPr="00CB7B88">
        <w:t xml:space="preserve"> đã</w:t>
      </w:r>
      <w:r w:rsidRPr="00CB7B88">
        <w:t xml:space="preserve"> có chứa đầy đủ các thông tin cần thiết để </w:t>
      </w:r>
      <w:r w:rsidR="000C0556" w:rsidRPr="00CB7B88">
        <w:t>máy chủ</w:t>
      </w:r>
      <w:r w:rsidRPr="00CB7B88">
        <w:t xml:space="preserve"> có thể</w:t>
      </w:r>
      <w:r w:rsidR="000C0556" w:rsidRPr="00CB7B88">
        <w:t xml:space="preserve"> nhận dạng và</w:t>
      </w:r>
      <w:r w:rsidRPr="00CB7B88">
        <w:t xml:space="preserve"> phục vụ được yêu cầu đó mà không cần phải lưu trữ bất cứ thông tin nào của ngườ</w:t>
      </w:r>
      <w:r w:rsidR="00CD313E" w:rsidRPr="00CB7B88">
        <w:t xml:space="preserve">i dùng và thông tin trạng thái này sẽ được </w:t>
      </w:r>
      <w:r w:rsidR="000C0556" w:rsidRPr="00CB7B88">
        <w:t>lưu trữ và duy trì</w:t>
      </w:r>
      <w:r w:rsidR="00CD313E" w:rsidRPr="00CB7B88">
        <w:t xml:space="preserve"> ở </w:t>
      </w:r>
      <w:r w:rsidR="000C0556" w:rsidRPr="00CB7B88">
        <w:t xml:space="preserve">trình </w:t>
      </w:r>
      <w:r w:rsidR="000C0556" w:rsidRPr="00CB7B88">
        <w:lastRenderedPageBreak/>
        <w:t>khách</w:t>
      </w:r>
      <w:r w:rsidR="00CD313E" w:rsidRPr="00CB7B88">
        <w:t>.</w:t>
      </w:r>
      <w:r w:rsidR="00B3267E" w:rsidRPr="00CB7B88">
        <w:t xml:space="preserve"> Máy chủ giờ đây có thể dễ dàng mở rộng theo chiều ngang</w:t>
      </w:r>
      <w:r w:rsidR="00EE20C2" w:rsidRPr="00CB7B88">
        <w:t xml:space="preserve"> (scale out)</w:t>
      </w:r>
      <w:r w:rsidR="00B3267E" w:rsidRPr="00CB7B88">
        <w:t xml:space="preserve"> khi tuân thủ tốt ràng buộc phi trạng thái này.</w:t>
      </w:r>
      <w:commentRangeEnd w:id="68"/>
      <w:r w:rsidR="00BC37F8">
        <w:rPr>
          <w:rStyle w:val="CommentReference"/>
          <w:rFonts w:eastAsiaTheme="minorHAnsi" w:cstheme="minorBidi"/>
          <w:bCs w:val="0"/>
          <w:noProof w:val="0"/>
          <w:lang w:val="vi-VN" w:eastAsia="en-US"/>
        </w:rPr>
        <w:commentReference w:id="68"/>
      </w:r>
    </w:p>
    <w:p w14:paraId="00ECEC61" w14:textId="77777777" w:rsidR="005E5400" w:rsidRPr="00CB7B88" w:rsidRDefault="00F93954" w:rsidP="00422888">
      <w:pPr>
        <w:pStyle w:val="Ph3"/>
        <w:rPr>
          <w:b/>
        </w:rPr>
      </w:pPr>
      <w:r w:rsidRPr="00CB7B88">
        <w:rPr>
          <w:b/>
        </w:rPr>
        <w:t>Khả năng lưu trữ tạm thời (</w:t>
      </w:r>
      <w:r w:rsidR="005E5400" w:rsidRPr="00CB7B88">
        <w:rPr>
          <w:b/>
        </w:rPr>
        <w:t>Cacheable</w:t>
      </w:r>
      <w:r w:rsidRPr="00CB7B88">
        <w:rPr>
          <w:b/>
        </w:rPr>
        <w:t>)</w:t>
      </w:r>
      <w:r w:rsidR="000665DC" w:rsidRPr="00CB7B88">
        <w:rPr>
          <w:b/>
        </w:rPr>
        <w:t xml:space="preserve"> </w:t>
      </w:r>
      <w:r w:rsidR="009E2590" w:rsidRPr="00CB7B88">
        <w:rPr>
          <w:b/>
        </w:rPr>
        <w:t xml:space="preserve">– </w:t>
      </w:r>
      <w:r w:rsidR="009E2590" w:rsidRPr="00CB7B88">
        <w:t xml:space="preserve">trong kiến trúc web, </w:t>
      </w:r>
      <w:r w:rsidR="000C0556" w:rsidRPr="00CB7B88">
        <w:t>máy khách</w:t>
      </w:r>
      <w:r w:rsidR="009E2590" w:rsidRPr="00CB7B88">
        <w:t xml:space="preserve"> có thể lưu trữ tạm thời (cache) các kết quả trả về từ </w:t>
      </w:r>
      <w:r w:rsidR="000C0556" w:rsidRPr="00CB7B88">
        <w:t>máy chủ</w:t>
      </w:r>
      <w:r w:rsidR="009E2590" w:rsidRPr="00CB7B88">
        <w:t xml:space="preserve"> với mục đích </w:t>
      </w:r>
      <w:r w:rsidR="00A53EE9" w:rsidRPr="00CB7B88">
        <w:t xml:space="preserve">giảm số lượng yêu cầu đến </w:t>
      </w:r>
      <w:r w:rsidR="000C0556" w:rsidRPr="00CB7B88">
        <w:t>máy chủ, thời gan chờ</w:t>
      </w:r>
      <w:r w:rsidR="00A53EE9" w:rsidRPr="00CB7B88">
        <w:t>, tải hệ thống cũng như băng thông … Do đó một kết quả trả về phải ngầm định hay chỉ rõ bản thân có thể cache hoặc không và thời gian hợp lệ hiệu quả để ngăn chặn việc client tái sử dụng dữ liệu cũ hoặc không thích hợp để đáp ứng các yêu cầu. Quản lý tốt yêu cầu lưu trữ tạm thời sẽ giúp cho hệ thống giảm thiểu bớt số lượng tương tác giữa client và server từ đó tiếp tục nâng cao khả năng mở rộng cũng như hiệu suất của hệ thống.</w:t>
      </w:r>
    </w:p>
    <w:p w14:paraId="1C34FB0A" w14:textId="77777777" w:rsidR="005E5400" w:rsidRPr="00CB7B88" w:rsidRDefault="008468D9" w:rsidP="00422888">
      <w:pPr>
        <w:pStyle w:val="Ph3"/>
        <w:rPr>
          <w:b/>
        </w:rPr>
      </w:pPr>
      <w:r w:rsidRPr="00CB7B88">
        <w:rPr>
          <w:b/>
        </w:rPr>
        <w:t>Hệ thống đa tầng (</w:t>
      </w:r>
      <w:r w:rsidR="005E5400" w:rsidRPr="00CB7B88">
        <w:rPr>
          <w:b/>
        </w:rPr>
        <w:t>Layered</w:t>
      </w:r>
      <w:r w:rsidR="00603C7E" w:rsidRPr="00CB7B88">
        <w:rPr>
          <w:b/>
        </w:rPr>
        <w:t xml:space="preserve"> system</w:t>
      </w:r>
      <w:r w:rsidRPr="00CB7B88">
        <w:rPr>
          <w:b/>
        </w:rPr>
        <w:t>)</w:t>
      </w:r>
      <w:r w:rsidR="000E541C" w:rsidRPr="00CB7B88">
        <w:rPr>
          <w:b/>
        </w:rPr>
        <w:t xml:space="preserve"> </w:t>
      </w:r>
      <w:r w:rsidR="004869D3" w:rsidRPr="00CB7B88">
        <w:rPr>
          <w:b/>
        </w:rPr>
        <w:t>–</w:t>
      </w:r>
      <w:r w:rsidR="000E541C" w:rsidRPr="00CB7B88">
        <w:rPr>
          <w:b/>
        </w:rPr>
        <w:t xml:space="preserve"> </w:t>
      </w:r>
      <w:r w:rsidR="004869D3" w:rsidRPr="00CB7B88">
        <w:t xml:space="preserve">Trong một hệ thống các thành phần chức năng được nhóm lại và chia thành nhiều tầng chức năng phân cấp, trong đó các tầng thấp hơn sẽ cung cấp chức năng và dịch vụ cho các tầng cao hơn. </w:t>
      </w:r>
      <w:r w:rsidR="00372E58" w:rsidRPr="00CB7B88">
        <w:t>Nhờ đó h</w:t>
      </w:r>
      <w:r w:rsidR="004869D3" w:rsidRPr="00CB7B88">
        <w:t xml:space="preserve">ệ thống có thể dễ phát triển hoặc </w:t>
      </w:r>
      <w:r w:rsidR="00372E58" w:rsidRPr="00CB7B88">
        <w:t>nâng cấp sửa đổi</w:t>
      </w:r>
      <w:r w:rsidR="004869D3" w:rsidRPr="00CB7B88">
        <w:t xml:space="preserve"> bằng cách thêm các tầng trung gian hoặc mở rộng thêm thông qua các cân bằng tải (load balancer)</w:t>
      </w:r>
      <w:r w:rsidR="00C33222" w:rsidRPr="00CB7B88">
        <w:t>.</w:t>
      </w:r>
    </w:p>
    <w:p w14:paraId="378F7225" w14:textId="77777777" w:rsidR="005E5400" w:rsidRPr="00CB7B88" w:rsidRDefault="00BE0544" w:rsidP="00422888">
      <w:pPr>
        <w:pStyle w:val="Ph3"/>
        <w:rPr>
          <w:b/>
        </w:rPr>
      </w:pPr>
      <w:r w:rsidRPr="00CB7B88">
        <w:rPr>
          <w:b/>
        </w:rPr>
        <w:t xml:space="preserve">Tùy chọn </w:t>
      </w:r>
      <w:r w:rsidR="0060663F" w:rsidRPr="00CB7B88">
        <w:rPr>
          <w:b/>
        </w:rPr>
        <w:t>(</w:t>
      </w:r>
      <w:r w:rsidRPr="00CB7B88">
        <w:rPr>
          <w:b/>
        </w:rPr>
        <w:t>Code on demand</w:t>
      </w:r>
      <w:r w:rsidR="0060663F" w:rsidRPr="00CB7B88">
        <w:rPr>
          <w:b/>
        </w:rPr>
        <w:t>)</w:t>
      </w:r>
      <w:r w:rsidR="00050AEF" w:rsidRPr="00CB7B88">
        <w:rPr>
          <w:b/>
        </w:rPr>
        <w:t xml:space="preserve"> </w:t>
      </w:r>
      <w:r w:rsidR="008C2048" w:rsidRPr="00CB7B88">
        <w:rPr>
          <w:b/>
        </w:rPr>
        <w:t>–</w:t>
      </w:r>
      <w:r w:rsidR="00050AEF" w:rsidRPr="00CB7B88">
        <w:rPr>
          <w:b/>
        </w:rPr>
        <w:t xml:space="preserve"> </w:t>
      </w:r>
      <w:r w:rsidR="008C2048" w:rsidRPr="00CB7B88">
        <w:t>Máy chủ có thể tạm thời m</w:t>
      </w:r>
      <w:r w:rsidRPr="00CB7B88">
        <w:t xml:space="preserve">ở rộng hay tùy chỉnh chức năng </w:t>
      </w:r>
      <w:r w:rsidR="008C2048" w:rsidRPr="00CB7B88">
        <w:t xml:space="preserve">của </w:t>
      </w:r>
      <w:r w:rsidRPr="00CB7B88">
        <w:t>trình khách</w:t>
      </w:r>
      <w:r w:rsidR="00F21BD0" w:rsidRPr="00CB7B88">
        <w:t xml:space="preserve"> </w:t>
      </w:r>
      <w:r w:rsidR="008C2048" w:rsidRPr="00CB7B88">
        <w:t xml:space="preserve">bằng cách chuyển giao các mã thực thi cho </w:t>
      </w:r>
      <w:r w:rsidRPr="00CB7B88">
        <w:t>trình khách</w:t>
      </w:r>
      <w:r w:rsidR="008C2048" w:rsidRPr="00CB7B88">
        <w:t xml:space="preserve">. </w:t>
      </w:r>
      <w:r w:rsidR="00F21BD0" w:rsidRPr="00CB7B88">
        <w:t xml:space="preserve">Ví dụ này có thể là các thành phần biên dịch như Java applets và mã </w:t>
      </w:r>
      <w:r w:rsidRPr="00CB7B88">
        <w:t>khách</w:t>
      </w:r>
      <w:r w:rsidR="00F21BD0" w:rsidRPr="00CB7B88">
        <w:t xml:space="preserve"> như Javascipt có thể mở rộng chức năng bằng cách chuyển giao các đoạn mã javascipt mở rộng cho </w:t>
      </w:r>
      <w:r w:rsidRPr="00CB7B88">
        <w:t>trình khách</w:t>
      </w:r>
      <w:r w:rsidR="00F21BD0" w:rsidRPr="00CB7B88">
        <w:t>. Đây là một ràng buộc tùy chọn trong kiến trúc REST.</w:t>
      </w:r>
    </w:p>
    <w:p w14:paraId="151ACDAC" w14:textId="77777777" w:rsidR="0060663F" w:rsidRPr="00CB7B88" w:rsidRDefault="00EF1CA4" w:rsidP="00422888">
      <w:pPr>
        <w:pStyle w:val="Ph3"/>
        <w:rPr>
          <w:b/>
        </w:rPr>
      </w:pPr>
      <w:r w:rsidRPr="00CB7B88">
        <w:rPr>
          <w:b/>
        </w:rPr>
        <w:t xml:space="preserve">Giao diện thống nhất (Unifom interface) – </w:t>
      </w:r>
      <w:r w:rsidRPr="00CB7B88">
        <w:t xml:space="preserve">Các giao diện thống nhất giữa </w:t>
      </w:r>
      <w:r w:rsidR="00BE0544" w:rsidRPr="00CB7B88">
        <w:t>máy khách</w:t>
      </w:r>
      <w:r w:rsidRPr="00CB7B88">
        <w:t xml:space="preserve"> và </w:t>
      </w:r>
      <w:r w:rsidR="00BE0544" w:rsidRPr="00CB7B88">
        <w:t>máy chủ</w:t>
      </w:r>
      <w:r w:rsidRPr="00CB7B88">
        <w:t xml:space="preserve"> cho phép đơn giản hóa giao tiếp và tách biệt hiệu quả cho kiến trúc, nó cho phép các thành phần tiến hóa một cách độc lập. Có bốn nguyên tắc cơ bản sau:</w:t>
      </w:r>
    </w:p>
    <w:p w14:paraId="40510192" w14:textId="77777777" w:rsidR="00EF1CA4" w:rsidRPr="00CB7B88" w:rsidRDefault="003E4A52" w:rsidP="00422888">
      <w:pPr>
        <w:pStyle w:val="Ph3"/>
        <w:rPr>
          <w:b/>
        </w:rPr>
      </w:pPr>
      <w:r w:rsidRPr="00CB7B88">
        <w:rPr>
          <w:b/>
        </w:rPr>
        <w:lastRenderedPageBreak/>
        <w:t xml:space="preserve">Định danh các tài nguyên </w:t>
      </w:r>
      <w:r w:rsidR="00942054" w:rsidRPr="00CB7B88">
        <w:rPr>
          <w:b/>
        </w:rPr>
        <w:t>–</w:t>
      </w:r>
      <w:r w:rsidRPr="00CB7B88">
        <w:rPr>
          <w:b/>
        </w:rPr>
        <w:t xml:space="preserve"> </w:t>
      </w:r>
      <w:r w:rsidR="00942054" w:rsidRPr="00CB7B88">
        <w:t>Các tài nguyên của hệ thống được định danh cụ thể trong các yêu cầu, ví dụ như việc sử dụng URIs trong kiến trúc web để định danh một tài nguyên trong REST. Bản thân một tài nguyên được tách biệt khỏi kiểu biểu diễn được trả về cho client. Ví dụ một server có thể trả về dữ liệu chứa trong cơ sở dữ liệu dưới dạng HTML, XML hoặc JSON, không một định dạng cụ thể nào ở trên là định dạng lưu trữ tài nguyên bên trong server.</w:t>
      </w:r>
    </w:p>
    <w:p w14:paraId="7EB61FD1" w14:textId="77777777" w:rsidR="00942054" w:rsidRPr="00CB7B88" w:rsidRDefault="006A0FEB" w:rsidP="00422888">
      <w:pPr>
        <w:pStyle w:val="Ph3"/>
        <w:rPr>
          <w:b/>
        </w:rPr>
      </w:pPr>
      <w:r w:rsidRPr="00CB7B88">
        <w:rPr>
          <w:b/>
        </w:rPr>
        <w:t xml:space="preserve">Thao tác tài nguyên hệ thống thông qua các biểu diễn của nó – </w:t>
      </w:r>
      <w:r w:rsidRPr="00CB7B88">
        <w:t>Khi một client nắm giữ một biểu diễn của một tài nguyên, bao gồm bất kỳ metadata đi kèm theo, nó có đủ thông tin để sửa đổi hoặc xóa tài nguyên đó.</w:t>
      </w:r>
    </w:p>
    <w:p w14:paraId="2BEF96B4" w14:textId="77777777" w:rsidR="00161616" w:rsidRPr="00CB7B88" w:rsidRDefault="00161616" w:rsidP="00422888">
      <w:pPr>
        <w:pStyle w:val="Ph3"/>
        <w:rPr>
          <w:b/>
        </w:rPr>
      </w:pPr>
      <w:r w:rsidRPr="00CB7B88">
        <w:rPr>
          <w:b/>
        </w:rPr>
        <w:t xml:space="preserve">Thông điệp tự mô tả - </w:t>
      </w:r>
      <w:r w:rsidRPr="00CB7B88">
        <w:t>Mỗi thông điệp truyền tải trong hệ thống bao gồm đầy đủ thông tin để mô tả cách thức xử lý thông điệp đó. Chẳng hạn, chỉ rõ trình phân tích nào sẽ được sử dụng để xử lý thông điệp bằng cách chỉ định loại phương tiện truyền thông internet ( trước đây được biết đến như là một loạ</w:t>
      </w:r>
      <w:r w:rsidR="006265E6" w:rsidRPr="00CB7B88">
        <w:t>i MIME).</w:t>
      </w:r>
    </w:p>
    <w:p w14:paraId="217541F2" w14:textId="77777777" w:rsidR="00C33222" w:rsidRPr="00CB7B88" w:rsidRDefault="00824D51" w:rsidP="00422888">
      <w:pPr>
        <w:pStyle w:val="Ph3"/>
        <w:rPr>
          <w:b/>
        </w:rPr>
      </w:pPr>
      <w:r w:rsidRPr="00CB7B88">
        <w:rPr>
          <w:b/>
        </w:rPr>
        <w:t>Sử dụng Hypermedia như phương tiện chuyển đổi trạng thái ứng dụng (HATEOAS)</w:t>
      </w:r>
      <w:r w:rsidR="00830887" w:rsidRPr="00CB7B88">
        <w:rPr>
          <w:b/>
        </w:rPr>
        <w:t xml:space="preserve"> </w:t>
      </w:r>
      <w:r w:rsidR="00C33222" w:rsidRPr="00CB7B88">
        <w:rPr>
          <w:b/>
        </w:rPr>
        <w:t xml:space="preserve">– </w:t>
      </w:r>
      <w:r w:rsidR="00C33222" w:rsidRPr="00CB7B88">
        <w:t>Các tài nguyên của hệ thống được định danh cụ thể trong các yêu cầu, ví dụ như việc sử dụng URIs trong kiến trúc web để định danh một tài nguyên trong REST. Bản thân một tài nguyên được tách biệt khỏi kiểu biểu diễn được trả về cho client. Ví dụ một server có thể trả về dữ liệu chứa trong cơ sở dữ liệu dưới dạng HTML, XML hoặc JSON, không một định dạng cụ thể nào ở trên là định dạng lưu trữ tài nguyên bên trong server.</w:t>
      </w:r>
    </w:p>
    <w:p w14:paraId="2A6FB07D" w14:textId="77777777" w:rsidR="00112313" w:rsidRPr="00CB7B88" w:rsidRDefault="005802FE" w:rsidP="00422888">
      <w:pPr>
        <w:pStyle w:val="Ph3"/>
      </w:pPr>
      <w:r w:rsidRPr="00CB7B88">
        <w:t xml:space="preserve">Việc tuân thủ đầy đủ các ràng buộc được mô tả bên trên được  xem là RESTful. Nếu như một hệ thống nào vi phạm hay không tuân thủ bất cứ ràng buộc nào thì hệ thống đó không được xem là RESTful. </w:t>
      </w:r>
      <w:r w:rsidR="00107989" w:rsidRPr="00CB7B88">
        <w:t xml:space="preserve">Một hệ thống phân tán tuân theo RESTful sẽ có những đặc tính nổi bật như hiệu suất (performance), khả năng mở rộng (scalability), đơn giản (simplicity), dễ thay </w:t>
      </w:r>
      <w:r w:rsidR="00107989" w:rsidRPr="00CB7B88">
        <w:lastRenderedPageBreak/>
        <w:t>đổi (modifiablility), tầm nhìn (visibility), tính di động (portability) và độ tin cậy (reliability).</w:t>
      </w:r>
    </w:p>
    <w:p w14:paraId="19D28181" w14:textId="77777777" w:rsidR="00E27ED5" w:rsidRDefault="008A3E07" w:rsidP="00543E42">
      <w:pPr>
        <w:pStyle w:val="Heading2"/>
        <w:rPr>
          <w:noProof/>
          <w:lang w:val="en-US"/>
        </w:rPr>
      </w:pPr>
      <w:bookmarkStart w:id="69" w:name="_Toc422689270"/>
      <w:r w:rsidRPr="00CB7B88">
        <w:rPr>
          <w:noProof/>
        </w:rPr>
        <w:t>Cơ chế hoạt động</w:t>
      </w:r>
      <w:bookmarkEnd w:id="69"/>
    </w:p>
    <w:p w14:paraId="3BBF0064" w14:textId="77777777" w:rsidR="00BA484D" w:rsidRDefault="00BA484D" w:rsidP="00D07B71">
      <w:pPr>
        <w:pStyle w:val="Ph3"/>
        <w:numPr>
          <w:ilvl w:val="0"/>
          <w:numId w:val="8"/>
        </w:numPr>
      </w:pPr>
      <w:r>
        <w:t xml:space="preserve">Kiến trúc kiểu REST thường bao gồm các máy khách </w:t>
      </w:r>
      <w:r w:rsidR="00A368AE">
        <w:t xml:space="preserve">(client) </w:t>
      </w:r>
      <w:r>
        <w:t>và máy chủ</w:t>
      </w:r>
      <w:r w:rsidR="00A368AE">
        <w:t xml:space="preserve"> (server)</w:t>
      </w:r>
    </w:p>
    <w:p w14:paraId="297EBD98" w14:textId="77777777" w:rsidR="00BA484D" w:rsidRDefault="00A368AE" w:rsidP="00D07B71">
      <w:pPr>
        <w:pStyle w:val="Ph3"/>
        <w:numPr>
          <w:ilvl w:val="0"/>
          <w:numId w:val="8"/>
        </w:numPr>
      </w:pPr>
      <w:r>
        <w:t>Client</w:t>
      </w:r>
      <w:r w:rsidR="00BA484D">
        <w:t xml:space="preserve"> gửi yêu cầu đến </w:t>
      </w:r>
      <w:r>
        <w:t>server.</w:t>
      </w:r>
    </w:p>
    <w:p w14:paraId="7E3C2BB5" w14:textId="77777777" w:rsidR="00A368AE" w:rsidRDefault="00A368AE" w:rsidP="00D07B71">
      <w:pPr>
        <w:pStyle w:val="Ph3"/>
        <w:numPr>
          <w:ilvl w:val="0"/>
          <w:numId w:val="8"/>
        </w:numPr>
      </w:pPr>
      <w:r>
        <w:t>Server xử lý yêu cầu (request) và gửi trả kết quả (respone) thích hợp.</w:t>
      </w:r>
    </w:p>
    <w:p w14:paraId="6565C77F" w14:textId="77777777" w:rsidR="00A368AE" w:rsidRPr="00CB7B88" w:rsidRDefault="00A368AE" w:rsidP="00D07B71">
      <w:pPr>
        <w:pStyle w:val="Ph3"/>
        <w:numPr>
          <w:ilvl w:val="0"/>
          <w:numId w:val="8"/>
        </w:numPr>
      </w:pPr>
      <w:r w:rsidRPr="00CB7B88">
        <w:t xml:space="preserve">Requests </w:t>
      </w:r>
      <w:r>
        <w:t>và responses được</w:t>
      </w:r>
      <w:r w:rsidRPr="00CB7B88">
        <w:t xml:space="preserve"> </w:t>
      </w:r>
      <w:r>
        <w:t>xây dựng</w:t>
      </w:r>
      <w:r w:rsidRPr="00CB7B88">
        <w:t xml:space="preserve"> </w:t>
      </w:r>
      <w:r>
        <w:t>xung quanh việc chuyển giao thông qau đại diện của các nguồn tài nguyên.</w:t>
      </w:r>
    </w:p>
    <w:p w14:paraId="0CA34003" w14:textId="77777777" w:rsidR="00A368AE" w:rsidRDefault="00A368AE" w:rsidP="00D07B71">
      <w:pPr>
        <w:pStyle w:val="Ph3"/>
        <w:numPr>
          <w:ilvl w:val="0"/>
          <w:numId w:val="8"/>
        </w:numPr>
      </w:pPr>
      <w:r>
        <w:t>Một tài nguyên được gắn kết với một vài nội dung có ý nghĩa mà có thể được gắn với một địa chỉ.</w:t>
      </w:r>
    </w:p>
    <w:p w14:paraId="6DDB63A4" w14:textId="77777777" w:rsidR="00A368AE" w:rsidRDefault="00A368AE" w:rsidP="00D07B71">
      <w:pPr>
        <w:pStyle w:val="Ph3"/>
        <w:numPr>
          <w:ilvl w:val="0"/>
          <w:numId w:val="8"/>
        </w:numPr>
      </w:pPr>
      <w:r>
        <w:t>Một đại diện cho một tài nguyên thường là một tài liệu mà nắm bắt được tình trạng hiện tại hoặc trạng thái tiếp theo của tài nguyên.</w:t>
      </w:r>
    </w:p>
    <w:p w14:paraId="148A7F65" w14:textId="77777777" w:rsidR="00A368AE" w:rsidRDefault="00A368AE" w:rsidP="00D07B71">
      <w:pPr>
        <w:pStyle w:val="Ph3"/>
        <w:numPr>
          <w:ilvl w:val="0"/>
          <w:numId w:val="8"/>
        </w:numPr>
      </w:pPr>
      <w:r>
        <w:t xml:space="preserve">Client bắt đầu gửi một yêu cầu khi nó đã sẵn sang để chuyển sang một trạng thái mới (trong khi một hoặc nhiều yêu cầu </w:t>
      </w:r>
      <w:r w:rsidR="00C72764">
        <w:t>đang được giải quyết, client được xem là đang trong quá trình chuyển đổi)</w:t>
      </w:r>
    </w:p>
    <w:p w14:paraId="20460010" w14:textId="77777777" w:rsidR="00C72764" w:rsidRPr="00BA484D" w:rsidRDefault="00C72764" w:rsidP="00D07B71">
      <w:pPr>
        <w:pStyle w:val="Ph3"/>
        <w:numPr>
          <w:ilvl w:val="0"/>
          <w:numId w:val="8"/>
        </w:numPr>
      </w:pPr>
      <w:r>
        <w:t>Đại diện của mỗi trạng thái trong ứng dụng có thể chứa liên kết (links) mà có thể được client chọn và bắt đầu một trạng thái giao dịch mới.</w:t>
      </w:r>
    </w:p>
    <w:p w14:paraId="387D2C65" w14:textId="77777777" w:rsidR="006F3F45" w:rsidRPr="00CB7B88" w:rsidRDefault="006F3F45" w:rsidP="00543E42">
      <w:pPr>
        <w:pStyle w:val="Heading2"/>
        <w:rPr>
          <w:noProof/>
        </w:rPr>
      </w:pPr>
      <w:bookmarkStart w:id="70" w:name="_Toc422689271"/>
      <w:r w:rsidRPr="00C72764">
        <w:rPr>
          <w:noProof/>
        </w:rPr>
        <w:t>RESTful API</w:t>
      </w:r>
      <w:bookmarkEnd w:id="70"/>
    </w:p>
    <w:p w14:paraId="351CFC94" w14:textId="77777777" w:rsidR="008F3A50" w:rsidRPr="00CB7B88" w:rsidRDefault="003A7CDB" w:rsidP="00543E42">
      <w:pPr>
        <w:pStyle w:val="Heading2"/>
        <w:rPr>
          <w:noProof/>
        </w:rPr>
      </w:pPr>
      <w:bookmarkStart w:id="71" w:name="_Toc422689272"/>
      <w:r w:rsidRPr="00CB7B88">
        <w:rPr>
          <w:noProof/>
        </w:rPr>
        <w:t>Bảo mật</w:t>
      </w:r>
      <w:r w:rsidR="008F3A50" w:rsidRPr="00CB7B88">
        <w:rPr>
          <w:noProof/>
        </w:rPr>
        <w:t xml:space="preserve"> REST </w:t>
      </w:r>
      <w:r w:rsidR="00AF7D07" w:rsidRPr="00CB7B88">
        <w:rPr>
          <w:noProof/>
        </w:rPr>
        <w:t>API</w:t>
      </w:r>
      <w:bookmarkEnd w:id="71"/>
    </w:p>
    <w:p w14:paraId="34128418" w14:textId="77777777" w:rsidR="003332B3" w:rsidRPr="00CB7B88" w:rsidRDefault="00632220" w:rsidP="00D235E2">
      <w:pPr>
        <w:pStyle w:val="LVBang"/>
        <w:outlineLvl w:val="2"/>
      </w:pPr>
      <w:bookmarkStart w:id="72" w:name="_Toc422689273"/>
      <w:r w:rsidRPr="00CB7B88">
        <w:t>JSON Web Token</w:t>
      </w:r>
      <w:bookmarkEnd w:id="72"/>
    </w:p>
    <w:p w14:paraId="45626DC0" w14:textId="77777777" w:rsidR="00D665EA" w:rsidRPr="00CB7B88" w:rsidRDefault="00D665EA" w:rsidP="00422888">
      <w:pPr>
        <w:pStyle w:val="Ph3"/>
      </w:pPr>
      <w:r w:rsidRPr="00CB7B88">
        <w:t xml:space="preserve">JSON Web Token hay viết tắt là JWT, được sử dụng để gửi thông tin, và có thể được xác nhận và tin cậy bằng phương pháp ký số. Nó bao gồm một đối tượng JSON nhỏ gọn và URL-safe, được ký số nhầm bảo toàn tính toàn vẹn </w:t>
      </w:r>
      <w:r w:rsidRPr="00CB7B88">
        <w:lastRenderedPageBreak/>
        <w:t>của thông tin xác thực người dùng, và nó cũng có thể được mã hóa nếu nội dung chứa các thông tin nhạy cảm.</w:t>
      </w:r>
    </w:p>
    <w:p w14:paraId="6C194134" w14:textId="77777777" w:rsidR="00D665EA" w:rsidRPr="00CB7B88" w:rsidRDefault="00D665EA" w:rsidP="00422888">
      <w:pPr>
        <w:pStyle w:val="Ph3"/>
      </w:pPr>
      <w:r w:rsidRPr="00CB7B88">
        <w:t>Bởi vì JWT có kích thước nhỏ gọn, JWT thường được sử dụng trong trường Authorization trong HTTP header hoặc đi kèm trên tham số truy vấn URL.</w:t>
      </w:r>
    </w:p>
    <w:p w14:paraId="1FE75BA8" w14:textId="77777777" w:rsidR="003332B3" w:rsidRPr="00CB7B88" w:rsidRDefault="003332B3" w:rsidP="00D235E2">
      <w:pPr>
        <w:pStyle w:val="LVBang"/>
        <w:outlineLvl w:val="2"/>
      </w:pPr>
      <w:bookmarkStart w:id="73" w:name="_Toc422689274"/>
      <w:r w:rsidRPr="00CB7B88">
        <w:t>Cấu trúc của JSON Web Token</w:t>
      </w:r>
      <w:bookmarkEnd w:id="73"/>
    </w:p>
    <w:p w14:paraId="09B407F0" w14:textId="77777777" w:rsidR="003332B3" w:rsidRPr="00CB7B88" w:rsidRDefault="003332B3" w:rsidP="00422888">
      <w:pPr>
        <w:pStyle w:val="Ph3"/>
      </w:pPr>
      <w:r w:rsidRPr="00CB7B88">
        <w:t>Một JWT được biểu diễn như là một chuỗi các giá trị được</w:t>
      </w:r>
      <w:r w:rsidR="005F4114" w:rsidRPr="00CB7B88">
        <w:t xml:space="preserve"> mã hóa bởi</w:t>
      </w:r>
      <w:r w:rsidRPr="00CB7B88">
        <w:t xml:space="preserve"> base64url</w:t>
      </w:r>
      <w:r w:rsidR="005F4114" w:rsidRPr="00CB7B88">
        <w:t xml:space="preserve"> và các giá trị được phân cách nhau bởi dấu chấm.</w:t>
      </w:r>
    </w:p>
    <w:p w14:paraId="5AA135BD" w14:textId="77777777" w:rsidR="005F4114" w:rsidRPr="00CB7B88" w:rsidRDefault="005F4114" w:rsidP="00422888">
      <w:pPr>
        <w:pStyle w:val="Ph3"/>
      </w:pPr>
      <w:r w:rsidRPr="00CB7B88">
        <w:rPr>
          <w:lang w:eastAsia="en-US"/>
        </w:rPr>
        <w:drawing>
          <wp:inline distT="0" distB="0" distL="0" distR="0" wp14:anchorId="61BDB2A4" wp14:editId="7657A9ED">
            <wp:extent cx="5133975" cy="307442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197436" cy="3112429"/>
                    </a:xfrm>
                    <a:prstGeom prst="rect">
                      <a:avLst/>
                    </a:prstGeom>
                  </pic:spPr>
                </pic:pic>
              </a:graphicData>
            </a:graphic>
          </wp:inline>
        </w:drawing>
      </w:r>
    </w:p>
    <w:p w14:paraId="75976C4C" w14:textId="77777777" w:rsidR="005F4114" w:rsidRPr="00CB7B88" w:rsidRDefault="005F4114" w:rsidP="00422888">
      <w:pPr>
        <w:pStyle w:val="Ph3"/>
      </w:pPr>
      <w:commentRangeStart w:id="74"/>
      <w:r w:rsidRPr="00CB7B88">
        <w:t>Hình 2.4: Cấu trúc của một JSON Web Token</w:t>
      </w:r>
      <w:commentRangeEnd w:id="74"/>
      <w:r w:rsidR="00BC37F8">
        <w:rPr>
          <w:rStyle w:val="CommentReference"/>
          <w:rFonts w:eastAsiaTheme="minorHAnsi" w:cstheme="minorBidi"/>
          <w:bCs w:val="0"/>
          <w:noProof w:val="0"/>
          <w:lang w:val="vi-VN" w:eastAsia="en-US"/>
        </w:rPr>
        <w:commentReference w:id="74"/>
      </w:r>
    </w:p>
    <w:p w14:paraId="4D229B3E" w14:textId="77777777" w:rsidR="005F4114" w:rsidRPr="00CB7B88" w:rsidRDefault="005F4114" w:rsidP="00422888">
      <w:pPr>
        <w:pStyle w:val="Ph3"/>
      </w:pPr>
      <w:r w:rsidRPr="00CB7B88">
        <w:t>Ví dụ của một JWT:</w:t>
      </w:r>
    </w:p>
    <w:tbl>
      <w:tblPr>
        <w:tblStyle w:val="PlainTable11"/>
        <w:tblW w:w="0" w:type="auto"/>
        <w:jc w:val="center"/>
        <w:tblLayout w:type="fixed"/>
        <w:tblLook w:val="04A0" w:firstRow="1" w:lastRow="0" w:firstColumn="1" w:lastColumn="0" w:noHBand="0" w:noVBand="1"/>
      </w:tblPr>
      <w:tblGrid>
        <w:gridCol w:w="8100"/>
      </w:tblGrid>
      <w:tr w:rsidR="005F4114" w:rsidRPr="00CB7B88" w14:paraId="5C2AC67B" w14:textId="77777777" w:rsidTr="00C7276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00" w:type="dxa"/>
          </w:tcPr>
          <w:p w14:paraId="43AA6846" w14:textId="77777777" w:rsidR="005F4114" w:rsidRPr="00CB7B88" w:rsidRDefault="005F4114" w:rsidP="00C54582">
            <w:pPr>
              <w:pStyle w:val="HTMLPreformatted"/>
              <w:shd w:val="clear" w:color="auto" w:fill="FFFFFF"/>
              <w:spacing w:line="360" w:lineRule="atLeast"/>
              <w:jc w:val="both"/>
              <w:textAlignment w:val="baseline"/>
              <w:rPr>
                <w:rStyle w:val="HTMLCode"/>
                <w:noProof/>
                <w:color w:val="657B83"/>
                <w:sz w:val="21"/>
                <w:szCs w:val="21"/>
                <w:bdr w:val="single" w:sz="6" w:space="2" w:color="EEEEEE" w:frame="1"/>
                <w:shd w:val="clear" w:color="auto" w:fill="FFFFFC"/>
                <w:lang w:val="vi-VN"/>
              </w:rPr>
            </w:pPr>
            <w:r w:rsidRPr="00CB7B88">
              <w:rPr>
                <w:rStyle w:val="HTMLCode"/>
                <w:noProof/>
                <w:color w:val="008000"/>
                <w:sz w:val="21"/>
                <w:szCs w:val="21"/>
                <w:bdr w:val="none" w:sz="0" w:space="0" w:color="auto" w:frame="1"/>
                <w:shd w:val="clear" w:color="auto" w:fill="FFFFFC"/>
                <w:lang w:val="vi-VN"/>
              </w:rPr>
              <w:t>eyJhbGciOiJIUzI1NiIsInR5cCI6IkpXVCJ9</w:t>
            </w:r>
            <w:r w:rsidRPr="00CB7B88">
              <w:rPr>
                <w:rStyle w:val="HTMLCode"/>
                <w:noProof/>
                <w:color w:val="657B83"/>
                <w:sz w:val="21"/>
                <w:szCs w:val="21"/>
                <w:bdr w:val="single" w:sz="6" w:space="2" w:color="EEEEEE" w:frame="1"/>
                <w:shd w:val="clear" w:color="auto" w:fill="FFFFFC"/>
                <w:lang w:val="vi-VN"/>
              </w:rPr>
              <w:t>.</w:t>
            </w:r>
          </w:p>
          <w:p w14:paraId="7B6F1B98" w14:textId="77777777" w:rsidR="005F4114" w:rsidRPr="00CB7B88" w:rsidRDefault="005F4114" w:rsidP="00C54582">
            <w:pPr>
              <w:pStyle w:val="HTMLPreformatted"/>
              <w:shd w:val="clear" w:color="auto" w:fill="FFFFFF"/>
              <w:spacing w:line="360" w:lineRule="atLeast"/>
              <w:jc w:val="both"/>
              <w:textAlignment w:val="baseline"/>
              <w:rPr>
                <w:rStyle w:val="HTMLCode"/>
                <w:noProof/>
                <w:color w:val="657B83"/>
                <w:sz w:val="21"/>
                <w:szCs w:val="21"/>
                <w:bdr w:val="single" w:sz="6" w:space="2" w:color="EEEEEE" w:frame="1"/>
                <w:shd w:val="clear" w:color="auto" w:fill="FFFFFC"/>
                <w:lang w:val="vi-VN"/>
              </w:rPr>
            </w:pPr>
            <w:r w:rsidRPr="00CB7B88">
              <w:rPr>
                <w:rStyle w:val="HTMLCode"/>
                <w:noProof/>
                <w:color w:val="FF0000"/>
                <w:sz w:val="21"/>
                <w:szCs w:val="21"/>
                <w:bdr w:val="none" w:sz="0" w:space="0" w:color="auto" w:frame="1"/>
                <w:shd w:val="clear" w:color="auto" w:fill="FFFFFC"/>
                <w:lang w:val="vi-VN"/>
              </w:rPr>
              <w:t>eyJpc3MiOiJ0b3B0YWwuY29tIiwiZXhwIjoxNDI2NDIwODAwLCJodHRwOi8vdG9wdGFsLmNvbS9qd3RfY2xhaW1zL2lzX2FkbWluIjp0cnVlLCJjb21wYW55IjoiVG9wdGFsIiwiYXdlc29tZSI6dHJ1ZX0</w:t>
            </w:r>
            <w:r w:rsidRPr="00CB7B88">
              <w:rPr>
                <w:rStyle w:val="HTMLCode"/>
                <w:noProof/>
                <w:color w:val="657B83"/>
                <w:sz w:val="21"/>
                <w:szCs w:val="21"/>
                <w:bdr w:val="single" w:sz="6" w:space="2" w:color="EEEEEE" w:frame="1"/>
                <w:shd w:val="clear" w:color="auto" w:fill="FFFFFC"/>
                <w:lang w:val="vi-VN"/>
              </w:rPr>
              <w:t>.</w:t>
            </w:r>
          </w:p>
          <w:p w14:paraId="70829213" w14:textId="77777777" w:rsidR="005F4114" w:rsidRPr="00CB7B88" w:rsidRDefault="005F4114" w:rsidP="00C54582">
            <w:pPr>
              <w:pStyle w:val="HTMLPreformatted"/>
              <w:shd w:val="clear" w:color="auto" w:fill="FFFFFF"/>
              <w:spacing w:line="300" w:lineRule="atLeast"/>
              <w:jc w:val="both"/>
              <w:textAlignment w:val="baseline"/>
              <w:rPr>
                <w:noProof/>
                <w:color w:val="303030"/>
                <w:sz w:val="23"/>
                <w:szCs w:val="23"/>
                <w:lang w:val="vi-VN"/>
              </w:rPr>
            </w:pPr>
            <w:r w:rsidRPr="00CB7B88">
              <w:rPr>
                <w:rStyle w:val="HTMLCode"/>
                <w:noProof/>
                <w:color w:val="0000FF"/>
                <w:sz w:val="21"/>
                <w:szCs w:val="21"/>
                <w:bdr w:val="none" w:sz="0" w:space="0" w:color="auto" w:frame="1"/>
                <w:shd w:val="clear" w:color="auto" w:fill="FFFFFC"/>
                <w:lang w:val="vi-VN"/>
              </w:rPr>
              <w:t>yRQYnWzskCZUxPwaQupWkiUzKELZ49eM7oWxAQK_ZXw</w:t>
            </w:r>
          </w:p>
        </w:tc>
      </w:tr>
    </w:tbl>
    <w:p w14:paraId="700D45F5" w14:textId="77777777" w:rsidR="005F4114" w:rsidRPr="00CB7B88" w:rsidRDefault="005F4114" w:rsidP="00422888">
      <w:pPr>
        <w:pStyle w:val="Ph3"/>
      </w:pPr>
    </w:p>
    <w:p w14:paraId="4841A9B6" w14:textId="77777777" w:rsidR="00D36D7E" w:rsidRPr="00CB7B88" w:rsidRDefault="00D36D7E" w:rsidP="00D36D7E">
      <w:pPr>
        <w:pStyle w:val="Heading4"/>
      </w:pPr>
      <w:bookmarkStart w:id="75" w:name="_Toc422689275"/>
      <w:r w:rsidRPr="00CB7B88">
        <w:lastRenderedPageBreak/>
        <w:t>Nội dung (Payload / Claims)</w:t>
      </w:r>
      <w:bookmarkEnd w:id="75"/>
    </w:p>
    <w:p w14:paraId="1A187F90" w14:textId="77777777" w:rsidR="005F4114" w:rsidRPr="00CB7B88" w:rsidRDefault="005F4114" w:rsidP="00422888">
      <w:pPr>
        <w:pStyle w:val="Ph3"/>
      </w:pPr>
      <w:r w:rsidRPr="00CB7B88">
        <w:t>Các tiêu đề chứa các siêu dữ liệu cho các token và tối thiểu có chưa hai loại thông tin loại chữ ký và thuật toán mã hóa</w:t>
      </w:r>
    </w:p>
    <w:p w14:paraId="38E285FD" w14:textId="77777777" w:rsidR="005F4114" w:rsidRPr="00CB7B88" w:rsidRDefault="005F4114" w:rsidP="00422888">
      <w:pPr>
        <w:pStyle w:val="Ph3"/>
      </w:pPr>
      <w:r w:rsidRPr="00CB7B88">
        <w:t>Ví dụ:</w:t>
      </w:r>
    </w:p>
    <w:tbl>
      <w:tblPr>
        <w:tblStyle w:val="TableGridLight2"/>
        <w:tblW w:w="0" w:type="auto"/>
        <w:tblInd w:w="445" w:type="dxa"/>
        <w:tblLook w:val="04A0" w:firstRow="1" w:lastRow="0" w:firstColumn="1" w:lastColumn="0" w:noHBand="0" w:noVBand="1"/>
      </w:tblPr>
      <w:tblGrid>
        <w:gridCol w:w="8100"/>
      </w:tblGrid>
      <w:tr w:rsidR="00CB6CB9" w:rsidRPr="00CB7B88" w14:paraId="24FFADCA" w14:textId="77777777" w:rsidTr="00CB6CB9">
        <w:tc>
          <w:tcPr>
            <w:tcW w:w="8100" w:type="dxa"/>
          </w:tcPr>
          <w:p w14:paraId="653B0A1B" w14:textId="77777777" w:rsidR="00CB6CB9" w:rsidRPr="00CB7B88" w:rsidRDefault="00CB6CB9" w:rsidP="00422888">
            <w:pPr>
              <w:pStyle w:val="Ph3"/>
            </w:pPr>
            <w:r w:rsidRPr="00CB7B88">
              <w:t>{ “alg”: “HS256”, “typ”: “JWT”}</w:t>
            </w:r>
          </w:p>
        </w:tc>
      </w:tr>
    </w:tbl>
    <w:p w14:paraId="7FBADB25" w14:textId="77777777" w:rsidR="005F4114" w:rsidRPr="00CB7B88" w:rsidRDefault="005F4114" w:rsidP="00422888">
      <w:pPr>
        <w:pStyle w:val="Ph3"/>
      </w:pPr>
      <w:r w:rsidRPr="00CB7B88">
        <w:t>Tiêu đề trên đây khai báo rằng đối tượng được mã hóa là một JSON Web Token và nó được ký bằng thuật toán HMAC SHA-256</w:t>
      </w:r>
      <w:r w:rsidR="006649E7" w:rsidRPr="00CB7B88">
        <w:t>.</w:t>
      </w:r>
    </w:p>
    <w:p w14:paraId="3E76268F" w14:textId="77777777" w:rsidR="005F4114" w:rsidRPr="00CB7B88" w:rsidRDefault="006649E7" w:rsidP="00422888">
      <w:pPr>
        <w:pStyle w:val="Ph3"/>
      </w:pPr>
      <w:r w:rsidRPr="00CB7B88">
        <w:t>Và khi được mã hóa bằng base64 encoded, chúng ta có phần đầu tiên của một JWT như sau:</w:t>
      </w:r>
    </w:p>
    <w:tbl>
      <w:tblPr>
        <w:tblStyle w:val="PlainTable11"/>
        <w:tblW w:w="0" w:type="auto"/>
        <w:tblInd w:w="445" w:type="dxa"/>
        <w:tblLook w:val="04A0" w:firstRow="1" w:lastRow="0" w:firstColumn="1" w:lastColumn="0" w:noHBand="0" w:noVBand="1"/>
      </w:tblPr>
      <w:tblGrid>
        <w:gridCol w:w="8100"/>
      </w:tblGrid>
      <w:tr w:rsidR="006649E7" w:rsidRPr="00CB7B88" w14:paraId="2A17CDC8" w14:textId="77777777" w:rsidTr="006649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0" w:type="dxa"/>
          </w:tcPr>
          <w:p w14:paraId="55B20933" w14:textId="77777777" w:rsidR="006649E7" w:rsidRPr="00CB7B88" w:rsidRDefault="006649E7" w:rsidP="00C54582">
            <w:pPr>
              <w:pStyle w:val="HTMLPreformatted"/>
              <w:shd w:val="clear" w:color="auto" w:fill="FFFFFF"/>
              <w:spacing w:line="300" w:lineRule="atLeast"/>
              <w:jc w:val="both"/>
              <w:textAlignment w:val="baseline"/>
              <w:rPr>
                <w:noProof/>
                <w:color w:val="008000"/>
                <w:sz w:val="21"/>
                <w:szCs w:val="21"/>
                <w:bdr w:val="none" w:sz="0" w:space="0" w:color="auto" w:frame="1"/>
                <w:shd w:val="clear" w:color="auto" w:fill="FFFFFC"/>
                <w:lang w:val="vi-VN"/>
              </w:rPr>
            </w:pPr>
            <w:r w:rsidRPr="00CB7B88">
              <w:rPr>
                <w:rStyle w:val="HTMLCode"/>
                <w:noProof/>
                <w:color w:val="008000"/>
                <w:sz w:val="21"/>
                <w:szCs w:val="21"/>
                <w:bdr w:val="none" w:sz="0" w:space="0" w:color="auto" w:frame="1"/>
                <w:shd w:val="clear" w:color="auto" w:fill="FFFFFC"/>
                <w:lang w:val="vi-VN"/>
              </w:rPr>
              <w:t>eyJhbGciOiJIUzI1NiIsInR5cCI6IkpXVCJ9</w:t>
            </w:r>
          </w:p>
        </w:tc>
      </w:tr>
    </w:tbl>
    <w:p w14:paraId="6E3E4CD7" w14:textId="77777777" w:rsidR="006649E7" w:rsidRPr="00CB7B88" w:rsidRDefault="006649E7" w:rsidP="00422888">
      <w:pPr>
        <w:pStyle w:val="Ph3"/>
      </w:pPr>
    </w:p>
    <w:p w14:paraId="6716D67B" w14:textId="77777777" w:rsidR="006649E7" w:rsidRPr="00CB7B88" w:rsidRDefault="006649E7" w:rsidP="00D07B71">
      <w:pPr>
        <w:pStyle w:val="Heading4"/>
        <w:numPr>
          <w:ilvl w:val="3"/>
          <w:numId w:val="42"/>
        </w:numPr>
      </w:pPr>
      <w:bookmarkStart w:id="76" w:name="_Toc422689276"/>
      <w:r w:rsidRPr="00CB7B88">
        <w:t>Nội dung (Payload / Claims)</w:t>
      </w:r>
      <w:bookmarkEnd w:id="76"/>
    </w:p>
    <w:p w14:paraId="722F089E" w14:textId="77777777" w:rsidR="000745BC" w:rsidRPr="00CB7B88" w:rsidRDefault="00EE23C8" w:rsidP="00422888">
      <w:pPr>
        <w:pStyle w:val="Ph3"/>
      </w:pPr>
      <w:r w:rsidRPr="00CB7B88">
        <w:t xml:space="preserve">Trong bối cảnh của một JWT, một claim có thể được định nghĩa như một khai báo thực thể (thông thường ám chỉ là thông tin người dùng), cũng như các thông tin mở rộng về chính token đó. Trong claim chứa các thông tin mà chúng ta mong muốn truyền tải, và máy chủ có thể sử dụng các thông tin đó xác thực người dùng. </w:t>
      </w:r>
      <w:r w:rsidR="000C5C68" w:rsidRPr="00CB7B88">
        <w:t>Có nhiều loại claim chúng ta có thể cung cấp trên token, có thể claim đã đăng ký, claim công khai cũng như claim riêng tư.</w:t>
      </w:r>
    </w:p>
    <w:p w14:paraId="116A90BC" w14:textId="77777777" w:rsidR="00CB6CB9" w:rsidRPr="00CB7B88" w:rsidRDefault="00CB6CB9" w:rsidP="00422888">
      <w:pPr>
        <w:pStyle w:val="Ph3"/>
      </w:pPr>
      <w:r w:rsidRPr="00CB7B88">
        <w:t>Tên claim đăng ký (Registered Claims)</w:t>
      </w:r>
    </w:p>
    <w:p w14:paraId="403F2F2C" w14:textId="77777777" w:rsidR="001F073A" w:rsidRPr="00CB7B88" w:rsidRDefault="00CB6CB9" w:rsidP="00422888">
      <w:pPr>
        <w:pStyle w:val="Ph3"/>
      </w:pPr>
      <w:r w:rsidRPr="00CB7B88">
        <w:t>Sau đây là những tên claim đã được đăng ký tại IANA JSON Web Token Claims registry. Những tên claim này không có tính bắt buộc mà là cung cấp một điểm khởi đầu cho một tập các tên claim hữu ích</w:t>
      </w:r>
      <w:r w:rsidR="001F073A" w:rsidRPr="00CB7B88">
        <w:t>, mang tính tương thích.</w:t>
      </w:r>
    </w:p>
    <w:p w14:paraId="530191A3" w14:textId="77777777" w:rsidR="001F073A" w:rsidRPr="00CB7B88" w:rsidRDefault="001F073A" w:rsidP="00422888">
      <w:pPr>
        <w:pStyle w:val="Ph3"/>
      </w:pPr>
      <w:r w:rsidRPr="00CB7B88">
        <w:t>Bao gồm:</w:t>
      </w:r>
    </w:p>
    <w:p w14:paraId="7E3CEE35" w14:textId="77777777" w:rsidR="00CB6CB9" w:rsidRPr="00CB7B88" w:rsidRDefault="001F073A" w:rsidP="00D07B71">
      <w:pPr>
        <w:pStyle w:val="Ph3"/>
        <w:numPr>
          <w:ilvl w:val="0"/>
          <w:numId w:val="34"/>
        </w:numPr>
      </w:pPr>
      <w:r w:rsidRPr="00CB7B88">
        <w:rPr>
          <w:b/>
        </w:rPr>
        <w:t>iss</w:t>
      </w:r>
      <w:r w:rsidRPr="00CB7B88">
        <w:t>: Tổ chức phát hành của token</w:t>
      </w:r>
    </w:p>
    <w:p w14:paraId="028B58D9" w14:textId="77777777" w:rsidR="002F03EA" w:rsidRPr="00CB7B88" w:rsidRDefault="002F03EA" w:rsidP="00D07B71">
      <w:pPr>
        <w:pStyle w:val="Ph3"/>
        <w:numPr>
          <w:ilvl w:val="0"/>
          <w:numId w:val="34"/>
        </w:numPr>
      </w:pPr>
      <w:r w:rsidRPr="00CB7B88">
        <w:rPr>
          <w:b/>
        </w:rPr>
        <w:t>sub</w:t>
      </w:r>
      <w:r w:rsidRPr="00CB7B88">
        <w:t>: Đối tượng của mã token</w:t>
      </w:r>
    </w:p>
    <w:p w14:paraId="36DC3E65" w14:textId="77777777" w:rsidR="002F03EA" w:rsidRPr="00CB7B88" w:rsidRDefault="002F03EA" w:rsidP="00D07B71">
      <w:pPr>
        <w:pStyle w:val="Ph3"/>
        <w:numPr>
          <w:ilvl w:val="0"/>
          <w:numId w:val="34"/>
        </w:numPr>
      </w:pPr>
      <w:r w:rsidRPr="00CB7B88">
        <w:rPr>
          <w:b/>
        </w:rPr>
        <w:t>aud</w:t>
      </w:r>
      <w:r w:rsidRPr="00CB7B88">
        <w:t>: Các đối tượng lắng nghe của mã token</w:t>
      </w:r>
    </w:p>
    <w:p w14:paraId="3A528010" w14:textId="77777777" w:rsidR="002F03EA" w:rsidRPr="00CB7B88" w:rsidRDefault="002F03EA" w:rsidP="00D07B71">
      <w:pPr>
        <w:pStyle w:val="Ph3"/>
        <w:numPr>
          <w:ilvl w:val="0"/>
          <w:numId w:val="34"/>
        </w:numPr>
      </w:pPr>
      <w:r w:rsidRPr="00CB7B88">
        <w:rPr>
          <w:b/>
        </w:rPr>
        <w:lastRenderedPageBreak/>
        <w:t>exp</w:t>
      </w:r>
      <w:r w:rsidRPr="00CB7B88">
        <w:t>: Thời gian hết hạn của mã token được định nghĩa trong Unix time</w:t>
      </w:r>
    </w:p>
    <w:p w14:paraId="0A07A85A" w14:textId="77777777" w:rsidR="002F03EA" w:rsidRPr="00CB7B88" w:rsidRDefault="002F03EA" w:rsidP="00D07B71">
      <w:pPr>
        <w:pStyle w:val="Ph3"/>
        <w:numPr>
          <w:ilvl w:val="0"/>
          <w:numId w:val="34"/>
        </w:numPr>
      </w:pPr>
      <w:r w:rsidRPr="00CB7B88">
        <w:rPr>
          <w:b/>
        </w:rPr>
        <w:t>nbf</w:t>
      </w:r>
      <w:r w:rsidRPr="00CB7B88">
        <w:t>: “Not before” thời gian xác định thời điểm mà mã token không được chấp nhận xử lý nếu như thời gian hiện tại là trước thời điểm đó.</w:t>
      </w:r>
    </w:p>
    <w:p w14:paraId="62D2438F" w14:textId="77777777" w:rsidR="002F03EA" w:rsidRPr="00CB7B88" w:rsidRDefault="002F03EA" w:rsidP="00D07B71">
      <w:pPr>
        <w:pStyle w:val="Ph3"/>
        <w:numPr>
          <w:ilvl w:val="0"/>
          <w:numId w:val="34"/>
        </w:numPr>
      </w:pPr>
      <w:r w:rsidRPr="00CB7B88">
        <w:rPr>
          <w:b/>
        </w:rPr>
        <w:t>iat</w:t>
      </w:r>
      <w:r w:rsidRPr="00CB7B88">
        <w:t>: “Issued at” thời điểm mã token được ban hành</w:t>
      </w:r>
    </w:p>
    <w:p w14:paraId="3776AE00" w14:textId="77777777" w:rsidR="002F03EA" w:rsidRPr="00CB7B88" w:rsidRDefault="002F03EA" w:rsidP="00D07B71">
      <w:pPr>
        <w:pStyle w:val="Ph3"/>
        <w:numPr>
          <w:ilvl w:val="0"/>
          <w:numId w:val="34"/>
        </w:numPr>
      </w:pPr>
      <w:r w:rsidRPr="00CB7B88">
        <w:rPr>
          <w:b/>
        </w:rPr>
        <w:t>jti</w:t>
      </w:r>
      <w:r w:rsidRPr="00CB7B88">
        <w:t>: “JWT ID” định danh duy nhất cho mã token</w:t>
      </w:r>
    </w:p>
    <w:p w14:paraId="5EFE02CD" w14:textId="77777777" w:rsidR="004D5BAC" w:rsidRPr="00CB7B88" w:rsidRDefault="004D5BAC" w:rsidP="00D07B71">
      <w:pPr>
        <w:pStyle w:val="Ph3"/>
        <w:numPr>
          <w:ilvl w:val="0"/>
          <w:numId w:val="10"/>
        </w:numPr>
      </w:pPr>
      <w:r w:rsidRPr="00CB7B88">
        <w:t>Tên claim công khai</w:t>
      </w:r>
    </w:p>
    <w:p w14:paraId="51BE5347" w14:textId="77777777" w:rsidR="004D5BAC" w:rsidRPr="00CB7B88" w:rsidRDefault="004D5BAC" w:rsidP="00D07B71">
      <w:pPr>
        <w:pStyle w:val="Ph3"/>
        <w:numPr>
          <w:ilvl w:val="0"/>
          <w:numId w:val="17"/>
        </w:numPr>
      </w:pPr>
      <w:r w:rsidRPr="00CB7B88">
        <w:t xml:space="preserve">Các tên claim công khai cần phải có những cái tên </w:t>
      </w:r>
      <w:r w:rsidR="00791B42" w:rsidRPr="00CB7B88">
        <w:t>tránh trùng lắp. Bằng cách làm đặt tên là một URI hay URN thì việc trùng lắp được giảm thiểu và khi người gửi và người nhận không thuộc một mạng lưới khép kín.</w:t>
      </w:r>
    </w:p>
    <w:p w14:paraId="0D8DBEB6" w14:textId="77777777" w:rsidR="00791B42" w:rsidRPr="00CB7B88" w:rsidRDefault="00791B42" w:rsidP="00D07B71">
      <w:pPr>
        <w:pStyle w:val="Ph3"/>
        <w:numPr>
          <w:ilvl w:val="0"/>
          <w:numId w:val="17"/>
        </w:numPr>
      </w:pPr>
      <w:r w:rsidRPr="00CB7B88">
        <w:t xml:space="preserve">Một claim có thể là: </w:t>
      </w:r>
      <w:hyperlink r:id="rId26" w:history="1">
        <w:r w:rsidRPr="00CB7B88">
          <w:rPr>
            <w:rStyle w:val="Hyperlink"/>
            <w:lang w:val="vi-VN"/>
          </w:rPr>
          <w:t>http://toptal.com/jwt_claims/is_admin</w:t>
        </w:r>
      </w:hyperlink>
      <w:r w:rsidRPr="00CB7B88">
        <w:t xml:space="preserve"> và một điều khuyến khích là đặt một tập tin tại vị trí đó mô tả chi tiết claim để nó có thể được</w:t>
      </w:r>
      <w:r w:rsidR="00591B4B" w:rsidRPr="00CB7B88">
        <w:t xml:space="preserve"> tài liệu hóa.</w:t>
      </w:r>
    </w:p>
    <w:p w14:paraId="11D9FF85" w14:textId="77777777" w:rsidR="00591B4B" w:rsidRPr="00CB7B88" w:rsidRDefault="00591B4B" w:rsidP="00D07B71">
      <w:pPr>
        <w:pStyle w:val="Ph3"/>
        <w:numPr>
          <w:ilvl w:val="0"/>
          <w:numId w:val="10"/>
        </w:numPr>
      </w:pPr>
      <w:r w:rsidRPr="00CB7B88">
        <w:t>Tên claim riêng tư</w:t>
      </w:r>
    </w:p>
    <w:p w14:paraId="732C5C04" w14:textId="77777777" w:rsidR="00591B4B" w:rsidRPr="00CB7B88" w:rsidRDefault="003E3ABE" w:rsidP="00D07B71">
      <w:pPr>
        <w:pStyle w:val="Ph3"/>
        <w:numPr>
          <w:ilvl w:val="0"/>
          <w:numId w:val="18"/>
        </w:numPr>
      </w:pPr>
      <w:r w:rsidRPr="00CB7B88">
        <w:t>Tên claim riêng tư có thể được sử dụng ở những nơi mà JWTs chỉ được trao đổi bên trong một môi trường khép kín giữa các hệ thống doanh nghiệp. Đây là một claim rằng chúng ta có thể xác định nhân danh của một đối tượng cụ thể, như ID người dùng, vai trò của người dùng hoặc bất kỳ thông tin khác.</w:t>
      </w:r>
    </w:p>
    <w:p w14:paraId="07D30955" w14:textId="77777777" w:rsidR="003E3ABE" w:rsidRPr="00CB7B88" w:rsidRDefault="005A70D4" w:rsidP="00D07B71">
      <w:pPr>
        <w:pStyle w:val="Ph3"/>
        <w:numPr>
          <w:ilvl w:val="0"/>
          <w:numId w:val="18"/>
        </w:numPr>
      </w:pPr>
      <w:r w:rsidRPr="00CB7B88">
        <w:t>Sử dụng các tên claim riêng tư có thể có ý nghĩa ngữ nghĩa</w:t>
      </w:r>
      <w:r w:rsidR="00A81455" w:rsidRPr="00CB7B88">
        <w:t xml:space="preserve"> mâu thuẫn trùng lắp với các tên claim bên ngoài hệ thống khép kín hay riêng tư. Do đó sử dụng các tên claim riêng tư một cách thận trọng.</w:t>
      </w:r>
    </w:p>
    <w:p w14:paraId="4619A95E" w14:textId="77777777" w:rsidR="00A81455" w:rsidRPr="00CB7B88" w:rsidRDefault="00A81455" w:rsidP="00D07B71">
      <w:pPr>
        <w:pStyle w:val="Ph3"/>
        <w:numPr>
          <w:ilvl w:val="0"/>
          <w:numId w:val="18"/>
        </w:numPr>
      </w:pPr>
      <w:r w:rsidRPr="00CB7B88">
        <w:lastRenderedPageBreak/>
        <w:t>Một điều quan trọng cần lưu ý chúng ta nên giữ kích thước của một mã token càng nhỏ càng tốt. Do đó, chỉ sử dụng các dữ liệu cần thiết bên trong token.</w:t>
      </w:r>
    </w:p>
    <w:p w14:paraId="61834A6C" w14:textId="77777777" w:rsidR="00A324C6" w:rsidRPr="00CB7B88" w:rsidRDefault="00A324C6" w:rsidP="00422888">
      <w:pPr>
        <w:pStyle w:val="Ph3"/>
      </w:pPr>
      <w:r w:rsidRPr="00CB7B88">
        <w:t>Ví dụ một payload:</w:t>
      </w:r>
    </w:p>
    <w:tbl>
      <w:tblPr>
        <w:tblStyle w:val="TableGridLight2"/>
        <w:tblW w:w="0" w:type="auto"/>
        <w:tblInd w:w="1345" w:type="dxa"/>
        <w:tblLook w:val="04A0" w:firstRow="1" w:lastRow="0" w:firstColumn="1" w:lastColumn="0" w:noHBand="0" w:noVBand="1"/>
      </w:tblPr>
      <w:tblGrid>
        <w:gridCol w:w="7004"/>
      </w:tblGrid>
      <w:tr w:rsidR="00A324C6" w:rsidRPr="00CB7B88" w14:paraId="5F10459D" w14:textId="77777777" w:rsidTr="005F6E7B">
        <w:tc>
          <w:tcPr>
            <w:tcW w:w="7004" w:type="dxa"/>
          </w:tcPr>
          <w:p w14:paraId="04CAF1D2" w14:textId="77777777" w:rsidR="00A324C6" w:rsidRPr="00CB7B88" w:rsidRDefault="00A324C6" w:rsidP="00422888">
            <w:pPr>
              <w:pStyle w:val="Ph3"/>
            </w:pPr>
            <w:r w:rsidRPr="00CB7B88">
              <w:t>{</w:t>
            </w:r>
          </w:p>
          <w:p w14:paraId="78ABBDEF" w14:textId="77777777" w:rsidR="00A324C6" w:rsidRPr="00C72764" w:rsidRDefault="00A324C6" w:rsidP="00422888">
            <w:pPr>
              <w:pStyle w:val="Ph3"/>
            </w:pPr>
            <w:r w:rsidRPr="00C72764">
              <w:t>“iss”: “toptal.com”,</w:t>
            </w:r>
          </w:p>
          <w:p w14:paraId="6FA25FF3" w14:textId="77777777" w:rsidR="00A324C6" w:rsidRPr="00C72764" w:rsidRDefault="00A324C6" w:rsidP="00422888">
            <w:pPr>
              <w:pStyle w:val="Ph3"/>
            </w:pPr>
            <w:r w:rsidRPr="00C72764">
              <w:t>“exp”: 1426420800,</w:t>
            </w:r>
          </w:p>
          <w:p w14:paraId="4347DD4C" w14:textId="77777777" w:rsidR="00A324C6" w:rsidRPr="00C72764" w:rsidRDefault="00A324C6" w:rsidP="00422888">
            <w:pPr>
              <w:pStyle w:val="Ph3"/>
            </w:pPr>
            <w:r w:rsidRPr="00C72764">
              <w:t>“http://toptal.com/jwt_claims/is_admin”: true,</w:t>
            </w:r>
          </w:p>
          <w:p w14:paraId="3701755E" w14:textId="77777777" w:rsidR="00A324C6" w:rsidRPr="00C72764" w:rsidRDefault="00A324C6" w:rsidP="00422888">
            <w:pPr>
              <w:pStyle w:val="Ph3"/>
            </w:pPr>
            <w:r w:rsidRPr="00C72764">
              <w:t>“company”: “Toptal”,</w:t>
            </w:r>
          </w:p>
          <w:p w14:paraId="4E0058EF" w14:textId="77777777" w:rsidR="00A324C6" w:rsidRPr="00C72764" w:rsidRDefault="00A324C6" w:rsidP="00422888">
            <w:pPr>
              <w:pStyle w:val="Ph3"/>
            </w:pPr>
            <w:r w:rsidRPr="00C72764">
              <w:t>“awesome”: true</w:t>
            </w:r>
          </w:p>
          <w:p w14:paraId="7E60B518" w14:textId="77777777" w:rsidR="00A324C6" w:rsidRPr="00CB7B88" w:rsidRDefault="00A324C6" w:rsidP="00422888">
            <w:pPr>
              <w:pStyle w:val="Ph3"/>
            </w:pPr>
            <w:r w:rsidRPr="00CB7B88">
              <w:t>}</w:t>
            </w:r>
          </w:p>
        </w:tc>
      </w:tr>
    </w:tbl>
    <w:p w14:paraId="0E4B8775" w14:textId="77777777" w:rsidR="00A324C6" w:rsidRPr="00CB7B88" w:rsidRDefault="005212B2" w:rsidP="00422888">
      <w:pPr>
        <w:pStyle w:val="Ph3"/>
      </w:pPr>
      <w:r w:rsidRPr="00CB7B88">
        <w:t>Ví dụ payload trên có hai tên claim đăng ký (iss, exp), tên claim công khai (http://toptal.com/jwt_claims/is_admin), tên claim riêng tư (company, awesome). Sau khi mã hóa base64, chúng ta có phần thứ hai của JWT</w:t>
      </w:r>
      <w:r w:rsidR="0051109B" w:rsidRPr="00CB7B88">
        <w:t>.</w:t>
      </w:r>
    </w:p>
    <w:tbl>
      <w:tblPr>
        <w:tblW w:w="7923" w:type="dxa"/>
        <w:tblLook w:val="04A0" w:firstRow="1" w:lastRow="0" w:firstColumn="1" w:lastColumn="0" w:noHBand="0" w:noVBand="1"/>
      </w:tblPr>
      <w:tblGrid>
        <w:gridCol w:w="9003"/>
      </w:tblGrid>
      <w:tr w:rsidR="0051109B" w:rsidRPr="00CB7B88" w14:paraId="277A7643" w14:textId="77777777" w:rsidTr="00792780">
        <w:tc>
          <w:tcPr>
            <w:tcW w:w="7923" w:type="dxa"/>
          </w:tcPr>
          <w:p w14:paraId="02984ACE" w14:textId="77777777" w:rsidR="0051109B" w:rsidRPr="00CB7B88" w:rsidRDefault="0051109B" w:rsidP="00C54582">
            <w:pPr>
              <w:pStyle w:val="HTMLPreformatted"/>
              <w:shd w:val="clear" w:color="auto" w:fill="FFFFFF"/>
              <w:spacing w:line="300" w:lineRule="atLeast"/>
              <w:jc w:val="both"/>
              <w:textAlignment w:val="baseline"/>
              <w:rPr>
                <w:noProof/>
                <w:color w:val="303030"/>
                <w:sz w:val="23"/>
                <w:szCs w:val="23"/>
                <w:lang w:val="vi-VN"/>
              </w:rPr>
            </w:pPr>
            <w:r w:rsidRPr="00CB7B88">
              <w:rPr>
                <w:rStyle w:val="HTMLCode"/>
                <w:noProof/>
                <w:color w:val="FF0000"/>
                <w:sz w:val="21"/>
                <w:szCs w:val="21"/>
                <w:bdr w:val="none" w:sz="0" w:space="0" w:color="auto" w:frame="1"/>
                <w:shd w:val="clear" w:color="auto" w:fill="FFFFFC"/>
                <w:lang w:val="vi-VN"/>
              </w:rPr>
              <w:t>eyJpc3MiOiJ0b3B0YWwuY29tIiwiZXhwIjoxNDI2NDIwODAwLCJodHRwOi8vdG9wdGFsLmNvbS9qd3RfY2xhaW1zL2lzX2FkbWluIjp0cnVlLCJjb21wYW55IjoiVG9wdGFsIiwiYXdlc29tZSI6dHJ1ZX0</w:t>
            </w:r>
          </w:p>
        </w:tc>
      </w:tr>
    </w:tbl>
    <w:p w14:paraId="2017AF60" w14:textId="77777777" w:rsidR="002C213D" w:rsidRDefault="002C213D" w:rsidP="00422888">
      <w:pPr>
        <w:pStyle w:val="Ph3"/>
      </w:pPr>
    </w:p>
    <w:p w14:paraId="47AFC7D9" w14:textId="77777777" w:rsidR="0051109B" w:rsidRPr="00CB7B88" w:rsidRDefault="007C1A14" w:rsidP="00D07B71">
      <w:pPr>
        <w:pStyle w:val="Heading4"/>
        <w:numPr>
          <w:ilvl w:val="3"/>
          <w:numId w:val="42"/>
        </w:numPr>
      </w:pPr>
      <w:bookmarkStart w:id="77" w:name="_Toc422689277"/>
      <w:r w:rsidRPr="00CB7B88">
        <w:t>Chữ ký (Signature)</w:t>
      </w:r>
      <w:bookmarkEnd w:id="77"/>
    </w:p>
    <w:p w14:paraId="3D929EBB" w14:textId="77777777" w:rsidR="0051109B" w:rsidRPr="00CB7B88" w:rsidRDefault="007C1A14" w:rsidP="00D07B71">
      <w:pPr>
        <w:pStyle w:val="Ph3"/>
        <w:numPr>
          <w:ilvl w:val="0"/>
          <w:numId w:val="19"/>
        </w:numPr>
      </w:pPr>
      <w:r w:rsidRPr="00CB7B88">
        <w:t>JWT tuân thủ theo tiêu chuẩn chữ ký số JSON Web Signature (JWS) để tạo ra mã thông báo đã được ký số. Nó được tạo ra bằng cách kết hợp phần mã hóa JWT tiêu đề và phần mã hóa JWT payload và chúng được mã hóa bằng một thuật toán vững chắc như HMAC SHA-256 để tạo chữ ký số. Khóa bí mật của chữ ký này sẽ được lưu giữ ở máy chủ, nó được dùng để xác minh các chữ ký của mã thông báo hoặc ký mới.</w:t>
      </w:r>
    </w:p>
    <w:tbl>
      <w:tblPr>
        <w:tblW w:w="0" w:type="auto"/>
        <w:tblInd w:w="1080" w:type="dxa"/>
        <w:tblLook w:val="04A0" w:firstRow="1" w:lastRow="0" w:firstColumn="1" w:lastColumn="0" w:noHBand="0" w:noVBand="1"/>
      </w:tblPr>
      <w:tblGrid>
        <w:gridCol w:w="7923"/>
      </w:tblGrid>
      <w:tr w:rsidR="00F605B9" w:rsidRPr="00CB7B88" w14:paraId="25D72E5C" w14:textId="77777777" w:rsidTr="00F605B9">
        <w:tc>
          <w:tcPr>
            <w:tcW w:w="8777" w:type="dxa"/>
          </w:tcPr>
          <w:p w14:paraId="3CE0500A" w14:textId="77777777" w:rsidR="00F605B9" w:rsidRPr="002C213D" w:rsidRDefault="00642474" w:rsidP="00422888">
            <w:pPr>
              <w:pStyle w:val="Ph3"/>
            </w:pPr>
            <w:r w:rsidRPr="002C213D">
              <w:lastRenderedPageBreak/>
              <w:t>$encodedContent = base64UrlEncode(header) + “.” + base64UrlEncode(payload);</w:t>
            </w:r>
          </w:p>
          <w:p w14:paraId="046B5CE3" w14:textId="77777777" w:rsidR="00642474" w:rsidRPr="00CB7B88" w:rsidRDefault="00642474" w:rsidP="00422888">
            <w:pPr>
              <w:pStyle w:val="Ph3"/>
            </w:pPr>
            <w:r w:rsidRPr="002C213D">
              <w:t>$signature = hashHmacSHA256($encodedContent);</w:t>
            </w:r>
          </w:p>
        </w:tc>
      </w:tr>
    </w:tbl>
    <w:p w14:paraId="4B1A343F" w14:textId="77777777" w:rsidR="00F605B9" w:rsidRPr="00CB7B88" w:rsidRDefault="006805D4" w:rsidP="00422888">
      <w:pPr>
        <w:pStyle w:val="Ph3"/>
      </w:pPr>
      <w:r w:rsidRPr="00CB7B88">
        <w:t>Và kết quả chữ ký số cuối cùng của mã token:</w:t>
      </w:r>
    </w:p>
    <w:tbl>
      <w:tblPr>
        <w:tblW w:w="0" w:type="auto"/>
        <w:tblInd w:w="1080" w:type="dxa"/>
        <w:tblLook w:val="04A0" w:firstRow="1" w:lastRow="0" w:firstColumn="1" w:lastColumn="0" w:noHBand="0" w:noVBand="1"/>
      </w:tblPr>
      <w:tblGrid>
        <w:gridCol w:w="7697"/>
      </w:tblGrid>
      <w:tr w:rsidR="006805D4" w:rsidRPr="00CB7B88" w14:paraId="5D87C37D" w14:textId="77777777" w:rsidTr="00590078">
        <w:tc>
          <w:tcPr>
            <w:tcW w:w="7697" w:type="dxa"/>
          </w:tcPr>
          <w:p w14:paraId="475330E6" w14:textId="77777777" w:rsidR="006805D4" w:rsidRPr="002C213D" w:rsidRDefault="006805D4" w:rsidP="00C54582">
            <w:pPr>
              <w:pStyle w:val="HTMLPreformatted"/>
              <w:shd w:val="clear" w:color="auto" w:fill="FFFFFF"/>
              <w:spacing w:line="300" w:lineRule="atLeast"/>
              <w:jc w:val="both"/>
              <w:textAlignment w:val="baseline"/>
              <w:rPr>
                <w:rFonts w:ascii="Times New Roman" w:hAnsi="Times New Roman" w:cs="Times New Roman"/>
                <w:noProof/>
                <w:color w:val="303030"/>
                <w:sz w:val="26"/>
                <w:szCs w:val="26"/>
                <w:lang w:val="vi-VN"/>
              </w:rPr>
            </w:pPr>
            <w:r w:rsidRPr="002C213D">
              <w:rPr>
                <w:rStyle w:val="HTMLCode"/>
                <w:rFonts w:ascii="Times New Roman" w:hAnsi="Times New Roman" w:cs="Times New Roman"/>
                <w:noProof/>
                <w:color w:val="4F81BD" w:themeColor="accent1"/>
                <w:sz w:val="26"/>
                <w:szCs w:val="26"/>
                <w:bdr w:val="none" w:sz="0" w:space="0" w:color="auto" w:frame="1"/>
                <w:shd w:val="clear" w:color="auto" w:fill="FFFFFC"/>
                <w:lang w:val="vi-VN"/>
              </w:rPr>
              <w:t>yRQYnWzskCZUxPwaQupWkiUzKELZ49eM7oWxAQK_ZXw</w:t>
            </w:r>
          </w:p>
        </w:tc>
      </w:tr>
    </w:tbl>
    <w:p w14:paraId="3C638DBE" w14:textId="77777777" w:rsidR="00590078" w:rsidRPr="00CB7B88" w:rsidRDefault="00590078" w:rsidP="00575FA0">
      <w:pPr>
        <w:pStyle w:val="LVBang"/>
      </w:pPr>
      <w:r w:rsidRPr="00CB7B88">
        <w:t>Bảo mật và mã hóa với JWT</w:t>
      </w:r>
    </w:p>
    <w:p w14:paraId="52418B1D" w14:textId="77777777" w:rsidR="00590078" w:rsidRPr="00CB7B88" w:rsidRDefault="00CC1D14" w:rsidP="00422888">
      <w:pPr>
        <w:pStyle w:val="Ph3"/>
      </w:pPr>
      <w:r w:rsidRPr="00CB7B88">
        <w:t>Chúng ta có thể sử dụng TLS/SSL kết hợp với JWT, để ngăn chặn các nguy cơ tấn công man-in-the-middle. Trong hầu hết trường hợp, sẽ là đủ khi chúng ta mã hóa phần nội dung JWT</w:t>
      </w:r>
      <w:r w:rsidR="001C0C09" w:rsidRPr="00CB7B88">
        <w:t xml:space="preserve"> nếu có chứa thông tin nhạy cảm. Tuy nhiên, nếu chúng ta muốn thêm một lớp bảo mật bổ sung, chúng ta có thể mã hóa nội dung JWT bằng cách sử dụng đặc tả kỹ thuật JSON Web Encryption (JWE).</w:t>
      </w:r>
    </w:p>
    <w:p w14:paraId="3782B040" w14:textId="77777777" w:rsidR="001C0C09" w:rsidRPr="00CB7B88" w:rsidRDefault="001C0C09" w:rsidP="00422888">
      <w:pPr>
        <w:pStyle w:val="Ph3"/>
      </w:pPr>
      <w:r w:rsidRPr="00CB7B88">
        <w:t>Tất nhiên, nếu chúng ta muốn tránh những chi phí phát sinh khi sử dụng JWE, một lựa chọn khác là chỉ cần giữ các thông tin nhạy cảm trong cơ sở dữ liệu, và sử dụng mã token gọi các API để truy cập các thông tin nhạy cảm.</w:t>
      </w:r>
    </w:p>
    <w:p w14:paraId="2BB0637D" w14:textId="77777777" w:rsidR="003979E2" w:rsidRPr="00CB7B88" w:rsidRDefault="003979E2" w:rsidP="00575FA0">
      <w:pPr>
        <w:pStyle w:val="LVBang"/>
      </w:pPr>
      <w:r w:rsidRPr="00CB7B88">
        <w:t>Tại sao sử dụng web token</w:t>
      </w:r>
    </w:p>
    <w:p w14:paraId="28E57CE4" w14:textId="77777777" w:rsidR="003979E2" w:rsidRPr="00CB7B88" w:rsidRDefault="003979E2" w:rsidP="00422888">
      <w:pPr>
        <w:pStyle w:val="Ph3"/>
      </w:pPr>
      <w:r w:rsidRPr="00CB7B88">
        <w:t>Trước khi chúng ta có thể nhìn thấy tất cả những lợi ích của việc sử dụng xác thực token, chúng ta nên xem xét lại cách thức xác thực truyền thống.</w:t>
      </w:r>
    </w:p>
    <w:p w14:paraId="06F4FF70" w14:textId="77777777" w:rsidR="003979E2" w:rsidRPr="00CB7B88" w:rsidRDefault="00C458A2" w:rsidP="00422888">
      <w:pPr>
        <w:pStyle w:val="Ph3"/>
      </w:pPr>
      <w:r w:rsidRPr="00CB7B88">
        <w:t>Xác thực dựa trên máy chủ</w:t>
      </w:r>
    </w:p>
    <w:p w14:paraId="7FF81F89" w14:textId="77777777" w:rsidR="003979E2" w:rsidRPr="00CB7B88" w:rsidRDefault="003979E2" w:rsidP="00A53078">
      <w:pPr>
        <w:pStyle w:val="Ph3"/>
        <w:jc w:val="center"/>
      </w:pPr>
      <w:commentRangeStart w:id="78"/>
      <w:r w:rsidRPr="00CB7B88">
        <w:rPr>
          <w:lang w:eastAsia="en-US"/>
        </w:rPr>
        <w:lastRenderedPageBreak/>
        <w:drawing>
          <wp:inline distT="0" distB="0" distL="0" distR="0" wp14:anchorId="215791DA" wp14:editId="378318B6">
            <wp:extent cx="3214424" cy="2989813"/>
            <wp:effectExtent l="0" t="0" r="508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217415" cy="2992595"/>
                    </a:xfrm>
                    <a:prstGeom prst="rect">
                      <a:avLst/>
                    </a:prstGeom>
                  </pic:spPr>
                </pic:pic>
              </a:graphicData>
            </a:graphic>
          </wp:inline>
        </w:drawing>
      </w:r>
      <w:commentRangeEnd w:id="78"/>
      <w:r w:rsidR="00F67B78">
        <w:rPr>
          <w:rStyle w:val="CommentReference"/>
          <w:rFonts w:eastAsiaTheme="minorHAnsi" w:cstheme="minorBidi"/>
          <w:bCs w:val="0"/>
          <w:noProof w:val="0"/>
          <w:lang w:val="vi-VN" w:eastAsia="en-US"/>
        </w:rPr>
        <w:commentReference w:id="78"/>
      </w:r>
    </w:p>
    <w:p w14:paraId="6CDEBF48" w14:textId="77777777" w:rsidR="00E12DAA" w:rsidRPr="00CB7B88" w:rsidRDefault="00E12DAA" w:rsidP="00422888">
      <w:pPr>
        <w:pStyle w:val="Ph3"/>
      </w:pPr>
      <w:commentRangeStart w:id="79"/>
      <w:r w:rsidRPr="00CB7B88">
        <w:t>Hình 2.4: Mô hình xác thực truyền thống</w:t>
      </w:r>
      <w:commentRangeEnd w:id="79"/>
      <w:r w:rsidR="00F67B78">
        <w:rPr>
          <w:rStyle w:val="CommentReference"/>
          <w:rFonts w:eastAsiaTheme="minorHAnsi" w:cstheme="minorBidi"/>
          <w:bCs w:val="0"/>
          <w:noProof w:val="0"/>
          <w:lang w:val="vi-VN" w:eastAsia="en-US"/>
        </w:rPr>
        <w:commentReference w:id="79"/>
      </w:r>
    </w:p>
    <w:p w14:paraId="385D1861" w14:textId="77777777" w:rsidR="005039D7" w:rsidRPr="00CB7B88" w:rsidRDefault="005039D7" w:rsidP="00422888">
      <w:pPr>
        <w:pStyle w:val="Ph3"/>
      </w:pPr>
      <w:r w:rsidRPr="00CB7B88">
        <w:t>Giao thức HTTP là giao thức phi trạng thái, do đó cần phải có một cơ chế lưu trữ thông tin người dùng và cách thức để xác thực người dùng trên tất cả các lời yêu cầu từ máy khách. Hầu hết các trang web hiện nay sử dụng cookie để lưu trữ mã</w:t>
      </w:r>
      <w:r w:rsidR="002845C1" w:rsidRPr="00CB7B88">
        <w:t xml:space="preserve"> nhận dạng</w:t>
      </w:r>
      <w:r w:rsidRPr="00CB7B88">
        <w:t xml:space="preserve"> phiên làm việc (session id) của người dùng và thông tin session sẽ được lưu ở phía máy chủ.</w:t>
      </w:r>
    </w:p>
    <w:p w14:paraId="667D1861" w14:textId="77777777" w:rsidR="0097606D" w:rsidRPr="00CB7B88" w:rsidRDefault="0097606D" w:rsidP="00422888">
      <w:pPr>
        <w:pStyle w:val="Ph3"/>
      </w:pPr>
      <w:r w:rsidRPr="00CB7B88">
        <w:t>Cơ chế hoạt động</w:t>
      </w:r>
      <w:r w:rsidR="00D17B47">
        <w:t>: t</w:t>
      </w:r>
      <w:r w:rsidRPr="00CB7B88">
        <w:t xml:space="preserve">rình duyệt thực hiện gửi một yêu cầu xác thực POST đến máy chủ chứa thông tin nhận dạng và mật khẩu người dùng. Các máy chủ thực hiện xác </w:t>
      </w:r>
      <w:r w:rsidR="002C55B1" w:rsidRPr="00CB7B88">
        <w:t>thực các thông tin người dùng,</w:t>
      </w:r>
      <w:r w:rsidRPr="00CB7B88">
        <w:t xml:space="preserve"> nếu hợp lệ máy chú sẽ lưu thông tin phiên làm việc và sẽ phản hồi trở một mẫu cookie </w:t>
      </w:r>
      <w:r w:rsidR="002C55B1" w:rsidRPr="00CB7B88">
        <w:t>chứa</w:t>
      </w:r>
      <w:r w:rsidRPr="00CB7B88">
        <w:t xml:space="preserve"> mã phiên làm việc hiện hành. Sau đó, trên mỗi lời yêu cầu tiếp theo từ máy khách, máy chủ tiến hành tìm kiếm phiên làm việc </w:t>
      </w:r>
      <w:r w:rsidR="002C55B1" w:rsidRPr="00CB7B88">
        <w:t>trước đó</w:t>
      </w:r>
      <w:r w:rsidRPr="00CB7B88">
        <w:t xml:space="preserve"> thông qua mã phiên được lấy từ </w:t>
      </w:r>
      <w:r w:rsidR="002C55B1" w:rsidRPr="00CB7B88">
        <w:t>tiêu đề của lời yêu cầu.</w:t>
      </w:r>
    </w:p>
    <w:p w14:paraId="681D2497" w14:textId="77777777" w:rsidR="004C1578" w:rsidRPr="00CB7B88" w:rsidRDefault="004C1578" w:rsidP="00422888">
      <w:pPr>
        <w:pStyle w:val="Ph3"/>
      </w:pPr>
      <w:r w:rsidRPr="00CB7B88">
        <w:t>Những hạn chế của xác thực người dùng dựa trên máy chủ</w:t>
      </w:r>
    </w:p>
    <w:p w14:paraId="4111AF83" w14:textId="77777777" w:rsidR="004C1578" w:rsidRPr="002832E4" w:rsidRDefault="004C1578" w:rsidP="00D07B71">
      <w:pPr>
        <w:pStyle w:val="Ph5"/>
        <w:numPr>
          <w:ilvl w:val="0"/>
          <w:numId w:val="21"/>
        </w:numPr>
      </w:pPr>
      <w:r w:rsidRPr="002832E4">
        <w:t xml:space="preserve">Khó mở rộng: </w:t>
      </w:r>
      <w:r w:rsidR="00766638" w:rsidRPr="002832E4">
        <w:t xml:space="preserve">Máy chủ cần phải tạo ra một phiên làm việc cho mỗi người dùng và duy trì nó ở đâu đó ở máy chủ. Điều này có thể được thực hiện trong bộ nhớ hoặc một cơ sở dữ liệu. Nếu chúng ta </w:t>
      </w:r>
      <w:r w:rsidR="00766638" w:rsidRPr="002832E4">
        <w:lastRenderedPageBreak/>
        <w:t>có một hệ thống phân tán, chúng ta cần phải bảo đảm rằng chúng ta sử dụng một hệ thống lưu trữ phiên làm việc riêng biệt tách biệt với máy chủ ứng dụng.</w:t>
      </w:r>
    </w:p>
    <w:p w14:paraId="5E871BB1" w14:textId="77777777" w:rsidR="0067157C" w:rsidRPr="002832E4" w:rsidRDefault="0067157C" w:rsidP="00D07B71">
      <w:pPr>
        <w:pStyle w:val="Ph5"/>
        <w:numPr>
          <w:ilvl w:val="0"/>
          <w:numId w:val="21"/>
        </w:numPr>
      </w:pPr>
      <w:r w:rsidRPr="002832E4">
        <w:t>Chia sẻ yêu cầu đa nền tảng (Cross-origin request sharing): Khi sử dụng các lời gọi AJAX để lấy thông tin tài nguyên từ một miền khác, chúng ta có thể gặp phải vấn đề các yêu cầu bị ngăn chặn, cấm thực thi, do bởi chính xách mặc định, các yêu cầu HTTP đến các miền khác không chứa sẵn các thông tin cookie, và chính sách thực thi của trình duyệt ngăn chặn các lời gọi đến các miền khác.</w:t>
      </w:r>
    </w:p>
    <w:p w14:paraId="003E2CBF" w14:textId="77777777" w:rsidR="008E4176" w:rsidRPr="002832E4" w:rsidRDefault="008E4176" w:rsidP="00D07B71">
      <w:pPr>
        <w:pStyle w:val="Ph5"/>
        <w:numPr>
          <w:ilvl w:val="0"/>
          <w:numId w:val="21"/>
        </w:numPr>
      </w:pPr>
      <w:r w:rsidRPr="002832E4">
        <w:t>Phụ thuộc chặt chẽ với các khung phát triển web: Khi sử dụng cơ chế xác thực dựa trên máy chủ, chúng ta bị phụ thuộc chặt chẽ tới cơ chế xác thực của nền tảng đó. Sẽ là điều khó khăn, có khi là không thể thực hiện được khi tiến hành chia sẻ dữ liệu phiên giữa các khung phát triển web khác nhau và được viết bởi các ngôn ngữ lập trình khác nhau.</w:t>
      </w:r>
    </w:p>
    <w:p w14:paraId="6C474DE3" w14:textId="77777777" w:rsidR="00C458A2" w:rsidRPr="00CB7B88" w:rsidRDefault="00C458A2" w:rsidP="00422888">
      <w:pPr>
        <w:pStyle w:val="Ph3"/>
      </w:pPr>
      <w:r w:rsidRPr="00CB7B88">
        <w:t>Xác thực dựa trên token</w:t>
      </w:r>
    </w:p>
    <w:p w14:paraId="0683E7A5" w14:textId="77777777" w:rsidR="006805D4" w:rsidRPr="00D36D7E" w:rsidRDefault="00C458A2" w:rsidP="00A53078">
      <w:pPr>
        <w:pStyle w:val="Ph3"/>
        <w:jc w:val="center"/>
      </w:pPr>
      <w:commentRangeStart w:id="80"/>
      <w:r w:rsidRPr="00D36D7E">
        <w:rPr>
          <w:lang w:eastAsia="en-US"/>
        </w:rPr>
        <w:drawing>
          <wp:inline distT="0" distB="0" distL="0" distR="0" wp14:anchorId="3B57C0A7" wp14:editId="3086ABE6">
            <wp:extent cx="2945154" cy="2778573"/>
            <wp:effectExtent l="0" t="0" r="7620" b="31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957258" cy="2789993"/>
                    </a:xfrm>
                    <a:prstGeom prst="rect">
                      <a:avLst/>
                    </a:prstGeom>
                  </pic:spPr>
                </pic:pic>
              </a:graphicData>
            </a:graphic>
          </wp:inline>
        </w:drawing>
      </w:r>
      <w:commentRangeEnd w:id="80"/>
      <w:r w:rsidR="00F67B78">
        <w:rPr>
          <w:rStyle w:val="CommentReference"/>
          <w:rFonts w:eastAsiaTheme="minorHAnsi" w:cstheme="minorBidi"/>
          <w:bCs w:val="0"/>
          <w:noProof w:val="0"/>
          <w:lang w:val="vi-VN" w:eastAsia="en-US"/>
        </w:rPr>
        <w:commentReference w:id="80"/>
      </w:r>
    </w:p>
    <w:p w14:paraId="0D5A4F48" w14:textId="77777777" w:rsidR="00C458A2" w:rsidRPr="00D36D7E" w:rsidRDefault="00C458A2" w:rsidP="00422888">
      <w:pPr>
        <w:pStyle w:val="Ph3"/>
      </w:pPr>
      <w:commentRangeStart w:id="81"/>
      <w:r w:rsidRPr="00D36D7E">
        <w:t>Hình 2.4: Mô hình xác thực dựa trên mã token</w:t>
      </w:r>
      <w:commentRangeEnd w:id="81"/>
      <w:r w:rsidR="00F67B78">
        <w:rPr>
          <w:rStyle w:val="CommentReference"/>
          <w:rFonts w:eastAsiaTheme="minorHAnsi" w:cstheme="minorBidi"/>
          <w:bCs w:val="0"/>
          <w:noProof w:val="0"/>
          <w:lang w:val="vi-VN" w:eastAsia="en-US"/>
        </w:rPr>
        <w:commentReference w:id="81"/>
      </w:r>
    </w:p>
    <w:p w14:paraId="5CA02252" w14:textId="77777777" w:rsidR="00C458A2" w:rsidRPr="00CB7B88" w:rsidRDefault="00C458A2" w:rsidP="00422888">
      <w:pPr>
        <w:pStyle w:val="Ph3"/>
      </w:pPr>
      <w:r w:rsidRPr="00CB7B88">
        <w:lastRenderedPageBreak/>
        <w:t>Xác thực dựa trên mã token là phi trạng thái, vì thế không cần thiết phải lưu trữ thông tin người dùng trong các phiên làm việc. Điều này mang lại cho chúng ta khả năng mở rộng ứng dụng mà không cần phải quan tâm đến vấn đề nơi nào người dùng đã thực hiện đăng nhập. Chúng ta có thể dễ dàng sử dụng mã token để lấy các tài nguyên an toàn trên các máy chủ khác với máy chủ chúng ta thực hiện đăng nhập ban đầu.</w:t>
      </w:r>
    </w:p>
    <w:p w14:paraId="0651813A" w14:textId="77777777" w:rsidR="0017713A" w:rsidRPr="00CB7B88" w:rsidRDefault="0017713A" w:rsidP="00422888">
      <w:pPr>
        <w:pStyle w:val="Ph3"/>
      </w:pPr>
      <w:r w:rsidRPr="00CB7B88">
        <w:t>Cơ chế hoạt động</w:t>
      </w:r>
      <w:r w:rsidR="00D17B47">
        <w:t>: m</w:t>
      </w:r>
      <w:r w:rsidR="00C9125B" w:rsidRPr="00CB7B88">
        <w:t>ột trình khách browser hay một trình khách di động gửi một lời yêu cầu đến máy chủ xác thực chứa thông tin người dùng đăng nhập. Máy chủ xác thực tiến hành sinh một mã token JWT và gửi trả cho trình khách. Trên mỗi lời yêu cầu đến các tài nguyên được bảo vệ, trình khách phải đính kèm mã token sinh ra bởi máy chủ lên chuỗi truy vấn hoặc tiêu đề Authorization của lời yêu cầu đó. Các máy chủ sau đó tiến hành xác nhận mã token. Nếu mã token là hợp lệ, máy chủ thực hiện xử lý và trả lại kết quả tài nguyên được yêu cầu.</w:t>
      </w:r>
    </w:p>
    <w:p w14:paraId="7FD754F3" w14:textId="77777777" w:rsidR="00C9125B" w:rsidRPr="00CB7B88" w:rsidRDefault="00C9125B" w:rsidP="00422888">
      <w:pPr>
        <w:pStyle w:val="Ph3"/>
      </w:pPr>
      <w:r w:rsidRPr="00CB7B88">
        <w:t xml:space="preserve">Máy chủ xác thực có thể ký bất kỳ mã token nào sử dụng các phương thức mã hóa an toàn. </w:t>
      </w:r>
      <w:r w:rsidR="00AF1331" w:rsidRPr="00CB7B88">
        <w:t xml:space="preserve">Ví dụ, một thuật toán khóa đối xứng như HMAC SHA-256 có thể được sử dụng nếu </w:t>
      </w:r>
      <w:r w:rsidR="00D7012A" w:rsidRPr="00CB7B88">
        <w:t>thông tin khóa bí mật có thể được chia sẻ giữa các bên trên một kênh an toàn. Hay một thuật toán khóa bất đối xứng, như RSA, có thể được sử dụng, loại bỏ sự cần thiết phải chia sẻ khóa bí mật.</w:t>
      </w:r>
    </w:p>
    <w:p w14:paraId="02E2E80A" w14:textId="77777777" w:rsidR="009755E1" w:rsidRPr="00CB7B88" w:rsidRDefault="009755E1" w:rsidP="00422888">
      <w:pPr>
        <w:pStyle w:val="Ph3"/>
      </w:pPr>
      <w:r w:rsidRPr="00CB7B88">
        <w:t>Những lợi ích của cơ chế xác thực dựa trên mã token</w:t>
      </w:r>
      <w:r w:rsidR="00422888">
        <w:t>:</w:t>
      </w:r>
    </w:p>
    <w:p w14:paraId="55EC818D" w14:textId="77777777" w:rsidR="009755E1" w:rsidRPr="002832E4" w:rsidRDefault="009755E1" w:rsidP="00D07B71">
      <w:pPr>
        <w:pStyle w:val="Ph5"/>
        <w:numPr>
          <w:ilvl w:val="1"/>
          <w:numId w:val="20"/>
        </w:numPr>
      </w:pPr>
      <w:r w:rsidRPr="002832E4">
        <w:t xml:space="preserve">Phi trạng thái và dễ dàng mở rộng: </w:t>
      </w:r>
      <w:r w:rsidR="00855605" w:rsidRPr="002832E4">
        <w:t xml:space="preserve">Mã token có chứa tất cả các thông tin để xác thực người dùng, loại bỏ sự cần thiết của </w:t>
      </w:r>
      <w:r w:rsidR="003674F1" w:rsidRPr="002832E4">
        <w:t>việc duy trì trạng thái phiên. Nếu chúng ta sử dụng cân bằng tải, yêu cầu từ phía người dùng có thể đến bất kỳ máy chủ nào, thay vì phải ràng buộc đến cùng một máy chủ mà người dùng đã tiến hành đăng nhập ban đầu.</w:t>
      </w:r>
    </w:p>
    <w:p w14:paraId="6D32E7B9" w14:textId="77777777" w:rsidR="009755E1" w:rsidRPr="002832E4" w:rsidRDefault="00754709" w:rsidP="00D07B71">
      <w:pPr>
        <w:pStyle w:val="Ph5"/>
        <w:numPr>
          <w:ilvl w:val="1"/>
          <w:numId w:val="20"/>
        </w:numPr>
      </w:pPr>
      <w:r w:rsidRPr="002832E4">
        <w:t>Khả năng tái sử dụng</w:t>
      </w:r>
      <w:r w:rsidR="009755E1" w:rsidRPr="002832E4">
        <w:t xml:space="preserve">: </w:t>
      </w:r>
      <w:r w:rsidRPr="002832E4">
        <w:t xml:space="preserve">Chúng ta có thể tái sử dụng mã token để xác thực người dùng trên nhiều máy chủ riêng biệt, chạy trên </w:t>
      </w:r>
      <w:r w:rsidRPr="002832E4">
        <w:lastRenderedPageBreak/>
        <w:t>nhiều nền tảng và miền khác nhau. Điều này giúp chúng ta dễ dàng xây dựng một ứng dụng mà quyền truy cập có thể được chia sẻ với ứng dụng khác.</w:t>
      </w:r>
    </w:p>
    <w:p w14:paraId="54F08B75" w14:textId="77777777" w:rsidR="009755E1" w:rsidRPr="002832E4" w:rsidRDefault="00035023" w:rsidP="00D07B71">
      <w:pPr>
        <w:pStyle w:val="Ph5"/>
        <w:numPr>
          <w:ilvl w:val="1"/>
          <w:numId w:val="20"/>
        </w:numPr>
      </w:pPr>
      <w:r w:rsidRPr="002832E4">
        <w:t>An toàn: Vì chúng ta không sử dụng cookie để xác thực, chúng ta không cần phải bảo vệ chống lại nguy cơ tấn công do bởi Cross-site Request Forgery (CSRF). Chúng ta vẫn nên mã hóa thẻ sử dụng JWE nếu chúng ta đặt bất kỳ các thông tin nhạy cảm nào bên trong mã token, và truyền token trên kênh thông tin an toàn HTTPS để ngăn chặn các cuộc tấn công man-in-the-middle.</w:t>
      </w:r>
    </w:p>
    <w:p w14:paraId="2B22ED09" w14:textId="77777777" w:rsidR="00CB6CB9" w:rsidRPr="002832E4" w:rsidRDefault="00BA13D6" w:rsidP="00D07B71">
      <w:pPr>
        <w:pStyle w:val="Ph5"/>
        <w:numPr>
          <w:ilvl w:val="1"/>
          <w:numId w:val="20"/>
        </w:numPr>
      </w:pPr>
      <w:r w:rsidRPr="002832E4">
        <w:t xml:space="preserve">Hiệu năng: </w:t>
      </w:r>
      <w:r w:rsidR="002D0465" w:rsidRPr="002832E4">
        <w:t>Không cần phải thực hiện tìm kiếm và giải mã phiên làm việc trên mỗi yêu cầu. Điều duy nhất chúng ta phải làm là tính toán HMAC-256 để xác minh nội dung mã token là hợp lệ và đọc nội dung của nó.</w:t>
      </w:r>
    </w:p>
    <w:p w14:paraId="75EC2A76" w14:textId="77777777" w:rsidR="00F75613" w:rsidRPr="00CB7B88" w:rsidRDefault="00F75613" w:rsidP="00575FA0">
      <w:pPr>
        <w:pStyle w:val="LVBang"/>
      </w:pPr>
      <w:r w:rsidRPr="00CB7B88">
        <w:t>Làm thế nào để bảo mật JWT</w:t>
      </w:r>
    </w:p>
    <w:p w14:paraId="0025F9EA" w14:textId="77777777" w:rsidR="00F75613" w:rsidRPr="00CB7B88" w:rsidRDefault="00F75613" w:rsidP="00422888">
      <w:pPr>
        <w:pStyle w:val="Ph3"/>
      </w:pPr>
      <w:r w:rsidRPr="00CB7B88">
        <w:t>Có rất nhiều thư viện giúp chúng ta tạo và xác minh JWT, nhưng khi sử dụng JWT vẫn có nhiều điều chúng ta có thể làm để hạn chế các rủi ro bảo mật của ứng dụng:</w:t>
      </w:r>
    </w:p>
    <w:p w14:paraId="4BF14206" w14:textId="77777777" w:rsidR="00F75613" w:rsidRPr="002832E4" w:rsidRDefault="00F75613" w:rsidP="00D07B71">
      <w:pPr>
        <w:pStyle w:val="Ph5"/>
        <w:numPr>
          <w:ilvl w:val="0"/>
          <w:numId w:val="22"/>
        </w:numPr>
      </w:pPr>
      <w:r w:rsidRPr="002832E4">
        <w:t>Luôn luôn tiến hành xác minh chữ ký trước khi tin tưởng bất kỳ các thông tin trong JWT. Một khả năng gần đây là khi đặc tả JWT cho phép chúng ta đặt trường algorithm là none</w:t>
      </w:r>
      <w:r w:rsidR="000969F2" w:rsidRPr="002832E4">
        <w:t>. Chúng có thể dễ dàng tin tưởng nhận được một mã JWT không có ký số nhưng thực tế nội dung của token đã bị thay đổi. Cách thức tốt nhất là khi tiến hành truyền mã mã khóa bí mật vào hàm thực hiện xác thực một token mà khi đó token có trường algorithm là none. Thì quá trình nên dẫn tới kết quả xác minh thất bại.</w:t>
      </w:r>
    </w:p>
    <w:p w14:paraId="017ECCFB" w14:textId="77777777" w:rsidR="00FD4CE1" w:rsidRPr="002832E4" w:rsidRDefault="00FD4CE1" w:rsidP="00D07B71">
      <w:pPr>
        <w:pStyle w:val="Ph5"/>
        <w:numPr>
          <w:ilvl w:val="0"/>
          <w:numId w:val="22"/>
        </w:numPr>
      </w:pPr>
      <w:r w:rsidRPr="002832E4">
        <w:lastRenderedPageBreak/>
        <w:t>Bảo vệ khóa bí mật dùng để tính toán và xác minh chữ ký. Các khóa bí mật chỉ nên được truy xuất bởi người phát hành (iss) và người sử dụng (sub) được chỉ ra trong claim của token đó.</w:t>
      </w:r>
    </w:p>
    <w:p w14:paraId="788A7127" w14:textId="77777777" w:rsidR="00E44844" w:rsidRPr="002832E4" w:rsidRDefault="00FD4CE1" w:rsidP="00D07B71">
      <w:pPr>
        <w:pStyle w:val="Ph5"/>
        <w:numPr>
          <w:ilvl w:val="0"/>
          <w:numId w:val="22"/>
        </w:numPr>
      </w:pPr>
      <w:r w:rsidRPr="002832E4">
        <w:t xml:space="preserve">Không chứa bất kỳ dữ liệu nhạy cảm nào trong JWT. Những thẻ này thường chỉ được ký số để bảo vệ tính toàn vẹn, mà không được mã hóa an toàn(JWE) nên những dữ liệu này dễ dàng được giải mã để đọc.  Nếu lưu trữ các thông tin </w:t>
      </w:r>
      <w:r w:rsidR="00E44844" w:rsidRPr="002832E4">
        <w:t>nhạy cảm trên một JWT chúng ta nên sử dụng đặt tả (JWE) để mã hóa an toàn thông tin.</w:t>
      </w:r>
    </w:p>
    <w:p w14:paraId="7223D94E" w14:textId="77777777" w:rsidR="00774E3B" w:rsidRPr="002832E4" w:rsidRDefault="00356396" w:rsidP="00D07B71">
      <w:pPr>
        <w:pStyle w:val="Ph5"/>
        <w:numPr>
          <w:ilvl w:val="0"/>
          <w:numId w:val="22"/>
        </w:numPr>
      </w:pPr>
      <w:r w:rsidRPr="002832E4">
        <w:t>Đối với nguy cơ tấn công replay-attacks, chúng ta có thể đính kèm các claim như định danh duy nhất (jti), thời hạn (exp) và thời gian phát hành (iat) để theo dõi thời gian sử dụng của mã token.</w:t>
      </w:r>
    </w:p>
    <w:p w14:paraId="64547F8B" w14:textId="77777777" w:rsidR="00975549" w:rsidRPr="00CB7B88" w:rsidRDefault="00975549" w:rsidP="00543E42">
      <w:pPr>
        <w:pStyle w:val="Heading2"/>
        <w:rPr>
          <w:noProof/>
        </w:rPr>
      </w:pPr>
      <w:bookmarkStart w:id="82" w:name="_Toc422689278"/>
      <w:r w:rsidRPr="00CB7B88">
        <w:rPr>
          <w:noProof/>
        </w:rPr>
        <w:t>REST và SOAP</w:t>
      </w:r>
      <w:bookmarkEnd w:id="82"/>
    </w:p>
    <w:p w14:paraId="18ADDB3A" w14:textId="77777777" w:rsidR="00655739" w:rsidRPr="00CB7B88" w:rsidRDefault="00655739" w:rsidP="002832E4">
      <w:pPr>
        <w:ind w:firstLine="288"/>
        <w:rPr>
          <w:noProof/>
        </w:rPr>
      </w:pPr>
      <w:r w:rsidRPr="00CB7B88">
        <w:rPr>
          <w:noProof/>
        </w:rPr>
        <w:t xml:space="preserve">Mặc dù sự phổ biến </w:t>
      </w:r>
      <w:r w:rsidR="009345D6" w:rsidRPr="00CB7B88">
        <w:rPr>
          <w:noProof/>
        </w:rPr>
        <w:t xml:space="preserve">REST nổi lên phổ biến đáng kể trong những năm gần đây, SOAP vẫn là phần được xác định rõ ràng, chuẩn hóa và được hỗ trợ tốt, và được xem là một trong những đại diện công nghệ cho kiến trúc gọi hàm từ xa (RPC). Đã có nhiều cuộc tranh luận kéo dài trong cộng đồng lập trình viên cũng như các nhà khoa học về lợi ích thật sự của REST so với SOAP. REST </w:t>
      </w:r>
      <w:r w:rsidR="00707149" w:rsidRPr="00CB7B88">
        <w:rPr>
          <w:noProof/>
        </w:rPr>
        <w:t>chỉ là</w:t>
      </w:r>
      <w:r w:rsidR="009345D6" w:rsidRPr="00CB7B88">
        <w:rPr>
          <w:noProof/>
        </w:rPr>
        <w:t xml:space="preserve"> một</w:t>
      </w:r>
      <w:r w:rsidR="00707149" w:rsidRPr="00CB7B88">
        <w:rPr>
          <w:noProof/>
        </w:rPr>
        <w:t xml:space="preserve"> dạng</w:t>
      </w:r>
      <w:r w:rsidR="009345D6" w:rsidRPr="00CB7B88">
        <w:rPr>
          <w:noProof/>
        </w:rPr>
        <w:t xml:space="preserve"> phong cách thiết kế</w:t>
      </w:r>
      <w:r w:rsidR="00707149" w:rsidRPr="00CB7B88">
        <w:rPr>
          <w:noProof/>
        </w:rPr>
        <w:t>, là tập hợp chuẩn các quy tắc mà khi áp dụng vào thiết kế sẽ mang lại những hiệu quả nhất định</w:t>
      </w:r>
      <w:r w:rsidR="009345D6" w:rsidRPr="00CB7B88">
        <w:rPr>
          <w:noProof/>
        </w:rPr>
        <w:t>. Nên đáng ra không nên được so sánh SOAP</w:t>
      </w:r>
      <w:r w:rsidR="00707149" w:rsidRPr="00CB7B88">
        <w:rPr>
          <w:noProof/>
        </w:rPr>
        <w:t xml:space="preserve"> bao gồm nhiều công nghệ và là đại diện của phong cách thiết kế RPC. Nhưng bản so sánh sau đây được đưa ra </w:t>
      </w:r>
      <w:r w:rsidR="00D4129B" w:rsidRPr="00CB7B88">
        <w:rPr>
          <w:noProof/>
        </w:rPr>
        <w:t>nhằm vào mục đích đưa ra quyết định lựa chọn đối với một số lĩnh vực cụ thể, và đồng thời là trong kỷ nguyên các thiết bị di động lên ngôi.</w:t>
      </w:r>
    </w:p>
    <w:p w14:paraId="60C010D7" w14:textId="77777777" w:rsidR="00850D4A" w:rsidRPr="00CB7B88" w:rsidRDefault="00850D4A" w:rsidP="00543E42">
      <w:pPr>
        <w:pStyle w:val="Heading2"/>
        <w:rPr>
          <w:noProof/>
        </w:rPr>
      </w:pPr>
      <w:bookmarkStart w:id="83" w:name="_Toc422689279"/>
      <w:r w:rsidRPr="00CB7B88">
        <w:rPr>
          <w:noProof/>
        </w:rPr>
        <w:t>Kết quả so sánh</w:t>
      </w:r>
      <w:bookmarkEnd w:id="83"/>
    </w:p>
    <w:p w14:paraId="435300F7" w14:textId="77777777" w:rsidR="00850D4A" w:rsidRPr="00CB7B88" w:rsidRDefault="00850D4A" w:rsidP="00575FA0">
      <w:pPr>
        <w:pStyle w:val="LVBang"/>
      </w:pPr>
      <w:r w:rsidRPr="00CB7B88">
        <w:t>Khả năng mở rộng (Scalability)</w:t>
      </w:r>
    </w:p>
    <w:p w14:paraId="6258DD0B" w14:textId="77777777" w:rsidR="00850D4A" w:rsidRPr="00CB7B88" w:rsidRDefault="00850D4A" w:rsidP="00D07B71">
      <w:pPr>
        <w:pStyle w:val="Ph3"/>
        <w:numPr>
          <w:ilvl w:val="0"/>
          <w:numId w:val="10"/>
        </w:numPr>
      </w:pPr>
      <w:r w:rsidRPr="00CB7B88">
        <w:t xml:space="preserve">Trong kiến trúc theo phong cách RPC, các dịch vụ web khác nhau có những giao diện khác nhau – mỗi một dịch vụ có một ngữ nghĩa riêng và bao gồm các thông số vận hành của nó. Máy khách muốn giao tiếp được </w:t>
      </w:r>
      <w:r w:rsidRPr="00CB7B88">
        <w:lastRenderedPageBreak/>
        <w:t xml:space="preserve">với dịch vụ SOAP thì bắt buộc phải biết tất cả các định nghĩa và ngữ nghĩa của các giao diện dịch vụ. Mặc dù điều đó không phải là vấn đề quá to tát trong các ứng dụng có quy mô nhỏ, nhưng khi trong một môi trường phân tán rộng lớn, nơi hàng trăm dịch vụ web được thực thi, thì phương pháp này có thể </w:t>
      </w:r>
      <w:r w:rsidR="000A6729" w:rsidRPr="00CB7B88">
        <w:t>dẫn tới</w:t>
      </w:r>
      <w:r w:rsidRPr="00CB7B88">
        <w:t xml:space="preserve"> việc</w:t>
      </w:r>
      <w:r w:rsidR="000A6729" w:rsidRPr="00CB7B88">
        <w:t xml:space="preserve"> phụ thuộc chặt chẽ (tight coupling) từ trình khách đối với các giao diện dịch vụ do bởi sự phức tạp và cồng kềnh của nó, gây ra vấn đề nghiêm trọng trong việc ngăn chặn một hệ thống phân tán lớn đạt đến khả năng mở rộng quy mô (Web-scale).</w:t>
      </w:r>
    </w:p>
    <w:p w14:paraId="0624DC9F" w14:textId="77777777" w:rsidR="007C64F9" w:rsidRPr="00CB7B88" w:rsidRDefault="007C64F9" w:rsidP="00D07B71">
      <w:pPr>
        <w:pStyle w:val="Ph3"/>
        <w:numPr>
          <w:ilvl w:val="0"/>
          <w:numId w:val="10"/>
        </w:numPr>
      </w:pPr>
      <w:r w:rsidRPr="00CB7B88">
        <w:t xml:space="preserve">Với ràng buộc giao diện đồng nhất trong thiết kế hướng REST thì tất cả các tài nguyên của hệ thống đều đưa ra các giao diện tương tự cho máy khách. REST giữ các giao diện giống nhau và lựa chọn các hoạt động phù hợp dựa trên các phương thức mà HTTP sử dụng. Ví dụ, phương thức HTTP GET được sử dụng để đọc, PUT để tạo, DELETE để loại bỏ, UPDATE để cập nhật tài nguyên. Máy khách chỉ cần hiểu được các </w:t>
      </w:r>
      <w:r w:rsidR="00AE7057" w:rsidRPr="00CB7B88">
        <w:t>giao diện dịch vụ cụ thể, và ràng buộc giao diện thống nhất này giúp cho máy khách và máy chủ ít phụ thuộc hơn dẫn tới khả năng tiến hóa một cách độc lập. Máy chủ và máy khách có thể thay đổi một cách tự do miễn sao giao diện chính của nó vẫn không thay đổi. Như vậy, REST làm tăng đáng kể khả năng mở rộng của</w:t>
      </w:r>
      <w:r w:rsidR="009C1EB1" w:rsidRPr="00CB7B88">
        <w:t xml:space="preserve"> một</w:t>
      </w:r>
      <w:r w:rsidR="00AE7057" w:rsidRPr="00CB7B88">
        <w:t xml:space="preserve"> hệ thống phân tán.</w:t>
      </w:r>
    </w:p>
    <w:p w14:paraId="4F306945" w14:textId="77777777" w:rsidR="00361C66" w:rsidRPr="00CB7B88" w:rsidRDefault="00361C66" w:rsidP="00D07B71">
      <w:pPr>
        <w:pStyle w:val="Ph3"/>
        <w:numPr>
          <w:ilvl w:val="0"/>
          <w:numId w:val="10"/>
        </w:numPr>
      </w:pPr>
      <w:r w:rsidRPr="00CB7B88">
        <w:t>Và cũng do bởi ràng buộc tương tác phi trạng thái giữa máy khách và máy chủ trong REST, tất cả các yêu cầu từ phía máy khách đều chứa các thông tin cần thiết để xử lý yêu cầu đó nên các thông tin trạng thái sẽ được lưu trữ ở phía máy khách, và máy chủ không cần phải đồng bộ hóa các thông tin trạng thái đó với máy khách, vậy cho nên máy chủ rất dễ dàng mở rộng theo chiều ngang và cân bằng tải. Nó loại bỏ sự cần thiết cho các nổ lực quản lý các thông tin trạng thái như máy chủ trạng thái, sao chép trạng thái, chia sẻ bộ nhớ giúp</w:t>
      </w:r>
      <w:r w:rsidR="00A20351" w:rsidRPr="00CB7B88">
        <w:t xml:space="preserve"> cho việc</w:t>
      </w:r>
      <w:r w:rsidRPr="00CB7B88">
        <w:t xml:space="preserve"> đơn giản hóa khả năng mở rộng.</w:t>
      </w:r>
    </w:p>
    <w:p w14:paraId="0F436E09" w14:textId="77777777" w:rsidR="00CF20EE" w:rsidRPr="00CB7B88" w:rsidRDefault="00CF20EE" w:rsidP="00575FA0">
      <w:pPr>
        <w:pStyle w:val="LVBang"/>
      </w:pPr>
      <w:r w:rsidRPr="00CB7B88">
        <w:lastRenderedPageBreak/>
        <w:t>Phụ thuộc dữ liệu (Coupling)</w:t>
      </w:r>
    </w:p>
    <w:p w14:paraId="28E10D50" w14:textId="77777777" w:rsidR="00CF20EE" w:rsidRPr="00CB7B88" w:rsidRDefault="00CF20EE" w:rsidP="00D07B71">
      <w:pPr>
        <w:pStyle w:val="Ph3"/>
        <w:numPr>
          <w:ilvl w:val="0"/>
          <w:numId w:val="23"/>
        </w:numPr>
      </w:pPr>
      <w:r w:rsidRPr="00CB7B88">
        <w:t>T</w:t>
      </w:r>
      <w:r w:rsidR="007569A4" w:rsidRPr="00CB7B88">
        <w:t xml:space="preserve">rong </w:t>
      </w:r>
      <w:r w:rsidRPr="00CB7B88">
        <w:t>phong cách</w:t>
      </w:r>
      <w:r w:rsidR="007569A4" w:rsidRPr="00CB7B88">
        <w:t xml:space="preserve"> thiết kế</w:t>
      </w:r>
      <w:r w:rsidRPr="00CB7B88">
        <w:t xml:space="preserve"> RPC, các </w:t>
      </w:r>
      <w:r w:rsidR="007569A4" w:rsidRPr="00CB7B88">
        <w:t>hợp đồng dịch vụ không chỉ định nghĩa các giao diện mà còn định nghĩa các định dạng dữ liệu được sử dụng trong dịch vụ đó. Trong SOAP, định dạng dữ liệu được định nghĩa bên trong WSDL sử dụng ngôn ngữ XML. Sự kết gắn đó giúp ích cho việc tự động hóa sinh mã nguồn cho ứng dụng. Bất kỳ sự thay đổi nào trong kiểu dữ liệu trong dịch vụ đều bắt buộc máy khách phải biên dịch trở lại, điều đó dẫn tới sự phụ thuộc chặt chẽ giữa máy chủ và máy khách.</w:t>
      </w:r>
    </w:p>
    <w:p w14:paraId="5CC878D2" w14:textId="77777777" w:rsidR="00A5314D" w:rsidRPr="00CB7B88" w:rsidRDefault="00A5314D" w:rsidP="00D07B71">
      <w:pPr>
        <w:pStyle w:val="Ph3"/>
        <w:numPr>
          <w:ilvl w:val="0"/>
          <w:numId w:val="23"/>
        </w:numPr>
      </w:pPr>
      <w:r w:rsidRPr="00CB7B88">
        <w:t>Trong REST, các tài nguyên được tương tác thông qua nhiều đại diện của nó. Các định dạng của các đại diện (có thể là HTML, JSON, XML, Text, Images, …) có thể thay đổi dựa trên sự thương lượng giữa máy khách và máy chủ. Dữ liệu được truyền thông qua các thông điệp HTTP</w:t>
      </w:r>
      <w:r w:rsidR="00744823" w:rsidRPr="00CB7B88">
        <w:t xml:space="preserve"> mà ở đó các trường content-type và accept trong header của yêu cầu được dùng để chỉ định định dạng dữ liệu truyền tải, REST làm giảm sự phụ thuộc giữa máy chủ và máy khách. REST sử dụng các định dạng dữ liệu chung được xác định thông qua các MIME như là một chuẩn định dạng thống nhất, giúp loại bỏ sự mơ hồ về định nghĩa định dạng dữ liệu và sự phụ thuộc vào chúng.</w:t>
      </w:r>
    </w:p>
    <w:p w14:paraId="11D00A6D" w14:textId="77777777" w:rsidR="00327D42" w:rsidRPr="00CB7B88" w:rsidRDefault="00327D42" w:rsidP="00575FA0">
      <w:pPr>
        <w:pStyle w:val="LVBang"/>
      </w:pPr>
      <w:r w:rsidRPr="00CB7B88">
        <w:t>Bảo mật (Security)</w:t>
      </w:r>
    </w:p>
    <w:p w14:paraId="752CADEB" w14:textId="77777777" w:rsidR="00327D42" w:rsidRPr="00CB7B88" w:rsidRDefault="000B713E" w:rsidP="00422888">
      <w:pPr>
        <w:pStyle w:val="Ph3"/>
      </w:pPr>
      <w:r w:rsidRPr="00CB7B88">
        <w:t>SOAP sử dụng giao thức HTTP như một giao thức đường hầm (tunneling protocol). Các thông điệp SOAP được đóng gói dưới dạng một yêu cầu HTTP và được truyền tải bằng phương thức HTTP POST và vì thế nó có thể dễ dàng vượt qua các bức tường lửa sử dụng cổng 80. Điều này hàm ẩn đưa ra những nguy cơ bảo mật một khi các mục đích của các yêu cầu SOAP không thể hiểu được nếu không được phân tích cú pháp, vì thế nếu một thông báo</w:t>
      </w:r>
      <w:r w:rsidR="009C74A7" w:rsidRPr="00CB7B88">
        <w:t xml:space="preserve"> có</w:t>
      </w:r>
      <w:r w:rsidRPr="00CB7B88">
        <w:t xml:space="preserve"> chứa</w:t>
      </w:r>
      <w:r w:rsidR="009C74A7" w:rsidRPr="00CB7B88">
        <w:t xml:space="preserve"> các</w:t>
      </w:r>
      <w:r w:rsidRPr="00CB7B88">
        <w:t xml:space="preserve"> yêu cầu độc </w:t>
      </w:r>
      <w:r w:rsidR="009C74A7" w:rsidRPr="00CB7B88">
        <w:t>hại, thì nó không thể được phát hiện bởi các hệ thống tường lửa mà không có giao thức lọc thông điệp đi qua.</w:t>
      </w:r>
    </w:p>
    <w:p w14:paraId="4E1904A9" w14:textId="77777777" w:rsidR="009C74A7" w:rsidRPr="00CB7B88" w:rsidRDefault="009C74A7" w:rsidP="00422888">
      <w:pPr>
        <w:pStyle w:val="Ph3"/>
      </w:pPr>
      <w:r w:rsidRPr="00CB7B88">
        <w:lastRenderedPageBreak/>
        <w:t>REST cung cấp mỗi tài nguyên với một URI duy nhất và cho phép tương tác bằng các phương thức trong HTTP. Và mỗi phương thức trong HTTP có một ý nghĩa rõ ràng. Máy chủ có thể dễ dàng từ chối một hoạt động cụ thể bằng cách từ chối một URI hay một phương thức cụ thể trong HTTP. Ví dụ, nếu một tài nguyên là chỉ đọc thì chỉ có phương thức HTTP GET là phương thức duy nhất được hỗ trợ, nếu một tài nguyên có thể được xóa bỏ thì phương thức HTTP DELETE sẽ được hỗ trợ. Bốn hoạt động (CRUD) trên bất kỳ tài nguyên nào có thể dễ dàng được cấu hình với chính sách bảo mật thích hợp trên các tường lửa thông qua các URI và phương thức HTTP được sử dụng. Do đó việc thực thi bảo mật với REST được thực hiện dễ dàng hơn rất nhiều.</w:t>
      </w:r>
    </w:p>
    <w:p w14:paraId="30D49DA3" w14:textId="77777777" w:rsidR="00D54850" w:rsidRPr="00CB7B88" w:rsidRDefault="00D54850" w:rsidP="00575FA0">
      <w:pPr>
        <w:pStyle w:val="LVBang"/>
      </w:pPr>
      <w:r w:rsidRPr="00CB7B88">
        <w:t xml:space="preserve">Hiệu </w:t>
      </w:r>
      <w:r w:rsidR="00D12D36" w:rsidRPr="00CB7B88">
        <w:t>năng</w:t>
      </w:r>
      <w:r w:rsidRPr="00CB7B88">
        <w:t xml:space="preserve"> (Performance)</w:t>
      </w:r>
    </w:p>
    <w:p w14:paraId="67B052AD" w14:textId="77777777" w:rsidR="00D54850" w:rsidRPr="00CB7B88" w:rsidRDefault="00D54850" w:rsidP="00D07B71">
      <w:pPr>
        <w:pStyle w:val="Ph3"/>
        <w:numPr>
          <w:ilvl w:val="0"/>
          <w:numId w:val="24"/>
        </w:numPr>
      </w:pPr>
      <w:r w:rsidRPr="00CB7B88">
        <w:t>REST</w:t>
      </w:r>
      <w:r w:rsidR="007A0B94" w:rsidRPr="00CB7B88">
        <w:t xml:space="preserve"> đơn giản sử dụng các tiêu </w:t>
      </w:r>
      <w:r w:rsidR="00D12D36" w:rsidRPr="00CB7B88">
        <w:t>t</w:t>
      </w:r>
      <w:r w:rsidR="007A0B94" w:rsidRPr="00CB7B88">
        <w:t xml:space="preserve"> được sử dụng rộng rãi trong Web. REST sử dụng giao thức HTTP để truyền tải dữ liệu trực tiếp, vì thế, hiệu quả đạt được do không phải phân tích và đóng gói thành các thông điệp SOAP trên cả máy chủ và khách được đề cập đầu tiên. Một nội dung thông điệp SOAP là nặng hơn nội dung bên trong REST. Khối lượng thông điệp SOAP còn được đính kèm theo các thẻ XML mở rộng và các HTTP header liên quan. Hành động đơn giản nhất là xóa một thực thể có thể được thực hiện bên trong REST bằng cách sử dụng một URI và phương thức DELETE trong HTTP, mà không yêu cầu </w:t>
      </w:r>
      <w:r w:rsidR="00D12D36" w:rsidRPr="00CB7B88">
        <w:t>thêm bất kỳ phần nội dung nào. Tuy nhiên trong SOAP thì sẽ yêu cầu các thẻ XML cụ thể. SOAP do đó được thực hiện kém hơn về độ trễ trong mạng lưới và kích thước gói tin hơn so với REST.</w:t>
      </w:r>
    </w:p>
    <w:p w14:paraId="7260963B" w14:textId="77777777" w:rsidR="00D12D36" w:rsidRPr="00CB7B88" w:rsidRDefault="00D12D36" w:rsidP="00D07B71">
      <w:pPr>
        <w:pStyle w:val="Ph3"/>
        <w:numPr>
          <w:ilvl w:val="0"/>
          <w:numId w:val="24"/>
        </w:numPr>
        <w:rPr>
          <w:lang w:eastAsia="en-US"/>
        </w:rPr>
      </w:pPr>
      <w:r w:rsidRPr="00CB7B88">
        <w:t xml:space="preserve">Một mặt khác REST hỗ trợ lưu trữ tạm thời các phản hồi để tránh các hoạt động không cần thiết để cải thiện hiệu năng. Đó là thông qua các yêu cầu GET của giao thức HTTP và với mục đích đơn nguyên chỉ lấy mà không thay đổi dữ liệu nên các phản hồi có thể được lưu trữ tạm thời bằng cách sử dụng tối ưu khả năng của trình khách chẳng hạn như trình duyệt, </w:t>
      </w:r>
      <w:r w:rsidRPr="00CB7B88">
        <w:lastRenderedPageBreak/>
        <w:t>…Ngoài ra, REST cung cấp khả năng lựa chọn định dạng gọn nhẹ hơn so với XML là JSON cho phép các máy khách xử lý tối ưu hơn về bộ nhớ và khả năng xử lý. Một ví dụ cụ thể là Amazon.com đã tuyên bố rằng các dịch vụ hướng REST thực thi nhanh hơn sáu lần so với các dịch vụ hướng SOAP.</w:t>
      </w:r>
    </w:p>
    <w:p w14:paraId="7E703809" w14:textId="77777777" w:rsidR="0015705D" w:rsidRPr="00CB7B88" w:rsidRDefault="0015705D" w:rsidP="00575FA0">
      <w:pPr>
        <w:pStyle w:val="LVBang"/>
      </w:pPr>
      <w:r w:rsidRPr="00CB7B88">
        <w:t xml:space="preserve">Giao thức </w:t>
      </w:r>
      <w:r w:rsidR="00AB2608" w:rsidRPr="00CB7B88">
        <w:t>trong suốt</w:t>
      </w:r>
      <w:r w:rsidRPr="00CB7B88">
        <w:t xml:space="preserve"> và độc lập</w:t>
      </w:r>
    </w:p>
    <w:p w14:paraId="3222B2F9" w14:textId="77777777" w:rsidR="00AB2608" w:rsidRPr="00CB7B88" w:rsidRDefault="00AB2608" w:rsidP="00575FA0">
      <w:pPr>
        <w:pStyle w:val="LVBang"/>
      </w:pPr>
      <w:r w:rsidRPr="00CB7B88">
        <w:t>Khả năng khám phá (Discovery)</w:t>
      </w:r>
    </w:p>
    <w:p w14:paraId="7838BE1D" w14:textId="77777777" w:rsidR="00AB2608" w:rsidRPr="00CB7B88" w:rsidRDefault="00AB2608" w:rsidP="00422888">
      <w:pPr>
        <w:pStyle w:val="Ph3"/>
      </w:pPr>
      <w:r w:rsidRPr="00CB7B88">
        <w:t>Các dịch vụ SOAP được đăng ký và tìm kiếm từ các khu lưu trữ trung tâm như dịch vụ UDDI. REST cung cấp các URI để định danh các nguồn tài nguyên của mình, và lợi ích rõ ràng nhất của việc sử dụng URI là nó chứa đầy đủ các thông tin cần thiết cho các dịch vụ khám phá và triệu gọi toàn cầu mà không cần phải truy vấn thông tin từ trung tâm thông tin UDDI. Một URI thân thiện với con người, có thể được đọc, được phân phối, được đánh dấu hoặc được in. Cùng với nguyên tắc HATEAOS, trạng thái ứng dụng được</w:t>
      </w:r>
      <w:r w:rsidR="00AA082F" w:rsidRPr="00CB7B88">
        <w:t xml:space="preserve"> điều khiển máy chủ. </w:t>
      </w:r>
      <w:r w:rsidRPr="00CB7B88">
        <w:t>Điều đó có nghĩa là máy khách chỉ cần biết về một URI để bắt đầu dịch vụ</w:t>
      </w:r>
      <w:r w:rsidR="00AA082F" w:rsidRPr="00CB7B88">
        <w:t>. Các trạng thái ứng dụng hay thông tin mở rộng có thể được tìm thấy trong các nội dung phản hồi nhận được từ máy chủ. Điều này giúp cho các dịch vụ REST được khám phá một cách dễ dàng hơn.</w:t>
      </w:r>
    </w:p>
    <w:p w14:paraId="33E25F90" w14:textId="77777777" w:rsidR="009D3654" w:rsidRPr="00CB7B88" w:rsidRDefault="009D3654" w:rsidP="00575FA0">
      <w:pPr>
        <w:pStyle w:val="LVBang"/>
      </w:pPr>
      <w:r w:rsidRPr="00CB7B88">
        <w:t>So sánh thực nghiệm trên ứng dụng di động</w:t>
      </w:r>
    </w:p>
    <w:p w14:paraId="0E78E910" w14:textId="77777777" w:rsidR="00850D4A" w:rsidRPr="00CB7B88" w:rsidRDefault="009D3654" w:rsidP="00422888">
      <w:pPr>
        <w:pStyle w:val="Ph3"/>
      </w:pPr>
      <w:r w:rsidRPr="00CB7B88">
        <w:t>Để xây dựng một ứng dụng di động đa chức năng và hiệu suất tối ưu, các dịch vụ web phải phát triển sao cho tối ưu hóa cho khả năng xử lý trên các thiết bị di động. Dịch vụ web RESTful sử dụng định dạng JSON như là định dạng tối ưu được lựa chọn trong kiến trúc tích hợp ứng dụng di động và hệ thống xử lý đầu cuối phía máy chủ. Sau đây là hình ảnh so sánh hiệu năng giữa khả năng xử lý dịch vụ dựa trên nền SOAP với các dịch vụ dựa trên REST trên thiết bị di động.</w:t>
      </w:r>
    </w:p>
    <w:p w14:paraId="4F91C4CE" w14:textId="77777777" w:rsidR="009D3654" w:rsidRPr="00CB7B88" w:rsidRDefault="009D3654" w:rsidP="00422888">
      <w:pPr>
        <w:pStyle w:val="Ph3"/>
      </w:pPr>
      <w:r w:rsidRPr="00CB7B88">
        <w:rPr>
          <w:lang w:eastAsia="en-US"/>
        </w:rPr>
        <w:lastRenderedPageBreak/>
        <w:drawing>
          <wp:inline distT="0" distB="0" distL="0" distR="0" wp14:anchorId="397D593E" wp14:editId="18D56C54">
            <wp:extent cx="4839335" cy="2345690"/>
            <wp:effectExtent l="0" t="0" r="0" b="0"/>
            <wp:docPr id="13" name="Picture 13" descr="SOAPvsRESTGraphHori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8" descr="SOAPvsRESTGraphHori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839335" cy="2345690"/>
                    </a:xfrm>
                    <a:prstGeom prst="rect">
                      <a:avLst/>
                    </a:prstGeom>
                    <a:noFill/>
                    <a:ln>
                      <a:noFill/>
                    </a:ln>
                  </pic:spPr>
                </pic:pic>
              </a:graphicData>
            </a:graphic>
          </wp:inline>
        </w:drawing>
      </w:r>
    </w:p>
    <w:p w14:paraId="2638034E" w14:textId="77777777" w:rsidR="009D3654" w:rsidRPr="00CB7B88" w:rsidRDefault="009D3654" w:rsidP="00422888">
      <w:pPr>
        <w:pStyle w:val="Ph3"/>
        <w:rPr>
          <w:lang w:eastAsia="en-US"/>
        </w:rPr>
      </w:pPr>
      <w:commentRangeStart w:id="84"/>
      <w:r w:rsidRPr="00CB7B88">
        <w:t>Hình 1:</w:t>
      </w:r>
      <w:r w:rsidR="00E22B9B">
        <w:t xml:space="preserve"> </w:t>
      </w:r>
      <w:r w:rsidRPr="00CB7B88">
        <w:t>So sánh hiệu năng</w:t>
      </w:r>
      <w:r w:rsidR="00346BDA" w:rsidRPr="00CB7B88">
        <w:t xml:space="preserve"> SOAP, REST-XML, REST-JSON trên mobile</w:t>
      </w:r>
      <w:commentRangeEnd w:id="84"/>
      <w:r w:rsidR="00F67B78">
        <w:rPr>
          <w:rStyle w:val="CommentReference"/>
          <w:rFonts w:eastAsiaTheme="minorHAnsi" w:cstheme="minorBidi"/>
          <w:bCs w:val="0"/>
          <w:noProof w:val="0"/>
          <w:lang w:val="vi-VN" w:eastAsia="en-US"/>
        </w:rPr>
        <w:commentReference w:id="84"/>
      </w:r>
    </w:p>
    <w:p w14:paraId="4DE39376" w14:textId="77777777" w:rsidR="00850D4A" w:rsidRPr="00CB7B88" w:rsidRDefault="00530EA1" w:rsidP="00E22B9B">
      <w:pPr>
        <w:ind w:left="1260"/>
        <w:rPr>
          <w:noProof/>
        </w:rPr>
      </w:pPr>
      <w:r w:rsidRPr="00CB7B88">
        <w:rPr>
          <w:noProof/>
        </w:rPr>
        <w:t>Như kết quả ở trên, sự khác nhau giữa hiệu năng xử lý của hai nền tảng dịch vụ và rất rõ rệt. Kết luận từ so sánh trên thì dịch vụ web nền REST với kiểu dữ liệu là JSON sẽ có tốc độ thực thi trên các thiết bị di động nhanh hơn từ 9 đến 30 lần. Và cùng với bản chất gọn nhẹ của JSON thì rõ ràng tối ưu về mặt bộ nhớ hơn trên các thiết bị di động hơn so với XML. Hơn nữa, đối với các ứng dụng web sử dụng Javascript thì việc xử lý định dạng JSON là nhanh chóng hiệu quả hơn rất nhiều vì là kiểu dữ liệu đối tượng của Javascript.</w:t>
      </w:r>
    </w:p>
    <w:p w14:paraId="2E9D04B0" w14:textId="77777777" w:rsidR="007E4AA2" w:rsidRPr="00CB7B88" w:rsidRDefault="007E4AA2" w:rsidP="00543E42">
      <w:pPr>
        <w:pStyle w:val="Heading2"/>
        <w:rPr>
          <w:noProof/>
        </w:rPr>
      </w:pPr>
      <w:bookmarkStart w:id="85" w:name="_Toc422689280"/>
      <w:r w:rsidRPr="00CB7B88">
        <w:rPr>
          <w:noProof/>
        </w:rPr>
        <w:t>REST trong Java</w:t>
      </w:r>
      <w:bookmarkEnd w:id="85"/>
    </w:p>
    <w:p w14:paraId="58C9A037" w14:textId="77777777" w:rsidR="00E36D8A" w:rsidRPr="00CB7B88" w:rsidRDefault="00CF38C7" w:rsidP="00575FA0">
      <w:pPr>
        <w:pStyle w:val="LVBang"/>
      </w:pPr>
      <w:r w:rsidRPr="00CB7B88">
        <w:t>JAX-RS</w:t>
      </w:r>
    </w:p>
    <w:p w14:paraId="4A14345F" w14:textId="77777777" w:rsidR="001B5470" w:rsidRPr="00CB7B88" w:rsidRDefault="007E4AA2" w:rsidP="00C54582">
      <w:pPr>
        <w:ind w:left="288"/>
        <w:rPr>
          <w:noProof/>
        </w:rPr>
      </w:pPr>
      <w:r w:rsidRPr="00CB7B88">
        <w:rPr>
          <w:noProof/>
        </w:rPr>
        <w:t>JAX-RS là một chuẩn đặc tả giao diện lập trình Java được thiết kế để giúp cho việc phát triển các dịch vụ web theo kiến trúc REST một cách dễ dàng hơn. JAX-RS sử dụng tính năng cú pháp chú thích</w:t>
      </w:r>
      <w:r w:rsidR="001B5470" w:rsidRPr="00CB7B88">
        <w:rPr>
          <w:noProof/>
        </w:rPr>
        <w:t xml:space="preserve"> thời gian thực thi</w:t>
      </w:r>
      <w:r w:rsidRPr="00CB7B88">
        <w:rPr>
          <w:noProof/>
        </w:rPr>
        <w:t xml:space="preserve"> (Annotations)</w:t>
      </w:r>
      <w:r w:rsidR="001B5470" w:rsidRPr="00CB7B88">
        <w:rPr>
          <w:noProof/>
        </w:rPr>
        <w:t xml:space="preserve"> được giới thiệu lần đầu trong Java SE 5 để đơn giản hóa việc phát triển và triển khai các ứng dụng dịch vụ web.</w:t>
      </w:r>
    </w:p>
    <w:p w14:paraId="042A0AEA" w14:textId="77777777" w:rsidR="007E4AA2" w:rsidRPr="00CB7B88" w:rsidRDefault="001B5470" w:rsidP="00C54582">
      <w:pPr>
        <w:ind w:left="288"/>
        <w:rPr>
          <w:i/>
          <w:noProof/>
        </w:rPr>
      </w:pPr>
      <w:r w:rsidRPr="00CB7B88">
        <w:rPr>
          <w:noProof/>
        </w:rPr>
        <w:t xml:space="preserve">Từ phiên bản 1.1 trở đi, JAX-RS là một thành phần chính thức của công nghệ Java EE. Một tính năng đáng chú ý đối với công nghệ Java EE sẽ không cần một </w:t>
      </w:r>
      <w:r w:rsidRPr="00CB7B88">
        <w:rPr>
          <w:noProof/>
        </w:rPr>
        <w:lastRenderedPageBreak/>
        <w:t xml:space="preserve">cấu hình nào để bắt đầu sử dụng JAX-RS. Còn đối với các môi trường non-Java EE thì chỉ cần một mục nhỏ trong tập tin mô tả </w:t>
      </w:r>
      <w:r w:rsidRPr="00CB7B88">
        <w:rPr>
          <w:i/>
          <w:noProof/>
        </w:rPr>
        <w:t>web.xml.</w:t>
      </w:r>
    </w:p>
    <w:p w14:paraId="5BF163C9" w14:textId="77777777" w:rsidR="00E63F7E" w:rsidRPr="00CB7B88" w:rsidRDefault="00E63F7E" w:rsidP="00C54582">
      <w:pPr>
        <w:ind w:left="288"/>
        <w:rPr>
          <w:noProof/>
        </w:rPr>
      </w:pPr>
      <w:r w:rsidRPr="00CB7B88">
        <w:rPr>
          <w:noProof/>
        </w:rPr>
        <w:t>Phiên bản hiện tại là JAX-RS 2.0 được hình thành vào tháng giêng năm 2011 được phát triển bới nhóm các chuyên gia JSR 339. Các mục tiêu chính là phát triển trở thành một API phổ biến và hỗ trợ Hypermedia theo nguyên tắc HATEOAS trong REST. Cho đến tháng 5 năm 2013, thì phiên bản cuối cùng JAX-RS 2.0 chính thức được phát hành.</w:t>
      </w:r>
    </w:p>
    <w:p w14:paraId="568DF960" w14:textId="77777777" w:rsidR="005C5819" w:rsidRPr="00CB7B88" w:rsidRDefault="005C5819" w:rsidP="00C54582">
      <w:pPr>
        <w:ind w:left="288"/>
        <w:rPr>
          <w:noProof/>
        </w:rPr>
      </w:pPr>
      <w:r w:rsidRPr="00CB7B88">
        <w:rPr>
          <w:noProof/>
        </w:rPr>
        <w:t>Bảng sau tóm tắt một số các cú pháp thông dụng trong JAX-RS:</w:t>
      </w:r>
    </w:p>
    <w:tbl>
      <w:tblPr>
        <w:tblStyle w:val="PlainTable11"/>
        <w:tblW w:w="0" w:type="auto"/>
        <w:jc w:val="center"/>
        <w:tblLook w:val="04A0" w:firstRow="1" w:lastRow="0" w:firstColumn="1" w:lastColumn="0" w:noHBand="0" w:noVBand="1"/>
      </w:tblPr>
      <w:tblGrid>
        <w:gridCol w:w="2785"/>
        <w:gridCol w:w="5140"/>
      </w:tblGrid>
      <w:tr w:rsidR="005C5819" w:rsidRPr="00CB7B88" w14:paraId="0F8694A7" w14:textId="77777777" w:rsidTr="000D355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85" w:type="dxa"/>
          </w:tcPr>
          <w:p w14:paraId="1FA4AC2C" w14:textId="77777777" w:rsidR="005C5819" w:rsidRPr="00CB7B88" w:rsidRDefault="005C5819" w:rsidP="00422888">
            <w:pPr>
              <w:pStyle w:val="Ph3"/>
            </w:pPr>
            <w:r w:rsidRPr="00CB7B88">
              <w:t>Cú pháp</w:t>
            </w:r>
          </w:p>
        </w:tc>
        <w:tc>
          <w:tcPr>
            <w:tcW w:w="5140" w:type="dxa"/>
          </w:tcPr>
          <w:p w14:paraId="0B6DD4BA" w14:textId="77777777" w:rsidR="005C5819" w:rsidRPr="00CB7B88" w:rsidRDefault="005C5819" w:rsidP="00422888">
            <w:pPr>
              <w:pStyle w:val="Ph3"/>
              <w:cnfStyle w:val="100000000000" w:firstRow="1" w:lastRow="0" w:firstColumn="0" w:lastColumn="0" w:oddVBand="0" w:evenVBand="0" w:oddHBand="0" w:evenHBand="0" w:firstRowFirstColumn="0" w:firstRowLastColumn="0" w:lastRowFirstColumn="0" w:lastRowLastColumn="0"/>
            </w:pPr>
            <w:r w:rsidRPr="00CB7B88">
              <w:t>Mô tả</w:t>
            </w:r>
          </w:p>
        </w:tc>
      </w:tr>
      <w:tr w:rsidR="005C5819" w:rsidRPr="00CB7B88" w14:paraId="6F298858" w14:textId="77777777" w:rsidTr="000D355B">
        <w:trPr>
          <w:cnfStyle w:val="000000100000" w:firstRow="0" w:lastRow="0" w:firstColumn="0" w:lastColumn="0" w:oddVBand="0" w:evenVBand="0" w:oddHBand="1" w:evenHBand="0" w:firstRowFirstColumn="0" w:firstRowLastColumn="0" w:lastRowFirstColumn="0" w:lastRowLastColumn="0"/>
          <w:trHeight w:val="260"/>
          <w:jc w:val="center"/>
        </w:trPr>
        <w:tc>
          <w:tcPr>
            <w:cnfStyle w:val="001000000000" w:firstRow="0" w:lastRow="0" w:firstColumn="1" w:lastColumn="0" w:oddVBand="0" w:evenVBand="0" w:oddHBand="0" w:evenHBand="0" w:firstRowFirstColumn="0" w:firstRowLastColumn="0" w:lastRowFirstColumn="0" w:lastRowLastColumn="0"/>
            <w:tcW w:w="2785" w:type="dxa"/>
          </w:tcPr>
          <w:p w14:paraId="39017D2C" w14:textId="77777777" w:rsidR="005C5819" w:rsidRPr="00CB7B88" w:rsidRDefault="005C5819" w:rsidP="00422888">
            <w:pPr>
              <w:pStyle w:val="Ph3"/>
            </w:pPr>
            <w:r w:rsidRPr="00CB7B88">
              <w:t>@Path</w:t>
            </w:r>
          </w:p>
        </w:tc>
        <w:tc>
          <w:tcPr>
            <w:tcW w:w="5140" w:type="dxa"/>
          </w:tcPr>
          <w:p w14:paraId="092BC4CC" w14:textId="77777777" w:rsidR="005C5819" w:rsidRPr="00CB7B88" w:rsidRDefault="001C2453" w:rsidP="00422888">
            <w:pPr>
              <w:pStyle w:val="Ph3"/>
              <w:cnfStyle w:val="000000100000" w:firstRow="0" w:lastRow="0" w:firstColumn="0" w:lastColumn="0" w:oddVBand="0" w:evenVBand="0" w:oddHBand="1" w:evenHBand="0" w:firstRowFirstColumn="0" w:firstRowLastColumn="0" w:lastRowFirstColumn="0" w:lastRowLastColumn="0"/>
            </w:pPr>
            <w:r w:rsidRPr="00CB7B88">
              <w:t>Cú pháp @Path xác định đường dẫn tương đối cho một lớp tài nguyên hoặc phương thức</w:t>
            </w:r>
          </w:p>
        </w:tc>
      </w:tr>
      <w:tr w:rsidR="005C5819" w:rsidRPr="00CB7B88" w14:paraId="2A307DB1" w14:textId="77777777" w:rsidTr="000D355B">
        <w:trPr>
          <w:jc w:val="center"/>
        </w:trPr>
        <w:tc>
          <w:tcPr>
            <w:cnfStyle w:val="001000000000" w:firstRow="0" w:lastRow="0" w:firstColumn="1" w:lastColumn="0" w:oddVBand="0" w:evenVBand="0" w:oddHBand="0" w:evenHBand="0" w:firstRowFirstColumn="0" w:firstRowLastColumn="0" w:lastRowFirstColumn="0" w:lastRowLastColumn="0"/>
            <w:tcW w:w="2785" w:type="dxa"/>
          </w:tcPr>
          <w:p w14:paraId="276087B0" w14:textId="77777777" w:rsidR="00E94E9B" w:rsidRDefault="00E94E9B" w:rsidP="00422888">
            <w:pPr>
              <w:pStyle w:val="Ph3"/>
            </w:pPr>
            <w:r>
              <w:t>@GET,</w:t>
            </w:r>
          </w:p>
          <w:p w14:paraId="3D423E2F" w14:textId="77777777" w:rsidR="00E94E9B" w:rsidRDefault="00E94E9B" w:rsidP="00422888">
            <w:pPr>
              <w:pStyle w:val="Ph3"/>
            </w:pPr>
            <w:r>
              <w:t>@POST,</w:t>
            </w:r>
          </w:p>
          <w:p w14:paraId="31586359" w14:textId="77777777" w:rsidR="00E94E9B" w:rsidRDefault="00E94E9B" w:rsidP="00422888">
            <w:pPr>
              <w:pStyle w:val="Ph3"/>
            </w:pPr>
            <w:r>
              <w:t>@PUT,</w:t>
            </w:r>
          </w:p>
          <w:p w14:paraId="26E811BE" w14:textId="77777777" w:rsidR="005C5819" w:rsidRPr="00CB7B88" w:rsidRDefault="005C5819" w:rsidP="00422888">
            <w:pPr>
              <w:pStyle w:val="Ph3"/>
            </w:pPr>
            <w:r w:rsidRPr="00CB7B88">
              <w:t>@DELETE</w:t>
            </w:r>
          </w:p>
        </w:tc>
        <w:tc>
          <w:tcPr>
            <w:tcW w:w="5140" w:type="dxa"/>
          </w:tcPr>
          <w:p w14:paraId="2FFD79A5" w14:textId="77777777" w:rsidR="005C5819" w:rsidRPr="00CB7B88" w:rsidRDefault="000D355B" w:rsidP="00422888">
            <w:pPr>
              <w:pStyle w:val="Ph3"/>
              <w:cnfStyle w:val="000000000000" w:firstRow="0" w:lastRow="0" w:firstColumn="0" w:lastColumn="0" w:oddVBand="0" w:evenVBand="0" w:oddHBand="0" w:evenHBand="0" w:firstRowFirstColumn="0" w:firstRowLastColumn="0" w:lastRowFirstColumn="0" w:lastRowLastColumn="0"/>
            </w:pPr>
            <w:r w:rsidRPr="00CB7B88">
              <w:t>Xác định các loại phương thức yêu cầu trong HTTP đối với một tài nguyên</w:t>
            </w:r>
          </w:p>
        </w:tc>
      </w:tr>
      <w:tr w:rsidR="005C5819" w:rsidRPr="00CB7B88" w14:paraId="48B5C97F" w14:textId="77777777" w:rsidTr="000D355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85" w:type="dxa"/>
          </w:tcPr>
          <w:p w14:paraId="2152C578" w14:textId="77777777" w:rsidR="005C5819" w:rsidRPr="00CB7B88" w:rsidRDefault="005C5819" w:rsidP="00422888">
            <w:pPr>
              <w:pStyle w:val="Ph3"/>
            </w:pPr>
            <w:r w:rsidRPr="00CB7B88">
              <w:t>@PathParam</w:t>
            </w:r>
          </w:p>
        </w:tc>
        <w:tc>
          <w:tcPr>
            <w:tcW w:w="5140" w:type="dxa"/>
          </w:tcPr>
          <w:p w14:paraId="7F6E6215" w14:textId="77777777" w:rsidR="005C5819" w:rsidRPr="00CB7B88" w:rsidRDefault="000D355B" w:rsidP="00422888">
            <w:pPr>
              <w:pStyle w:val="Ph3"/>
              <w:cnfStyle w:val="000000100000" w:firstRow="0" w:lastRow="0" w:firstColumn="0" w:lastColumn="0" w:oddVBand="0" w:evenVBand="0" w:oddHBand="1" w:evenHBand="0" w:firstRowFirstColumn="0" w:firstRowLastColumn="0" w:lastRowFirstColumn="0" w:lastRowLastColumn="0"/>
            </w:pPr>
            <w:r w:rsidRPr="00CB7B88">
              <w:t>@PathParam là một loại tham số được trích xuất từ một đường dẫn URI và được sử dụng trong phương thức của lớp</w:t>
            </w:r>
          </w:p>
        </w:tc>
      </w:tr>
      <w:tr w:rsidR="005C5819" w:rsidRPr="00CB7B88" w14:paraId="019BCCEC" w14:textId="77777777" w:rsidTr="000D355B">
        <w:trPr>
          <w:jc w:val="center"/>
        </w:trPr>
        <w:tc>
          <w:tcPr>
            <w:cnfStyle w:val="001000000000" w:firstRow="0" w:lastRow="0" w:firstColumn="1" w:lastColumn="0" w:oddVBand="0" w:evenVBand="0" w:oddHBand="0" w:evenHBand="0" w:firstRowFirstColumn="0" w:firstRowLastColumn="0" w:lastRowFirstColumn="0" w:lastRowLastColumn="0"/>
            <w:tcW w:w="2785" w:type="dxa"/>
          </w:tcPr>
          <w:p w14:paraId="00FFEF5F" w14:textId="77777777" w:rsidR="005C5819" w:rsidRPr="00CB7B88" w:rsidRDefault="005C5819" w:rsidP="00422888">
            <w:pPr>
              <w:pStyle w:val="Ph3"/>
            </w:pPr>
            <w:r w:rsidRPr="00CB7B88">
              <w:t>@QueryParam</w:t>
            </w:r>
          </w:p>
        </w:tc>
        <w:tc>
          <w:tcPr>
            <w:tcW w:w="5140" w:type="dxa"/>
          </w:tcPr>
          <w:p w14:paraId="758EC801" w14:textId="77777777" w:rsidR="005C5819" w:rsidRPr="00CB7B88" w:rsidRDefault="000D355B" w:rsidP="00422888">
            <w:pPr>
              <w:pStyle w:val="Ph3"/>
              <w:cnfStyle w:val="000000000000" w:firstRow="0" w:lastRow="0" w:firstColumn="0" w:lastColumn="0" w:oddVBand="0" w:evenVBand="0" w:oddHBand="0" w:evenHBand="0" w:firstRowFirstColumn="0" w:firstRowLastColumn="0" w:lastRowFirstColumn="0" w:lastRowLastColumn="0"/>
            </w:pPr>
            <w:r w:rsidRPr="00CB7B88">
              <w:t>@QueryParam là một loại tham số được trích xuất từ các tham số đính kèm theo đường dẫn URI</w:t>
            </w:r>
            <w:r w:rsidR="00255128" w:rsidRPr="00CB7B88">
              <w:t xml:space="preserve"> được sử dụng trong phương thức của lớp</w:t>
            </w:r>
          </w:p>
        </w:tc>
      </w:tr>
      <w:tr w:rsidR="005C5819" w:rsidRPr="00CB7B88" w14:paraId="212FD07E" w14:textId="77777777" w:rsidTr="000D355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85" w:type="dxa"/>
          </w:tcPr>
          <w:p w14:paraId="511130CE" w14:textId="77777777" w:rsidR="005C5819" w:rsidRPr="00CB7B88" w:rsidRDefault="005C5819" w:rsidP="00422888">
            <w:pPr>
              <w:pStyle w:val="Ph3"/>
            </w:pPr>
            <w:r w:rsidRPr="00CB7B88">
              <w:t>@Consumes</w:t>
            </w:r>
          </w:p>
        </w:tc>
        <w:tc>
          <w:tcPr>
            <w:tcW w:w="5140" w:type="dxa"/>
          </w:tcPr>
          <w:p w14:paraId="1B8A3C16" w14:textId="77777777" w:rsidR="005C5819" w:rsidRPr="00CB7B88" w:rsidRDefault="000D355B" w:rsidP="00422888">
            <w:pPr>
              <w:pStyle w:val="Ph3"/>
              <w:cnfStyle w:val="000000100000" w:firstRow="0" w:lastRow="0" w:firstColumn="0" w:lastColumn="0" w:oddVBand="0" w:evenVBand="0" w:oddHBand="1" w:evenHBand="0" w:firstRowFirstColumn="0" w:firstRowLastColumn="0" w:lastRowFirstColumn="0" w:lastRowLastColumn="0"/>
            </w:pPr>
            <w:r w:rsidRPr="00CB7B88">
              <w:t xml:space="preserve">Quy định chấp nhận xử lý các loại </w:t>
            </w:r>
            <w:r w:rsidRPr="00CB7B88">
              <w:lastRenderedPageBreak/>
              <w:t>phương tiện truyền thông (MIME)</w:t>
            </w:r>
          </w:p>
        </w:tc>
      </w:tr>
      <w:tr w:rsidR="005C5819" w:rsidRPr="00CB7B88" w14:paraId="03F2F289" w14:textId="77777777" w:rsidTr="000D355B">
        <w:trPr>
          <w:jc w:val="center"/>
        </w:trPr>
        <w:tc>
          <w:tcPr>
            <w:cnfStyle w:val="001000000000" w:firstRow="0" w:lastRow="0" w:firstColumn="1" w:lastColumn="0" w:oddVBand="0" w:evenVBand="0" w:oddHBand="0" w:evenHBand="0" w:firstRowFirstColumn="0" w:firstRowLastColumn="0" w:lastRowFirstColumn="0" w:lastRowLastColumn="0"/>
            <w:tcW w:w="2785" w:type="dxa"/>
          </w:tcPr>
          <w:p w14:paraId="425E239A" w14:textId="77777777" w:rsidR="005C5819" w:rsidRPr="00CB7B88" w:rsidRDefault="005C5819" w:rsidP="00422888">
            <w:pPr>
              <w:pStyle w:val="Ph3"/>
            </w:pPr>
            <w:r w:rsidRPr="00CB7B88">
              <w:lastRenderedPageBreak/>
              <w:t>@Produces</w:t>
            </w:r>
          </w:p>
        </w:tc>
        <w:tc>
          <w:tcPr>
            <w:tcW w:w="5140" w:type="dxa"/>
          </w:tcPr>
          <w:p w14:paraId="30889CC5" w14:textId="77777777" w:rsidR="005C5819" w:rsidRPr="00CB7B88" w:rsidRDefault="000D355B" w:rsidP="00422888">
            <w:pPr>
              <w:pStyle w:val="Ph3"/>
              <w:cnfStyle w:val="000000000000" w:firstRow="0" w:lastRow="0" w:firstColumn="0" w:lastColumn="0" w:oddVBand="0" w:evenVBand="0" w:oddHBand="0" w:evenHBand="0" w:firstRowFirstColumn="0" w:firstRowLastColumn="0" w:lastRowFirstColumn="0" w:lastRowLastColumn="0"/>
            </w:pPr>
            <w:r w:rsidRPr="00CB7B88">
              <w:t>Quy định cụ thể các loại phương tiện truyền thông (MIME) được sử dụng như là kết quả trả về</w:t>
            </w:r>
          </w:p>
        </w:tc>
      </w:tr>
    </w:tbl>
    <w:p w14:paraId="1A4F1164" w14:textId="77777777" w:rsidR="00942ED4" w:rsidRPr="00CB7B88" w:rsidRDefault="00942ED4" w:rsidP="00575FA0">
      <w:pPr>
        <w:pStyle w:val="LVBang"/>
      </w:pPr>
      <w:r w:rsidRPr="00CB7B88">
        <w:t>Jersey</w:t>
      </w:r>
    </w:p>
    <w:p w14:paraId="665AF5D4" w14:textId="77777777" w:rsidR="00270727" w:rsidRPr="00CB7B88" w:rsidRDefault="00270727" w:rsidP="00D07B71">
      <w:pPr>
        <w:pStyle w:val="Ph3"/>
        <w:numPr>
          <w:ilvl w:val="0"/>
          <w:numId w:val="25"/>
        </w:numPr>
      </w:pPr>
      <w:r w:rsidRPr="00CB7B88">
        <w:t>Jersey là một khung phát triển ứng dụng mã nguồn mở</w:t>
      </w:r>
      <w:r w:rsidR="00224A7D" w:rsidRPr="00CB7B88">
        <w:t xml:space="preserve"> có chất lượng để phát triển các dịch vụ web RESTful bằng ngôn ngữ Java, hỗ trợ đặc tả JAX-RS. Sử dụng tính năng chú thích cùng với tập hợp các lớp và giao diện giúp cho việc tạo các dịch vụ web từ các lớp cơ bản POJOs một cách dễ dàng.</w:t>
      </w:r>
    </w:p>
    <w:p w14:paraId="4A95B150" w14:textId="77777777" w:rsidR="005C5819" w:rsidRDefault="00224A7D" w:rsidP="00D07B71">
      <w:pPr>
        <w:pStyle w:val="Ph3"/>
        <w:numPr>
          <w:ilvl w:val="0"/>
          <w:numId w:val="25"/>
        </w:numPr>
      </w:pPr>
      <w:r w:rsidRPr="00CB7B88">
        <w:t>Ngoài các JAX-RS API Jersey cũng cung cấp thêm các chức năng mở rộng khác như hỗ trợ JavaScript Object Notation (JSON), tích hợp với Spring framework và ngôn ngữ mô tả web (WADL).</w:t>
      </w:r>
    </w:p>
    <w:p w14:paraId="6BC02818" w14:textId="77777777" w:rsidR="00D36D7E" w:rsidRDefault="00D36D7E" w:rsidP="00422888">
      <w:pPr>
        <w:pStyle w:val="Ph3"/>
      </w:pPr>
    </w:p>
    <w:p w14:paraId="45CF1F59" w14:textId="77777777" w:rsidR="00D36D7E" w:rsidRDefault="00D36D7E" w:rsidP="00422888">
      <w:pPr>
        <w:pStyle w:val="Ph3"/>
      </w:pPr>
    </w:p>
    <w:p w14:paraId="35F27246" w14:textId="77777777" w:rsidR="00D36D7E" w:rsidRDefault="00D36D7E" w:rsidP="00422888">
      <w:pPr>
        <w:pStyle w:val="Ph3"/>
      </w:pPr>
    </w:p>
    <w:p w14:paraId="3116B236" w14:textId="77777777" w:rsidR="00FB5442" w:rsidRPr="00CB7B88" w:rsidRDefault="003A7CDB" w:rsidP="0002363B">
      <w:pPr>
        <w:pStyle w:val="Heading1"/>
        <w:numPr>
          <w:ilvl w:val="0"/>
          <w:numId w:val="5"/>
        </w:numPr>
        <w:spacing w:before="0"/>
        <w:jc w:val="both"/>
        <w:rPr>
          <w:noProof/>
          <w:lang w:val="vi-VN"/>
        </w:rPr>
      </w:pPr>
      <w:bookmarkStart w:id="86" w:name="_Toc422689281"/>
      <w:commentRangeStart w:id="87"/>
      <w:r w:rsidRPr="00CB7B88">
        <w:rPr>
          <w:noProof/>
          <w:lang w:val="vi-VN"/>
        </w:rPr>
        <w:t>DỊCH VỤ WEB DU LỊCH</w:t>
      </w:r>
      <w:bookmarkEnd w:id="86"/>
      <w:commentRangeEnd w:id="87"/>
      <w:r w:rsidR="00F67B78">
        <w:rPr>
          <w:rStyle w:val="CommentReference"/>
          <w:rFonts w:eastAsiaTheme="minorHAnsi" w:cstheme="minorBidi"/>
          <w:b w:val="0"/>
          <w:lang w:val="vi-VN"/>
        </w:rPr>
        <w:commentReference w:id="87"/>
      </w:r>
    </w:p>
    <w:p w14:paraId="4EBF7FBB" w14:textId="77777777" w:rsidR="00712E0C" w:rsidRDefault="006C0CA8" w:rsidP="00543E42">
      <w:pPr>
        <w:pStyle w:val="Heading2"/>
        <w:rPr>
          <w:noProof/>
          <w:lang w:val="en-US"/>
        </w:rPr>
      </w:pPr>
      <w:bookmarkStart w:id="88" w:name="_Toc422689282"/>
      <w:r w:rsidRPr="00CB7B88">
        <w:rPr>
          <w:noProof/>
        </w:rPr>
        <w:t xml:space="preserve">Giới thiệu </w:t>
      </w:r>
      <w:r w:rsidR="00386343" w:rsidRPr="00CB7B88">
        <w:rPr>
          <w:noProof/>
        </w:rPr>
        <w:t>dịch vụ</w:t>
      </w:r>
      <w:bookmarkEnd w:id="88"/>
    </w:p>
    <w:p w14:paraId="23941907" w14:textId="77777777" w:rsidR="00B12DBE" w:rsidRPr="00B12DBE" w:rsidRDefault="00725EA9" w:rsidP="00B12DBE">
      <w:pPr>
        <w:rPr>
          <w:lang w:val="en-US"/>
        </w:rPr>
      </w:pPr>
      <w:r>
        <w:rPr>
          <w:lang w:val="en-US"/>
        </w:rPr>
        <w:t>Travelee là dịch vụ web dựa trên nền tảng REST full, cung cấp cho người dùng chức năng tìm kiếm địa điểm, bình luận, đánh giá địa điểm.</w:t>
      </w:r>
    </w:p>
    <w:p w14:paraId="0390F132" w14:textId="77777777" w:rsidR="00712E0C" w:rsidRPr="00CB7B88" w:rsidRDefault="00386343" w:rsidP="00543E42">
      <w:pPr>
        <w:pStyle w:val="Heading2"/>
        <w:rPr>
          <w:noProof/>
          <w:shd w:val="clear" w:color="auto" w:fill="FFFFFF"/>
        </w:rPr>
      </w:pPr>
      <w:bookmarkStart w:id="89" w:name="_Toc422689283"/>
      <w:r w:rsidRPr="00CB7B88">
        <w:rPr>
          <w:noProof/>
          <w:shd w:val="clear" w:color="auto" w:fill="FFFFFF"/>
        </w:rPr>
        <w:t>Mô tả</w:t>
      </w:r>
      <w:bookmarkEnd w:id="89"/>
    </w:p>
    <w:p w14:paraId="6A81C1DC" w14:textId="77777777" w:rsidR="00712E0C" w:rsidRPr="00CB7B88" w:rsidRDefault="00ED2389" w:rsidP="00D07B71">
      <w:pPr>
        <w:pStyle w:val="Ph3"/>
        <w:numPr>
          <w:ilvl w:val="0"/>
          <w:numId w:val="26"/>
        </w:numPr>
      </w:pPr>
      <w:r w:rsidRPr="00CB7B88">
        <w:t xml:space="preserve">Travelee là cộng đồng tin cậy </w:t>
      </w:r>
      <w:r w:rsidR="00D1674C" w:rsidRPr="00CB7B88">
        <w:t xml:space="preserve">cho mọi người tìm kiếm, đánh giá, bình luận các địa điểm ăn uống: </w:t>
      </w:r>
      <w:r w:rsidR="00E81F40" w:rsidRPr="00CB7B88">
        <w:t>nhà hà</w:t>
      </w:r>
      <w:r w:rsidR="004A21A7" w:rsidRPr="00CB7B88">
        <w:t>ng, quán ăn, cafe, bar, karaoke, tiệm bánh, khu du lịch…tại Việt Nam – từ ứng dụng di dộng trên Android. Tất cả thành viên từ Bắc tới Nam, Travelee kết nối những thực khách đến với các địa điểm ăn uống lớn nhỏ cả đất nước.</w:t>
      </w:r>
    </w:p>
    <w:p w14:paraId="0EF705B1" w14:textId="77777777" w:rsidR="002E7515" w:rsidRPr="00D36D7E" w:rsidRDefault="00E81F40" w:rsidP="00422888">
      <w:pPr>
        <w:pStyle w:val="Ph3"/>
      </w:pPr>
      <w:r w:rsidRPr="00D36D7E">
        <w:lastRenderedPageBreak/>
        <w:t>Hỗ trợ c</w:t>
      </w:r>
      <w:r w:rsidR="002E7515" w:rsidRPr="00D36D7E">
        <w:t>ác tính năng:</w:t>
      </w:r>
    </w:p>
    <w:p w14:paraId="35A218F0" w14:textId="77777777" w:rsidR="002E7515" w:rsidRPr="00CB7B88" w:rsidRDefault="002E7515" w:rsidP="00D07B71">
      <w:pPr>
        <w:pStyle w:val="Ph3"/>
        <w:numPr>
          <w:ilvl w:val="0"/>
          <w:numId w:val="27"/>
        </w:numPr>
        <w:rPr>
          <w:b/>
          <w:shd w:val="clear" w:color="auto" w:fill="FFFFFF"/>
        </w:rPr>
      </w:pPr>
      <w:r w:rsidRPr="00CB7B88">
        <w:rPr>
          <w:b/>
          <w:shd w:val="clear" w:color="auto" w:fill="FFFFFF"/>
        </w:rPr>
        <w:t xml:space="preserve">Tìm kiếm dễ dàng – </w:t>
      </w:r>
      <w:commentRangeStart w:id="90"/>
      <w:r w:rsidRPr="00CB7B88">
        <w:rPr>
          <w:shd w:val="clear" w:color="auto" w:fill="FFFFFF"/>
        </w:rPr>
        <w:t xml:space="preserve">Công vụ </w:t>
      </w:r>
      <w:commentRangeEnd w:id="90"/>
      <w:r w:rsidR="00F67B78">
        <w:rPr>
          <w:rStyle w:val="CommentReference"/>
          <w:rFonts w:eastAsiaTheme="minorHAnsi" w:cstheme="minorBidi"/>
          <w:bCs w:val="0"/>
          <w:noProof w:val="0"/>
          <w:lang w:val="vi-VN" w:eastAsia="en-US"/>
        </w:rPr>
        <w:commentReference w:id="90"/>
      </w:r>
      <w:r w:rsidRPr="00CB7B88">
        <w:rPr>
          <w:shd w:val="clear" w:color="auto" w:fill="FFFFFF"/>
        </w:rPr>
        <w:t>tìm kiếm thông minh bằng cách gõ: tên địa điểm, hoặc tên đường, hoặc tên món ăn, hoặc</w:t>
      </w:r>
      <w:r w:rsidRPr="00CB7B88">
        <w:t xml:space="preserve"> mục đích, hoặc tên khu vực. Hệ thống tìm kiếm sử dụng gợi ý &amp; xem nhanh thông tin, giúp bạn tìm địa điểm nhanh nhất.</w:t>
      </w:r>
    </w:p>
    <w:p w14:paraId="26A38D86" w14:textId="5213FF5A" w:rsidR="002E7515" w:rsidRPr="00CB7B88" w:rsidRDefault="002E7515" w:rsidP="00D07B71">
      <w:pPr>
        <w:pStyle w:val="Ph3"/>
        <w:numPr>
          <w:ilvl w:val="0"/>
          <w:numId w:val="27"/>
        </w:numPr>
        <w:rPr>
          <w:b/>
          <w:shd w:val="clear" w:color="auto" w:fill="FFFFFF"/>
        </w:rPr>
      </w:pPr>
      <w:r w:rsidRPr="00CB7B88">
        <w:rPr>
          <w:b/>
          <w:shd w:val="clear" w:color="auto" w:fill="FFFFFF"/>
        </w:rPr>
        <w:t xml:space="preserve">Phân loại rõ ràng – </w:t>
      </w:r>
      <w:r w:rsidRPr="00CB7B88">
        <w:rPr>
          <w:shd w:val="clear" w:color="auto" w:fill="FFFFFF"/>
        </w:rPr>
        <w:t>Travelee phân loại các địa điểm ra rất chi tiết: theo mục đích, loại hìn</w:t>
      </w:r>
      <w:r w:rsidR="00F67B78">
        <w:rPr>
          <w:shd w:val="clear" w:color="auto" w:fill="FFFFFF"/>
        </w:rPr>
        <w:t>h, món ăn, giá cả, loại ẩm thực,</w:t>
      </w:r>
      <w:r w:rsidRPr="00CB7B88">
        <w:rPr>
          <w:shd w:val="clear" w:color="auto" w:fill="FFFFFF"/>
        </w:rPr>
        <w:t>… Điều này giúp cộng đồng lọc địa điểm theo mục đích của mình rất nhanh chóng.</w:t>
      </w:r>
    </w:p>
    <w:p w14:paraId="6B791B74" w14:textId="53E55D80" w:rsidR="002E7515" w:rsidRPr="00CB7B88" w:rsidRDefault="002E7515" w:rsidP="00D07B71">
      <w:pPr>
        <w:pStyle w:val="Ph3"/>
        <w:numPr>
          <w:ilvl w:val="0"/>
          <w:numId w:val="27"/>
        </w:numPr>
        <w:rPr>
          <w:b/>
          <w:shd w:val="clear" w:color="auto" w:fill="FFFFFF"/>
        </w:rPr>
      </w:pPr>
      <w:r w:rsidRPr="00CB7B88">
        <w:rPr>
          <w:b/>
          <w:shd w:val="clear" w:color="auto" w:fill="FFFFFF"/>
        </w:rPr>
        <w:t xml:space="preserve">Bình luận &amp; Đánh giá – </w:t>
      </w:r>
      <w:r w:rsidRPr="00CB7B88">
        <w:rPr>
          <w:shd w:val="clear" w:color="auto" w:fill="FFFFFF"/>
        </w:rPr>
        <w:t>Travelee cho phép thành viên chèn hình ảnh vào bình luận, đánh giá địa điểm với 5 tiêu chí: Món ăn, Vị trí, Không gian, Giá cả và Dịch vụ, điều này giúp cho cộng đồng có cái nhìn tổng quan về các tiêu chí của mỗi địa điểm. Do đặc thù của mỗi địa điểm khác nhau, ví dụ Quán cafe, cộng đồng sẽ quan tâm đến Không gian, đối với Quán ăn cộng đồng quan tâm đến chất lượng món</w:t>
      </w:r>
      <w:r w:rsidR="00F67B78">
        <w:rPr>
          <w:shd w:val="clear" w:color="auto" w:fill="FFFFFF"/>
        </w:rPr>
        <w:t>,</w:t>
      </w:r>
      <w:r w:rsidRPr="00CB7B88">
        <w:rPr>
          <w:shd w:val="clear" w:color="auto" w:fill="FFFFFF"/>
        </w:rPr>
        <w:t>…</w:t>
      </w:r>
      <w:r w:rsidR="00F67B78">
        <w:rPr>
          <w:shd w:val="clear" w:color="auto" w:fill="FFFFFF"/>
        </w:rPr>
        <w:t xml:space="preserve"> </w:t>
      </w:r>
      <w:r w:rsidRPr="00CB7B88">
        <w:rPr>
          <w:shd w:val="clear" w:color="auto" w:fill="FFFFFF"/>
        </w:rPr>
        <w:t>Đây chính là điểm khác biệt của Travelee so với các dịch vụ khác.</w:t>
      </w:r>
    </w:p>
    <w:p w14:paraId="201F1FD0" w14:textId="77777777" w:rsidR="00712E0C" w:rsidRPr="00CB7B88" w:rsidRDefault="005C090C" w:rsidP="00543E42">
      <w:pPr>
        <w:pStyle w:val="Heading2"/>
        <w:rPr>
          <w:noProof/>
          <w:shd w:val="clear" w:color="auto" w:fill="FFFFFF"/>
        </w:rPr>
      </w:pPr>
      <w:bookmarkStart w:id="91" w:name="_Toc422689284"/>
      <w:r w:rsidRPr="00CB7B88">
        <w:rPr>
          <w:noProof/>
          <w:shd w:val="clear" w:color="auto" w:fill="FFFFFF"/>
        </w:rPr>
        <w:t>Danh sách các yêu cầu</w:t>
      </w:r>
      <w:bookmarkEnd w:id="91"/>
    </w:p>
    <w:p w14:paraId="65142CFA" w14:textId="77777777" w:rsidR="00712E0C" w:rsidRPr="00CB7B88" w:rsidRDefault="008E4A0A" w:rsidP="00575FA0">
      <w:pPr>
        <w:pStyle w:val="LVBang"/>
      </w:pPr>
      <w:r w:rsidRPr="00CB7B88">
        <w:t>Đăng nhập</w:t>
      </w:r>
    </w:p>
    <w:p w14:paraId="520E586C" w14:textId="77777777" w:rsidR="00B56045" w:rsidRPr="00CB7B88" w:rsidRDefault="00B56045" w:rsidP="00422888">
      <w:pPr>
        <w:pStyle w:val="Ph3"/>
      </w:pPr>
      <w:r w:rsidRPr="00CB7B88">
        <w:t>Người dùng có thể</w:t>
      </w:r>
      <w:r w:rsidR="00E81F40" w:rsidRPr="00CB7B88">
        <w:t xml:space="preserve"> dễ dàng đăng ký là thành viên trong cộng đồng bằng cách đơn giản nhất</w:t>
      </w:r>
      <w:r w:rsidRPr="00CB7B88">
        <w:t xml:space="preserve"> đăng nhập bằng tài khoản Face</w:t>
      </w:r>
      <w:r w:rsidR="00E81F40" w:rsidRPr="00CB7B88">
        <w:t xml:space="preserve">book thông qua ứng dụng </w:t>
      </w:r>
      <w:commentRangeStart w:id="92"/>
      <w:r w:rsidR="00E81F40" w:rsidRPr="00CB7B88">
        <w:t>Android</w:t>
      </w:r>
      <w:r w:rsidRPr="00CB7B88">
        <w:t>t</w:t>
      </w:r>
      <w:commentRangeEnd w:id="92"/>
      <w:r w:rsidR="00F67B78">
        <w:rPr>
          <w:rStyle w:val="CommentReference"/>
          <w:rFonts w:eastAsiaTheme="minorHAnsi" w:cstheme="minorBidi"/>
          <w:bCs w:val="0"/>
          <w:noProof w:val="0"/>
          <w:lang w:val="vi-VN" w:eastAsia="en-US"/>
        </w:rPr>
        <w:commentReference w:id="92"/>
      </w:r>
      <w:r w:rsidR="00E81F40" w:rsidRPr="00CB7B88">
        <w:t>, t</w:t>
      </w:r>
      <w:r w:rsidRPr="00CB7B88">
        <w:t>ừ đó có thể tham gia tìm kiếm, bình luận, đánh giá về địa điểm mình yêu thích.</w:t>
      </w:r>
    </w:p>
    <w:p w14:paraId="0B630CC4" w14:textId="77777777" w:rsidR="00712E0C" w:rsidRPr="00CB7B88" w:rsidRDefault="008E4A0A" w:rsidP="00575FA0">
      <w:pPr>
        <w:pStyle w:val="LVBang"/>
      </w:pPr>
      <w:r w:rsidRPr="00CB7B88">
        <w:t>Tìm kiếm địa điểm</w:t>
      </w:r>
    </w:p>
    <w:p w14:paraId="71ED7366" w14:textId="77777777" w:rsidR="0044076F" w:rsidRPr="00CB7B88" w:rsidRDefault="0044076F" w:rsidP="00422888">
      <w:pPr>
        <w:pStyle w:val="Ph3"/>
      </w:pPr>
      <w:r w:rsidRPr="00CB7B88">
        <w:t xml:space="preserve">Chức năng tìm kiếm địa điểm là chức năng quan trọng nhất của hệ thống, cho phép các thành viên tìm kiếm nhanh chóng và dễ dàng nhất các địa điểm mong muốn. </w:t>
      </w:r>
      <w:commentRangeStart w:id="93"/>
      <w:r w:rsidRPr="00CB7B88">
        <w:t>Bao gồm:</w:t>
      </w:r>
      <w:commentRangeEnd w:id="93"/>
      <w:r w:rsidR="00F67B78">
        <w:rPr>
          <w:rStyle w:val="CommentReference"/>
          <w:rFonts w:eastAsiaTheme="minorHAnsi" w:cstheme="minorBidi"/>
          <w:bCs w:val="0"/>
          <w:noProof w:val="0"/>
          <w:lang w:val="vi-VN" w:eastAsia="en-US"/>
        </w:rPr>
        <w:commentReference w:id="93"/>
      </w:r>
    </w:p>
    <w:p w14:paraId="3D70F2BC" w14:textId="77777777" w:rsidR="00987205" w:rsidRPr="00CB7B88" w:rsidRDefault="00987205" w:rsidP="00575FA0">
      <w:pPr>
        <w:pStyle w:val="LVBang"/>
      </w:pPr>
      <w:r w:rsidRPr="00CB7B88">
        <w:t>Tiêu chí tìm kiếm</w:t>
      </w:r>
    </w:p>
    <w:p w14:paraId="311CF8AE" w14:textId="77777777" w:rsidR="00987205" w:rsidRPr="00CB7B88" w:rsidRDefault="00987205" w:rsidP="00422888">
      <w:pPr>
        <w:pStyle w:val="Ph3"/>
      </w:pPr>
      <w:r w:rsidRPr="00CB7B88">
        <w:lastRenderedPageBreak/>
        <w:t xml:space="preserve">Vị trí địa điểm </w:t>
      </w:r>
      <w:commentRangeStart w:id="94"/>
      <w:r w:rsidRPr="00CB7B88">
        <w:t>bao gồm (tên đường, tên địa điểm, tên quận, thành phố)</w:t>
      </w:r>
      <w:commentRangeEnd w:id="94"/>
      <w:r w:rsidR="00F67B78">
        <w:rPr>
          <w:rStyle w:val="CommentReference"/>
          <w:rFonts w:eastAsiaTheme="minorHAnsi" w:cstheme="minorBidi"/>
          <w:bCs w:val="0"/>
          <w:noProof w:val="0"/>
          <w:lang w:val="vi-VN" w:eastAsia="en-US"/>
        </w:rPr>
        <w:commentReference w:id="94"/>
      </w:r>
    </w:p>
    <w:p w14:paraId="3F7CF1A5" w14:textId="62D5D38D" w:rsidR="00987205" w:rsidRPr="00CB7B88" w:rsidRDefault="00987205" w:rsidP="00422888">
      <w:pPr>
        <w:pStyle w:val="Ph3"/>
      </w:pPr>
      <w:r w:rsidRPr="00CB7B88">
        <w:t>Mục đí</w:t>
      </w:r>
      <w:r w:rsidR="00F67B78">
        <w:t xml:space="preserve">ch (Loại hình, Sở thích, Món ăn, </w:t>
      </w:r>
      <w:r w:rsidRPr="00CB7B88">
        <w:t>…)</w:t>
      </w:r>
    </w:p>
    <w:p w14:paraId="374F16E4" w14:textId="77777777" w:rsidR="00C052E9" w:rsidRPr="00CB7B88" w:rsidRDefault="00C052E9" w:rsidP="00575FA0">
      <w:pPr>
        <w:pStyle w:val="LVBang"/>
      </w:pPr>
      <w:r w:rsidRPr="00CB7B88">
        <w:t>Tìm kiếm địa điểm lân cận</w:t>
      </w:r>
    </w:p>
    <w:p w14:paraId="702DFB66" w14:textId="77777777" w:rsidR="00BF7045" w:rsidRPr="00CB7B88" w:rsidRDefault="00BF7045" w:rsidP="00422888">
      <w:pPr>
        <w:pStyle w:val="Ph3"/>
      </w:pPr>
      <w:r w:rsidRPr="00CB7B88">
        <w:t>Hệ thống sẽ tự động tìm kiếm các địa điểm lân cận theo vị trí hiện tại của người dùng trong một phạm vi người dùng mong muốn.</w:t>
      </w:r>
    </w:p>
    <w:p w14:paraId="2F125857" w14:textId="77777777" w:rsidR="00C052E9" w:rsidRPr="00CB7B88" w:rsidRDefault="00C052E9" w:rsidP="00575FA0">
      <w:pPr>
        <w:pStyle w:val="LVBang"/>
      </w:pPr>
      <w:r w:rsidRPr="00CB7B88">
        <w:t>Tìm kiếm địa điểm theo vị trí</w:t>
      </w:r>
    </w:p>
    <w:p w14:paraId="6DD3C4D0" w14:textId="77777777" w:rsidR="005C0D99" w:rsidRPr="00CB7B88" w:rsidRDefault="005C0D99" w:rsidP="00422888">
      <w:pPr>
        <w:pStyle w:val="Ph3"/>
      </w:pPr>
      <w:r w:rsidRPr="00CB7B88">
        <w:t>Hệ thống sẽ tìm kiếm dựa trên các từ khóa mà người dùng mong muốn– từ khóa có thể là tên địa điểm, tên đường, tên quận hay thành phố.</w:t>
      </w:r>
    </w:p>
    <w:p w14:paraId="70325D24" w14:textId="77777777" w:rsidR="00C052E9" w:rsidRPr="00CB7B88" w:rsidRDefault="00C052E9" w:rsidP="00575FA0">
      <w:pPr>
        <w:pStyle w:val="LVBang"/>
      </w:pPr>
      <w:r w:rsidRPr="00CB7B88">
        <w:t>Tìm kiếm địa điểm theo trào lưu và đánh giá</w:t>
      </w:r>
    </w:p>
    <w:p w14:paraId="572C1866" w14:textId="77777777" w:rsidR="00B56045" w:rsidRPr="00CB7B88" w:rsidRDefault="005C0D99" w:rsidP="00422888">
      <w:pPr>
        <w:pStyle w:val="Ph3"/>
      </w:pPr>
      <w:r w:rsidRPr="00CB7B88">
        <w:t>Hệ thống sẽ gợi ý kết quả tìm kiếm thông qua sự đánh giá của các thànhviên khác trong hệ thống bao gồm các địa điểm đang được nhiều người quan tâm, đánh giá tốt.</w:t>
      </w:r>
    </w:p>
    <w:p w14:paraId="51B0F7AA" w14:textId="77777777" w:rsidR="00012E6B" w:rsidRPr="00CB7B88" w:rsidRDefault="00012E6B" w:rsidP="00575FA0">
      <w:pPr>
        <w:pStyle w:val="LVBang"/>
      </w:pPr>
      <w:r w:rsidRPr="00CB7B88">
        <w:t>Dẫn đường</w:t>
      </w:r>
    </w:p>
    <w:p w14:paraId="0D1A2335" w14:textId="77777777" w:rsidR="00012E6B" w:rsidRPr="00CB7B88" w:rsidRDefault="00012E6B" w:rsidP="00422888">
      <w:pPr>
        <w:pStyle w:val="Ph3"/>
      </w:pPr>
      <w:r w:rsidRPr="00CB7B88">
        <w:t>Sau khi đã có kết quả tìm kiếm các địa điểm mong muốn, người dùng có thể sử dụng chức năng dẫn đường để có thông tin chi tiết tuyến đường dẫn tới địa điểm mong muốn.</w:t>
      </w:r>
    </w:p>
    <w:p w14:paraId="3EC551B1" w14:textId="77777777" w:rsidR="0081038C" w:rsidRPr="00CB7B88" w:rsidRDefault="0081038C" w:rsidP="00543E42">
      <w:pPr>
        <w:pStyle w:val="Heading2"/>
        <w:rPr>
          <w:noProof/>
        </w:rPr>
      </w:pPr>
      <w:bookmarkStart w:id="95" w:name="_Toc422689285"/>
      <w:r w:rsidRPr="00CB7B88">
        <w:rPr>
          <w:noProof/>
        </w:rPr>
        <w:t>Check-in địa điểm</w:t>
      </w:r>
      <w:bookmarkEnd w:id="95"/>
    </w:p>
    <w:p w14:paraId="32DBB7F0" w14:textId="77777777" w:rsidR="0081038C" w:rsidRPr="00CB7B88" w:rsidRDefault="0081038C" w:rsidP="00422888">
      <w:pPr>
        <w:pStyle w:val="Ph3"/>
      </w:pPr>
      <w:r w:rsidRPr="00CB7B88">
        <w:t>Check-in là hành động xác nhận vị trí họ đang ở đâu thông qua sử dụng chức năng định vị toàn cầu GPS. Thông thường trong Facebook người dùng thực hiện việc check-in gắn liền với việc mô tả họ đang làm gì, cảm thấy thế nào, hoặc gắn địa điểm cho một bức ảnh, video.</w:t>
      </w:r>
    </w:p>
    <w:p w14:paraId="322C345A" w14:textId="6772590A" w:rsidR="0081038C" w:rsidRPr="00CB7B88" w:rsidRDefault="0081038C" w:rsidP="00422888">
      <w:pPr>
        <w:pStyle w:val="Ph3"/>
      </w:pPr>
      <w:r w:rsidRPr="00CB7B88">
        <w:t xml:space="preserve">Ngoài ra Check-in không giới hạn ở việc sử dụng GPS mà có thể mang “tính xã hội” hơn thông qua </w:t>
      </w:r>
      <w:r w:rsidR="00E81F40" w:rsidRPr="00CB7B88">
        <w:t>việc</w:t>
      </w:r>
      <w:r w:rsidRPr="00CB7B88">
        <w:t xml:space="preserve"> người dùng </w:t>
      </w:r>
      <w:r w:rsidR="00E81F40" w:rsidRPr="00CB7B88">
        <w:t>người dùng</w:t>
      </w:r>
      <w:r w:rsidRPr="00CB7B88">
        <w:t xml:space="preserve"> có thể check-in tại </w:t>
      </w:r>
      <w:r w:rsidR="00E81F40" w:rsidRPr="00CB7B88">
        <w:t>địa điểm</w:t>
      </w:r>
      <w:r w:rsidRPr="00CB7B88">
        <w:t xml:space="preserve"> </w:t>
      </w:r>
      <w:r w:rsidR="00E81F40" w:rsidRPr="00CB7B88">
        <w:t>và</w:t>
      </w:r>
      <w:r w:rsidRPr="00CB7B88">
        <w:t xml:space="preserve"> đặt tên cho địa điểm theo cách riêng của mình (ex</w:t>
      </w:r>
      <w:r w:rsidR="00F67B78">
        <w:t>: đang ở tại Ngôi nhà hạnh phúc,</w:t>
      </w:r>
      <w:r w:rsidRPr="00CB7B88">
        <w:t>…) tức là đã thay thế một địa chỉ thương hiệu, cảm xúc để thay thế cho một địa chỉ có tính vật lý.</w:t>
      </w:r>
    </w:p>
    <w:p w14:paraId="64E12314" w14:textId="28CEC8C6" w:rsidR="0081038C" w:rsidRPr="00CB7B88" w:rsidRDefault="00E81F40" w:rsidP="00422888">
      <w:pPr>
        <w:pStyle w:val="Ph3"/>
      </w:pPr>
      <w:r w:rsidRPr="00CB7B88">
        <w:lastRenderedPageBreak/>
        <w:t xml:space="preserve">Ngoài ra việc check-in không chỉ là sở thích, nhu cầu của người dùng </w:t>
      </w:r>
      <w:r w:rsidR="004725E2" w:rsidRPr="00CB7B88">
        <w:t>mong muốn được lưu giữ những kỷ niệm, những cột mốc, những nơi mà họ đến</w:t>
      </w:r>
      <w:r w:rsidR="00F67B78">
        <w:t>,</w:t>
      </w:r>
      <w:r w:rsidR="004725E2" w:rsidRPr="00CB7B88">
        <w:t>…</w:t>
      </w:r>
      <w:r w:rsidRPr="00CB7B88">
        <w:t xml:space="preserve"> </w:t>
      </w:r>
      <w:r w:rsidR="004725E2" w:rsidRPr="00CB7B88">
        <w:t xml:space="preserve">mà còn </w:t>
      </w:r>
      <w:r w:rsidRPr="00CB7B88">
        <w:t>giúp cho người dùng dễ</w:t>
      </w:r>
      <w:r w:rsidR="004725E2" w:rsidRPr="00CB7B88">
        <w:t xml:space="preserve"> dàng tìm thấy bạn bè của mình hơn.</w:t>
      </w:r>
    </w:p>
    <w:p w14:paraId="2C0BB3EC" w14:textId="77777777" w:rsidR="008E4A0A" w:rsidRPr="00CB7B88" w:rsidRDefault="008E4A0A" w:rsidP="00575FA0">
      <w:pPr>
        <w:pStyle w:val="LVBang"/>
      </w:pPr>
      <w:r w:rsidRPr="00CB7B88">
        <w:t>Đánh giá địa điểm</w:t>
      </w:r>
    </w:p>
    <w:p w14:paraId="58022FA9" w14:textId="77777777" w:rsidR="005424FE" w:rsidRPr="00CB7B88" w:rsidRDefault="005424FE" w:rsidP="00422888">
      <w:pPr>
        <w:pStyle w:val="Ph3"/>
      </w:pPr>
      <w:r w:rsidRPr="00CB7B88">
        <w:t>Người dùng có thể</w:t>
      </w:r>
      <w:r w:rsidR="00E81F40" w:rsidRPr="00CB7B88">
        <w:t xml:space="preserve"> tham gia</w:t>
      </w:r>
      <w:r w:rsidRPr="00CB7B88">
        <w:t xml:space="preserve"> đánh giá</w:t>
      </w:r>
      <w:r w:rsidR="00E81F40" w:rsidRPr="00CB7B88">
        <w:t xml:space="preserve"> chất lượng của một địa điểm thông qua chức năng đánh giá từ ứng dụng Android.</w:t>
      </w:r>
      <w:r w:rsidR="00D22050" w:rsidRPr="00CB7B88">
        <w:t xml:space="preserve"> Từ đó hệ thống sử dụng các phản hồi của người dùng để thực hiện đánh giá, gợi ý, phục vụ nhu cầu cho mọi thành viên trong cộng đồng tốt hơn</w:t>
      </w:r>
    </w:p>
    <w:p w14:paraId="66EB58CF" w14:textId="77777777" w:rsidR="00FB0153" w:rsidRPr="00CB7B88" w:rsidRDefault="00FB0153" w:rsidP="00575FA0">
      <w:pPr>
        <w:pStyle w:val="LVBang"/>
      </w:pPr>
      <w:r w:rsidRPr="00CB7B88">
        <w:t xml:space="preserve">Lưu vào yêu thích </w:t>
      </w:r>
    </w:p>
    <w:p w14:paraId="6DBAE50C" w14:textId="77777777" w:rsidR="00FB0153" w:rsidRPr="00CB7B88" w:rsidRDefault="00D22050" w:rsidP="00422888">
      <w:pPr>
        <w:pStyle w:val="Ph3"/>
      </w:pPr>
      <w:r w:rsidRPr="00CB7B88">
        <w:t>Trong khi đang lướt thông tin các địa điểm cho các dự định du lịch, vui chơi của mình, có thể người dùng sẽ bắt gặp vô số các địa điểm ưng ý và họ muốn lưu lại các thông tin địa điểm đó để có thể truy cập lần sau. Hệ thống hỗ trợ người dùng có thể thêm các địa điểm vào danh sách yêu thích của mình, cũng như tạo ra một bộ sưu tập khác.</w:t>
      </w:r>
    </w:p>
    <w:p w14:paraId="35F1F41F" w14:textId="77777777" w:rsidR="008E4A0A" w:rsidRPr="00CB7B88" w:rsidRDefault="008E4A0A" w:rsidP="00575FA0">
      <w:pPr>
        <w:pStyle w:val="LVBang"/>
      </w:pPr>
      <w:r w:rsidRPr="00CB7B88">
        <w:t>Bình luận địa điểm</w:t>
      </w:r>
    </w:p>
    <w:p w14:paraId="1E2F1F5B" w14:textId="77777777" w:rsidR="00012E6B" w:rsidRPr="00CB7B88" w:rsidRDefault="00012E6B" w:rsidP="00422888">
      <w:pPr>
        <w:pStyle w:val="Ph3"/>
      </w:pPr>
      <w:r w:rsidRPr="00CB7B88">
        <w:t>Người dùng có thể đăng bình luận của mình cũng như chia sẻ các cảm xúc đối với từng địa điểm cụ thể.</w:t>
      </w:r>
    </w:p>
    <w:p w14:paraId="10D2B496" w14:textId="77777777" w:rsidR="008E4A0A" w:rsidRPr="00CB7B88" w:rsidRDefault="008E4A0A" w:rsidP="00575FA0">
      <w:pPr>
        <w:pStyle w:val="LVBang"/>
      </w:pPr>
      <w:r w:rsidRPr="00CB7B88">
        <w:t>Gửi lời mời đến bạn (thông qua facebook)</w:t>
      </w:r>
    </w:p>
    <w:p w14:paraId="7E669FC0" w14:textId="77777777" w:rsidR="0082410D" w:rsidRDefault="00C1106A" w:rsidP="00422888">
      <w:pPr>
        <w:pStyle w:val="Ph3"/>
      </w:pPr>
      <w:r w:rsidRPr="00CB7B88">
        <w:t>Người chơi có thể chia sẻ và gửi lời mời đến bạn mình trên Facebook về những địa điểm yêu thích và dự định sẽ đi cùng với nhau.</w:t>
      </w:r>
    </w:p>
    <w:p w14:paraId="420B90F8" w14:textId="77777777" w:rsidR="00712E0C" w:rsidRPr="00CB7B88" w:rsidRDefault="003A308E" w:rsidP="00543E42">
      <w:pPr>
        <w:pStyle w:val="Heading2"/>
        <w:rPr>
          <w:noProof/>
          <w:snapToGrid w:val="0"/>
        </w:rPr>
      </w:pPr>
      <w:bookmarkStart w:id="96" w:name="_Toc422689286"/>
      <w:r w:rsidRPr="00CB7B88">
        <w:rPr>
          <w:noProof/>
          <w:snapToGrid w:val="0"/>
        </w:rPr>
        <w:t>Phân tích</w:t>
      </w:r>
      <w:bookmarkEnd w:id="96"/>
    </w:p>
    <w:p w14:paraId="50C55CA0" w14:textId="77777777" w:rsidR="007D1FBD" w:rsidRPr="008D766C" w:rsidRDefault="008F2ACE" w:rsidP="00D235E2">
      <w:pPr>
        <w:pStyle w:val="LVBang"/>
        <w:outlineLvl w:val="2"/>
      </w:pPr>
      <w:bookmarkStart w:id="97" w:name="_Toc422689287"/>
      <w:r w:rsidRPr="00CB7B88">
        <w:t>Yêu cầu đăng nhập</w:t>
      </w:r>
      <w:bookmarkEnd w:id="97"/>
    </w:p>
    <w:p w14:paraId="3E7F3A7F" w14:textId="77777777" w:rsidR="008D766C" w:rsidRPr="007F51D7" w:rsidRDefault="008D766C" w:rsidP="00422888">
      <w:pPr>
        <w:pStyle w:val="Ph3"/>
      </w:pPr>
      <w:r>
        <w:t>Xác thực người dùng xử dụng JSON Web Token</w:t>
      </w:r>
    </w:p>
    <w:p w14:paraId="31F3E1D8" w14:textId="77777777" w:rsidR="008D766C" w:rsidRDefault="008D766C" w:rsidP="00422888">
      <w:pPr>
        <w:pStyle w:val="Ph3"/>
      </w:pPr>
      <w:r>
        <w:rPr>
          <w:lang w:eastAsia="en-US"/>
        </w:rPr>
        <w:lastRenderedPageBreak/>
        <w:drawing>
          <wp:inline distT="0" distB="0" distL="0" distR="0" wp14:anchorId="4EA98CF6" wp14:editId="599186EB">
            <wp:extent cx="5505450" cy="5162550"/>
            <wp:effectExtent l="0" t="0" r="0" b="0"/>
            <wp:docPr id="43034" name="Picture 43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05450" cy="5162550"/>
                    </a:xfrm>
                    <a:prstGeom prst="rect">
                      <a:avLst/>
                    </a:prstGeom>
                  </pic:spPr>
                </pic:pic>
              </a:graphicData>
            </a:graphic>
          </wp:inline>
        </w:drawing>
      </w:r>
    </w:p>
    <w:p w14:paraId="742BEEC9" w14:textId="77777777" w:rsidR="008D766C" w:rsidRDefault="008D766C" w:rsidP="008D766C">
      <w:pPr>
        <w:pStyle w:val="LVHinh"/>
        <w:rPr>
          <w:lang w:val="en-US"/>
        </w:rPr>
      </w:pPr>
      <w:commentRangeStart w:id="98"/>
      <w:r>
        <w:rPr>
          <w:lang w:val="en-US"/>
        </w:rPr>
        <w:t>Hình 4.2: Mô hình xác thực người dùng</w:t>
      </w:r>
      <w:commentRangeEnd w:id="98"/>
      <w:r w:rsidR="00F67B78">
        <w:rPr>
          <w:rStyle w:val="CommentReference"/>
          <w:rFonts w:cstheme="minorBidi"/>
          <w:bCs w:val="0"/>
        </w:rPr>
        <w:commentReference w:id="98"/>
      </w:r>
    </w:p>
    <w:p w14:paraId="5474949F" w14:textId="77777777" w:rsidR="00D36D7E" w:rsidRDefault="00D36D7E" w:rsidP="00422888">
      <w:pPr>
        <w:pStyle w:val="Ph3"/>
      </w:pPr>
    </w:p>
    <w:p w14:paraId="17767E7E" w14:textId="77777777" w:rsidR="008D766C" w:rsidRDefault="008D766C" w:rsidP="00422888">
      <w:pPr>
        <w:pStyle w:val="Ph3"/>
      </w:pPr>
      <w:r>
        <w:t>Mô tả sơ đồ luồng:</w:t>
      </w:r>
    </w:p>
    <w:p w14:paraId="37DF5C60" w14:textId="77777777" w:rsidR="00D36D7E" w:rsidRDefault="00D36D7E" w:rsidP="00D36D7E">
      <w:pPr>
        <w:pStyle w:val="Heading4"/>
      </w:pPr>
      <w:bookmarkStart w:id="99" w:name="_Toc422689288"/>
      <w:r>
        <w:rPr>
          <w:lang w:val="en-US"/>
        </w:rPr>
        <w:t>Đăng nhập</w:t>
      </w:r>
      <w:bookmarkEnd w:id="99"/>
    </w:p>
    <w:p w14:paraId="0EE795FC" w14:textId="77777777" w:rsidR="008D766C" w:rsidRDefault="008D766C" w:rsidP="00422888">
      <w:pPr>
        <w:pStyle w:val="Ph3"/>
      </w:pPr>
      <w:r>
        <w:t xml:space="preserve">Người dùng tiến hành đăng nhập thông qua giao diện của ứng dụng Android, ứng dụng Android sẽ kiểm tra trạng thái đăng nhập Facebook bằng cách gửi yêu cầu kiểm tra trạng thái tới Facebook. Người dùng thực hiện đăng nhập Facebook nếu như phản hồi trạng thái là chưa đăng nhập. Còn nếu người dùng đã đăng nhập rồi, sẽ kiểm tra hiện tại mã token có được lưu trong máy hay chưa. </w:t>
      </w:r>
      <w:commentRangeStart w:id="100"/>
      <w:r>
        <w:t xml:space="preserve">Nếu đã mã token đã được lưu </w:t>
      </w:r>
      <w:commentRangeEnd w:id="100"/>
      <w:r w:rsidR="00187629">
        <w:rPr>
          <w:rStyle w:val="CommentReference"/>
          <w:rFonts w:eastAsiaTheme="minorHAnsi" w:cstheme="minorBidi"/>
          <w:bCs w:val="0"/>
          <w:noProof w:val="0"/>
          <w:lang w:val="vi-VN" w:eastAsia="en-US"/>
        </w:rPr>
        <w:commentReference w:id="100"/>
      </w:r>
      <w:r>
        <w:t xml:space="preserve">trong máy tiến hành gởi yêu cầu </w:t>
      </w:r>
      <w:r>
        <w:lastRenderedPageBreak/>
        <w:t xml:space="preserve">kích hoạt mã token. Còn nếu chưa có mã token, ban đầu ứng dụng sẽ lấy thông tin người dùng bằng cách gửi yêu cầu đến máy chủ Facebook, sau đó tiến hành gửi yêu cầu xác thực người dùng với dữ liệu thông tin vừa lấy. Xử lý xác thực ở </w:t>
      </w:r>
      <w:commentRangeStart w:id="101"/>
      <w:r>
        <w:t>máy chử</w:t>
      </w:r>
      <w:commentRangeEnd w:id="101"/>
      <w:r w:rsidR="00187629">
        <w:rPr>
          <w:rStyle w:val="CommentReference"/>
          <w:rFonts w:eastAsiaTheme="minorHAnsi" w:cstheme="minorBidi"/>
          <w:bCs w:val="0"/>
          <w:noProof w:val="0"/>
          <w:lang w:val="vi-VN" w:eastAsia="en-US"/>
        </w:rPr>
        <w:commentReference w:id="101"/>
      </w:r>
      <w:r>
        <w:t>, sẽ kiểm tra thông tin người dùng có tồn tại trong hệ thống hay chưa. Nếu thông tin người dùng chưa tồn tại, hệ thống sẽ tạo thông tin người dùng trên hệ thống và đồng thời kích hoạt một xử lý ngầm để lấy các thông tin đầy đủ của người dùng từ máy chủ Facebook. Quá trình sau đó sẽ kiểm tra người dùng đã có mã token hay chưa. Nếu chưa có sẽ tiếp tục xử lý sinh mã token cùng với thời gian hết hạn cho người dùng. Cuối cùng sẽ gửi phản hồi cùng với mã token cho ứng dụng.</w:t>
      </w:r>
    </w:p>
    <w:p w14:paraId="6571A67B" w14:textId="77777777" w:rsidR="00D36D7E" w:rsidRDefault="00D36D7E" w:rsidP="00D07B71">
      <w:pPr>
        <w:pStyle w:val="Heading4"/>
        <w:numPr>
          <w:ilvl w:val="3"/>
          <w:numId w:val="44"/>
        </w:numPr>
      </w:pPr>
      <w:bookmarkStart w:id="102" w:name="_Toc422689289"/>
      <w:r w:rsidRPr="00D36D7E">
        <w:rPr>
          <w:lang w:val="en-US"/>
        </w:rPr>
        <w:t>Đăng xuất</w:t>
      </w:r>
      <w:bookmarkEnd w:id="102"/>
    </w:p>
    <w:p w14:paraId="540CB6E4" w14:textId="77777777" w:rsidR="008D766C" w:rsidRDefault="008D766C" w:rsidP="00422888">
      <w:pPr>
        <w:pStyle w:val="Ph3"/>
      </w:pPr>
      <w:r>
        <w:t>Quá trình đăng xuất diễn ra đơn giản hơn. Ứng dụng phía khách hàng chỉ cần kiểm tra xem mã token hiện có được lưu trong máy hay chưa và nếu có thì xóa mã token được lưu ra khỏi máy.</w:t>
      </w:r>
    </w:p>
    <w:p w14:paraId="06D12C7D" w14:textId="77777777" w:rsidR="008D766C" w:rsidRDefault="008D766C" w:rsidP="00D07B71">
      <w:pPr>
        <w:pStyle w:val="Heading4"/>
        <w:numPr>
          <w:ilvl w:val="3"/>
          <w:numId w:val="43"/>
        </w:numPr>
      </w:pPr>
      <w:bookmarkStart w:id="103" w:name="_Toc422689290"/>
      <w:r>
        <w:t>Các yêu cầu khác</w:t>
      </w:r>
      <w:bookmarkEnd w:id="103"/>
    </w:p>
    <w:p w14:paraId="21A45ADA" w14:textId="77777777" w:rsidR="008D766C" w:rsidRPr="00AD4812" w:rsidRDefault="008D766C" w:rsidP="00422888">
      <w:pPr>
        <w:pStyle w:val="Ph3"/>
      </w:pPr>
      <w:r>
        <w:t>Các yêu cầu khác từ ứng dụng được diễn ra giống nhau vì phải cần có mã token mới có thể yêu cầu xử lý nghiệp vụ ở phía máy chủ. Do đó, trước khi gửi yêu cầu lên máy chủ, ứng dụng phải kiểm tra mã token có tồn tại sẵn hay chưa. Còn nếu chưa phải tiến hành bắt buộc người dùng đăng nhập lại. Còn phía máy chủ, mỗi khi nhận được một yêu cầu xử lý nghiệp vụ hợp lệ (bao gồm mã token), hệ thống sẽ tiến hành xác minh mã token có hợp lệ hay không. Nếu như token hợp lệ hệ thống sẽ tăng thời gian hoạt động của mã token đó lên.</w:t>
      </w:r>
    </w:p>
    <w:p w14:paraId="393E33D0" w14:textId="77777777" w:rsidR="00815B32" w:rsidRPr="00CB7B88" w:rsidRDefault="004967AC" w:rsidP="00B12DBE">
      <w:pPr>
        <w:pStyle w:val="LVBang"/>
        <w:numPr>
          <w:ilvl w:val="2"/>
          <w:numId w:val="38"/>
        </w:numPr>
        <w:outlineLvl w:val="2"/>
      </w:pPr>
      <w:bookmarkStart w:id="104" w:name="_Toc422689291"/>
      <w:r w:rsidRPr="00580C76">
        <w:t>Yêu cầu tìm kiếm</w:t>
      </w:r>
      <w:bookmarkEnd w:id="104"/>
    </w:p>
    <w:p w14:paraId="22568B81" w14:textId="77777777" w:rsidR="008A0E01" w:rsidRPr="00CB7B88" w:rsidRDefault="008A0E01" w:rsidP="00422888">
      <w:pPr>
        <w:pStyle w:val="Ph3"/>
      </w:pPr>
      <w:commentRangeStart w:id="105"/>
      <w:r>
        <w:rPr>
          <w:lang w:eastAsia="en-US"/>
        </w:rPr>
        <w:lastRenderedPageBreak/>
        <w:drawing>
          <wp:inline distT="0" distB="0" distL="0" distR="0" wp14:anchorId="3EF1BF23" wp14:editId="5B3E6C6B">
            <wp:extent cx="5251696" cy="3623094"/>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png"/>
                    <pic:cNvPicPr/>
                  </pic:nvPicPr>
                  <pic:blipFill>
                    <a:blip r:embed="rId31">
                      <a:extLst>
                        <a:ext uri="{28A0092B-C50C-407E-A947-70E740481C1C}">
                          <a14:useLocalDpi xmlns:a14="http://schemas.microsoft.com/office/drawing/2010/main" val="0"/>
                        </a:ext>
                      </a:extLst>
                    </a:blip>
                    <a:stretch>
                      <a:fillRect/>
                    </a:stretch>
                  </pic:blipFill>
                  <pic:spPr>
                    <a:xfrm>
                      <a:off x="0" y="0"/>
                      <a:ext cx="5252830" cy="3623877"/>
                    </a:xfrm>
                    <a:prstGeom prst="rect">
                      <a:avLst/>
                    </a:prstGeom>
                  </pic:spPr>
                </pic:pic>
              </a:graphicData>
            </a:graphic>
          </wp:inline>
        </w:drawing>
      </w:r>
      <w:commentRangeEnd w:id="105"/>
      <w:r w:rsidR="00187629">
        <w:rPr>
          <w:rStyle w:val="CommentReference"/>
          <w:rFonts w:eastAsiaTheme="minorHAnsi" w:cstheme="minorBidi"/>
          <w:bCs w:val="0"/>
          <w:noProof w:val="0"/>
          <w:lang w:val="vi-VN" w:eastAsia="en-US"/>
        </w:rPr>
        <w:commentReference w:id="105"/>
      </w:r>
    </w:p>
    <w:p w14:paraId="6D329EA4" w14:textId="77777777" w:rsidR="00712E0C" w:rsidRPr="008D766C" w:rsidRDefault="007F7046" w:rsidP="00B12DBE">
      <w:pPr>
        <w:pStyle w:val="LVBang"/>
        <w:numPr>
          <w:ilvl w:val="2"/>
          <w:numId w:val="38"/>
        </w:numPr>
        <w:outlineLvl w:val="2"/>
      </w:pPr>
      <w:bookmarkStart w:id="106" w:name="_Toc422689292"/>
      <w:r w:rsidRPr="008D766C">
        <w:t>Bảo mật API</w:t>
      </w:r>
      <w:bookmarkEnd w:id="106"/>
    </w:p>
    <w:p w14:paraId="49FCDE0F" w14:textId="77777777" w:rsidR="007F51D7" w:rsidRPr="00CB7B88" w:rsidRDefault="007F51D7" w:rsidP="00422888">
      <w:pPr>
        <w:pStyle w:val="Ph3"/>
      </w:pPr>
      <w:r w:rsidRPr="00CB7B88">
        <w:t>Sử dụng JSON Web Token (JWT)</w:t>
      </w:r>
    </w:p>
    <w:p w14:paraId="04DFAF42" w14:textId="77777777" w:rsidR="003D0E2D" w:rsidRPr="00CB7B88" w:rsidRDefault="003D0E2D" w:rsidP="00543E42">
      <w:pPr>
        <w:pStyle w:val="Heading2"/>
        <w:rPr>
          <w:noProof/>
          <w:shd w:val="clear" w:color="auto" w:fill="FFFFFF"/>
        </w:rPr>
      </w:pPr>
      <w:bookmarkStart w:id="107" w:name="_Toc422689293"/>
      <w:r w:rsidRPr="00CB7B88">
        <w:rPr>
          <w:noProof/>
          <w:shd w:val="clear" w:color="auto" w:fill="FFFFFF"/>
        </w:rPr>
        <w:t>Kiến trúc hệ thống</w:t>
      </w:r>
      <w:bookmarkEnd w:id="107"/>
    </w:p>
    <w:p w14:paraId="1453273C" w14:textId="77777777" w:rsidR="003D0E2D" w:rsidRPr="00CB7B88" w:rsidRDefault="003D0E2D" w:rsidP="005D7068">
      <w:pPr>
        <w:pStyle w:val="LVBang"/>
        <w:outlineLvl w:val="2"/>
      </w:pPr>
      <w:bookmarkStart w:id="108" w:name="_Toc422689294"/>
      <w:r w:rsidRPr="00CB7B88">
        <w:t>Mô hình dịch vụ RESTful API</w:t>
      </w:r>
      <w:bookmarkEnd w:id="108"/>
    </w:p>
    <w:p w14:paraId="5514DB5F" w14:textId="77777777" w:rsidR="003D0E2D" w:rsidRPr="00CB7B88" w:rsidRDefault="003D0E2D" w:rsidP="008A0E01">
      <w:pPr>
        <w:ind w:left="720"/>
        <w:rPr>
          <w:noProof/>
        </w:rPr>
      </w:pPr>
      <w:r w:rsidRPr="00CB7B88">
        <w:rPr>
          <w:noProof/>
        </w:rPr>
        <w:t>Với yêu cầu của hệ thống là phát triển một dịch vụ web có thể phục vụ cho nhiều ứng dụng khách như Android, IOS, Windows phone hay web browser nên mô hình dịch vụ web dựa trên kiến trúc RESTful sẽ được sử dụng, và hệ thống sẽ cung cấp một API thống nhất để thao tác các chức năng của hệ thống, đồng thời đơn giản hóa việc phát triển giao tiếp giữa các ứng dụng khách đối với máy chủ.</w:t>
      </w:r>
    </w:p>
    <w:commentRangeStart w:id="109"/>
    <w:p w14:paraId="1C30BCA8" w14:textId="77777777" w:rsidR="003D0E2D" w:rsidRPr="00CB7B88" w:rsidRDefault="003D0E2D" w:rsidP="008A0E01">
      <w:pPr>
        <w:ind w:firstLine="288"/>
        <w:jc w:val="center"/>
        <w:rPr>
          <w:noProof/>
        </w:rPr>
      </w:pPr>
      <w:r w:rsidRPr="00CB7B88">
        <w:rPr>
          <w:noProof/>
        </w:rPr>
        <w:object w:dxaOrig="10380" w:dyaOrig="6795" w14:anchorId="04D222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75pt;height:212.25pt" o:ole="">
            <v:imagedata r:id="rId32" o:title=""/>
          </v:shape>
          <o:OLEObject Type="Embed" ProgID="Visio.Drawing.15" ShapeID="_x0000_i1025" DrawAspect="Content" ObjectID="_1496474121" r:id="rId33"/>
        </w:object>
      </w:r>
      <w:commentRangeEnd w:id="109"/>
      <w:r w:rsidR="00187629">
        <w:rPr>
          <w:rStyle w:val="CommentReference"/>
        </w:rPr>
        <w:commentReference w:id="109"/>
      </w:r>
    </w:p>
    <w:p w14:paraId="14C23726" w14:textId="77777777" w:rsidR="003D0E2D" w:rsidRPr="00CB7B88" w:rsidRDefault="003D0E2D" w:rsidP="008A0E01">
      <w:pPr>
        <w:pStyle w:val="LVHinh"/>
        <w:rPr>
          <w:noProof/>
        </w:rPr>
      </w:pPr>
      <w:commentRangeStart w:id="110"/>
      <w:r w:rsidRPr="00CB7B88">
        <w:rPr>
          <w:noProof/>
        </w:rPr>
        <w:t>Hình 4.2: Mô hình dịch vụ web RESTful</w:t>
      </w:r>
      <w:commentRangeEnd w:id="110"/>
      <w:r w:rsidR="00187629">
        <w:rPr>
          <w:rStyle w:val="CommentReference"/>
          <w:rFonts w:cstheme="minorBidi"/>
          <w:bCs w:val="0"/>
        </w:rPr>
        <w:commentReference w:id="110"/>
      </w:r>
    </w:p>
    <w:p w14:paraId="79CA7688" w14:textId="77777777" w:rsidR="003D0E2D" w:rsidRPr="00CB7B88" w:rsidRDefault="003D0E2D" w:rsidP="00C54582">
      <w:pPr>
        <w:ind w:firstLine="288"/>
        <w:rPr>
          <w:noProof/>
        </w:rPr>
      </w:pPr>
    </w:p>
    <w:p w14:paraId="6732356B" w14:textId="77777777" w:rsidR="003D0E2D" w:rsidRPr="00CB7B88" w:rsidRDefault="003D0E2D" w:rsidP="005D7068">
      <w:pPr>
        <w:pStyle w:val="LVBang"/>
        <w:outlineLvl w:val="2"/>
      </w:pPr>
      <w:bookmarkStart w:id="111" w:name="_Toc422689295"/>
      <w:r w:rsidRPr="00CB7B88">
        <w:t>Kiến trúc xử lý đa tầng</w:t>
      </w:r>
      <w:bookmarkEnd w:id="111"/>
    </w:p>
    <w:p w14:paraId="0C382703" w14:textId="77777777" w:rsidR="003D0E2D" w:rsidRPr="00CB7B88" w:rsidRDefault="003D0E2D" w:rsidP="00D36D7E">
      <w:pPr>
        <w:ind w:left="720"/>
        <w:rPr>
          <w:noProof/>
        </w:rPr>
      </w:pPr>
      <w:r w:rsidRPr="00CB7B88">
        <w:rPr>
          <w:noProof/>
        </w:rPr>
        <w:t>Dịch vụ web cũng như các ứng dụng web đôi khi cung cấp các dữ liệu và chức năng tương tự nhau cho các loại ứng dụng khách. Ví dụ như một trang web thương mại điện tử cung cấp giao diện danh mục sản phẩm trực tuyến cho phép người dùng có thể tìm kiếm, xem và mua sản phẩm. Nó có thể hữu ích hơn nữa với việc hỗ trợ một dịch vụ web cho các công ty, các nhà bán lẻ khác và thậm chí là cá nhân có thể thực hiện việc đặt mua hàng tự động. Dịch vụ web cũng hưởng lợi từ việc tách biệt chức năng các thành phần hệ thống để dễ dàng phát triển, bảo trì và nâng cấp từng thành phần riêng lẻ sau này.</w:t>
      </w:r>
    </w:p>
    <w:p w14:paraId="613D4919" w14:textId="77777777" w:rsidR="003D0E2D" w:rsidRPr="00CB7B88" w:rsidRDefault="008A0E01" w:rsidP="008A0E01">
      <w:pPr>
        <w:pStyle w:val="LVHinh"/>
        <w:rPr>
          <w:noProof/>
        </w:rPr>
      </w:pPr>
      <w:r w:rsidRPr="00CB7B88">
        <w:rPr>
          <w:noProof/>
        </w:rPr>
        <w:object w:dxaOrig="11640" w:dyaOrig="4755" w14:anchorId="0C7DD775">
          <v:shape id="_x0000_i1026" type="#_x0000_t75" style="width:315.75pt;height:179.25pt" o:ole="">
            <v:imagedata r:id="rId34" o:title=""/>
          </v:shape>
          <o:OLEObject Type="Embed" ProgID="Visio.Drawing.15" ShapeID="_x0000_i1026" DrawAspect="Content" ObjectID="_1496474122" r:id="rId35"/>
        </w:object>
      </w:r>
    </w:p>
    <w:p w14:paraId="072A27F7" w14:textId="77777777" w:rsidR="003D0E2D" w:rsidRPr="00CB7B88" w:rsidRDefault="003D0E2D" w:rsidP="008A0E01">
      <w:pPr>
        <w:pStyle w:val="LVHinh"/>
        <w:rPr>
          <w:noProof/>
        </w:rPr>
      </w:pPr>
      <w:commentRangeStart w:id="112"/>
      <w:r w:rsidRPr="00CB7B88">
        <w:rPr>
          <w:noProof/>
        </w:rPr>
        <w:t>Hình 4.2: Kiến trúc đa tầng dịch vụ web RESTful</w:t>
      </w:r>
      <w:commentRangeEnd w:id="112"/>
      <w:r w:rsidR="00187629">
        <w:rPr>
          <w:rStyle w:val="CommentReference"/>
          <w:rFonts w:cstheme="minorBidi"/>
          <w:bCs w:val="0"/>
        </w:rPr>
        <w:commentReference w:id="112"/>
      </w:r>
    </w:p>
    <w:p w14:paraId="774BE713" w14:textId="77777777" w:rsidR="003D0E2D" w:rsidRPr="00CB7B88" w:rsidRDefault="003D0E2D" w:rsidP="00422888">
      <w:pPr>
        <w:pStyle w:val="Ph3"/>
      </w:pPr>
      <w:r w:rsidRPr="00CB7B88">
        <w:t>Hệ thống được phân chia thành các thành phần cơ bản như sau:</w:t>
      </w:r>
    </w:p>
    <w:p w14:paraId="35ECB485" w14:textId="77777777" w:rsidR="003D0E2D" w:rsidRPr="00CB7B88" w:rsidRDefault="003D0E2D" w:rsidP="00D07B71">
      <w:pPr>
        <w:pStyle w:val="Ph3"/>
        <w:numPr>
          <w:ilvl w:val="0"/>
          <w:numId w:val="7"/>
        </w:numPr>
      </w:pPr>
      <w:r w:rsidRPr="00CB7B88">
        <w:rPr>
          <w:b/>
        </w:rPr>
        <w:t xml:space="preserve">Tầng </w:t>
      </w:r>
      <w:r w:rsidR="00585E9D" w:rsidRPr="00CB7B88">
        <w:rPr>
          <w:b/>
        </w:rPr>
        <w:t>lưu trữ</w:t>
      </w:r>
      <w:r w:rsidRPr="00CB7B88">
        <w:rPr>
          <w:b/>
        </w:rPr>
        <w:t xml:space="preserve"> (Persistence)</w:t>
      </w:r>
      <w:r w:rsidRPr="00CB7B88">
        <w:t>: Lớp này thực hiện các nhiệm vụ liên quan đến lưu trữ và truy xuất dữ liệu như đọc (select), lưu, cập nhật (insert, update, delete).</w:t>
      </w:r>
    </w:p>
    <w:p w14:paraId="54D62C74" w14:textId="77777777" w:rsidR="003D0E2D" w:rsidRPr="00CB7B88" w:rsidRDefault="003D0E2D" w:rsidP="00D07B71">
      <w:pPr>
        <w:pStyle w:val="Ph3"/>
        <w:numPr>
          <w:ilvl w:val="0"/>
          <w:numId w:val="7"/>
        </w:numPr>
      </w:pPr>
      <w:r w:rsidRPr="00CB7B88">
        <w:rPr>
          <w:b/>
        </w:rPr>
        <w:t>Tầng dịch vụ (Business/ Service)</w:t>
      </w:r>
      <w:r w:rsidRPr="00CB7B88">
        <w:t>: cung cấp các xử lý nghiệp vụ của hệ thống dưới dạng các dịch vụ cho các tầng phía trên sử dụng. Tầng này trực tiếp giao tiếp với tầng lưu trữ.</w:t>
      </w:r>
    </w:p>
    <w:p w14:paraId="37744BB0" w14:textId="77777777" w:rsidR="003D0E2D" w:rsidRPr="00CB7B88" w:rsidRDefault="003D0E2D" w:rsidP="00D07B71">
      <w:pPr>
        <w:pStyle w:val="Ph3"/>
        <w:numPr>
          <w:ilvl w:val="0"/>
          <w:numId w:val="7"/>
        </w:numPr>
      </w:pPr>
      <w:r w:rsidRPr="00CB7B88">
        <w:rPr>
          <w:b/>
        </w:rPr>
        <w:t>Tầng biểu diễn (Presentation)</w:t>
      </w:r>
      <w:r w:rsidRPr="00CB7B88">
        <w:t>: tầng này trực tiếp tương tác với người dùng hoặc ứng dụng khách thông qua giao diện (API) REST. Đồng thời là tầng biểu diễn dữ liệu theo yêu cầu.</w:t>
      </w:r>
    </w:p>
    <w:p w14:paraId="038867D9" w14:textId="77777777" w:rsidR="003D0E2D" w:rsidRPr="00CB7B88" w:rsidRDefault="003D0E2D" w:rsidP="00422888">
      <w:pPr>
        <w:pStyle w:val="Ph3"/>
      </w:pPr>
      <w:r w:rsidRPr="00CB7B88">
        <w:t xml:space="preserve">Cơ chế vận hành tương tự như mô hình 3 lớp, các yêu cầu sẽ được xử lý tuần tự qua các tầng. Đầu tiên yêu cầu sẽ được gởi từ ứng dụng khách đến biểu diễn thông qua cổng RESTful. Tại tầng này, các yêu cầu sẽ được kiểm tra sơ bộ, nếu hợp lệ chúng sẽ được chuyển xuống tầng dịch vụ. Tại tầng dịch vụ, các thông tin sẽ được xử lý, tính toán theo đúng yêu cầu đã gửi, nếu không cần tới dữ liệu từ CSDL thì tầng này sẽ trả kết quả về cho tầng presentation, ngược lại tầng dịch vụ sẽ đẩy dữ liệu (thông tin đã xử lý) xuống tầng dữ liệu để thao tác với CSDL. Tầng lưu trữ sẽ thao tác với CSDL và trả kết quả về </w:t>
      </w:r>
      <w:r w:rsidRPr="00CB7B88">
        <w:lastRenderedPageBreak/>
        <w:t>cho tầng dịch vụ xử lý rồi sau đó gửi lại cho tầng biểu diễn thực hiện biểu diễn các thông tin theo yêu cầu của trình khách.</w:t>
      </w:r>
    </w:p>
    <w:p w14:paraId="23049932" w14:textId="77777777" w:rsidR="005A1F5D" w:rsidRPr="00CB7B88" w:rsidRDefault="003D0E2D" w:rsidP="00422888">
      <w:pPr>
        <w:pStyle w:val="Ph3"/>
      </w:pPr>
      <w:r w:rsidRPr="00CB7B88">
        <w:t>Ưu điểm mô hình kiến trúc đa tầng đối với dịch vụ web giúp cho dự án được tổ chức cấu trúc rõ ràng, dễ dùng lại. Từ đó việc phát triển và bảo trì hệ thống sẽ thuận lợi hơn. Điều này giúp cho chúng ta tiết kiệm thời gian khi mở rộng chương trình trong tương lai.</w:t>
      </w:r>
    </w:p>
    <w:p w14:paraId="0275D0D6" w14:textId="77777777" w:rsidR="00330A8B" w:rsidRPr="00CB7B88" w:rsidRDefault="00330A8B" w:rsidP="005D7068">
      <w:pPr>
        <w:pStyle w:val="LVBang"/>
        <w:outlineLvl w:val="2"/>
        <w:rPr>
          <w:snapToGrid w:val="0"/>
        </w:rPr>
      </w:pPr>
      <w:bookmarkStart w:id="113" w:name="_Toc422689296"/>
      <w:r w:rsidRPr="00CB7B88">
        <w:rPr>
          <w:snapToGrid w:val="0"/>
        </w:rPr>
        <w:t>Mô hình cài đặt chi tiết</w:t>
      </w:r>
      <w:bookmarkEnd w:id="113"/>
    </w:p>
    <w:p w14:paraId="7CD941A9" w14:textId="77777777" w:rsidR="00330A8B" w:rsidRPr="00CB7B88" w:rsidRDefault="00D96021" w:rsidP="00422888">
      <w:pPr>
        <w:pStyle w:val="Ph3"/>
      </w:pPr>
      <w:commentRangeStart w:id="114"/>
      <w:r w:rsidRPr="00CB7B88">
        <w:rPr>
          <w:lang w:eastAsia="en-US"/>
        </w:rPr>
        <w:drawing>
          <wp:inline distT="0" distB="0" distL="0" distR="0" wp14:anchorId="52BF4C6A" wp14:editId="0FE35F18">
            <wp:extent cx="4319559" cy="2732722"/>
            <wp:effectExtent l="0" t="0" r="508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319559" cy="2732722"/>
                    </a:xfrm>
                    <a:prstGeom prst="rect">
                      <a:avLst/>
                    </a:prstGeom>
                  </pic:spPr>
                </pic:pic>
              </a:graphicData>
            </a:graphic>
          </wp:inline>
        </w:drawing>
      </w:r>
      <w:commentRangeEnd w:id="114"/>
      <w:r w:rsidR="00187629">
        <w:rPr>
          <w:rStyle w:val="CommentReference"/>
          <w:rFonts w:eastAsiaTheme="minorHAnsi" w:cstheme="minorBidi"/>
          <w:bCs w:val="0"/>
          <w:noProof w:val="0"/>
          <w:lang w:val="vi-VN" w:eastAsia="en-US"/>
        </w:rPr>
        <w:commentReference w:id="114"/>
      </w:r>
    </w:p>
    <w:p w14:paraId="35B8D8C6" w14:textId="77777777" w:rsidR="00D96021" w:rsidRPr="00CB7B88" w:rsidRDefault="00D96021" w:rsidP="00D36D7E">
      <w:pPr>
        <w:pStyle w:val="LVHinh"/>
        <w:rPr>
          <w:noProof/>
        </w:rPr>
      </w:pPr>
      <w:commentRangeStart w:id="115"/>
      <w:r w:rsidRPr="00CB7B88">
        <w:rPr>
          <w:noProof/>
        </w:rPr>
        <w:t>Hình 4.2: Mô hình cài đặt chi tiết</w:t>
      </w:r>
      <w:commentRangeEnd w:id="115"/>
      <w:r w:rsidR="00187629">
        <w:rPr>
          <w:rStyle w:val="CommentReference"/>
          <w:rFonts w:cstheme="minorBidi"/>
          <w:bCs w:val="0"/>
        </w:rPr>
        <w:commentReference w:id="115"/>
      </w:r>
    </w:p>
    <w:p w14:paraId="0F60EF63" w14:textId="77777777" w:rsidR="0019310B" w:rsidRPr="00CB7B88" w:rsidRDefault="0019310B" w:rsidP="008A0E01">
      <w:pPr>
        <w:pStyle w:val="LVHinh"/>
        <w:rPr>
          <w:noProof/>
        </w:rPr>
      </w:pPr>
    </w:p>
    <w:p w14:paraId="14CC5912" w14:textId="77777777" w:rsidR="00F012B0" w:rsidRPr="00CB7B88" w:rsidRDefault="00330A8B" w:rsidP="00C54582">
      <w:pPr>
        <w:rPr>
          <w:noProof/>
        </w:rPr>
      </w:pPr>
      <w:r w:rsidRPr="00CB7B88">
        <w:rPr>
          <w:noProof/>
        </w:rPr>
        <w:t>C</w:t>
      </w:r>
      <w:r w:rsidR="002723B5" w:rsidRPr="00CB7B88">
        <w:rPr>
          <w:noProof/>
        </w:rPr>
        <w:t>ác</w:t>
      </w:r>
      <w:r w:rsidR="00F012B0" w:rsidRPr="00CB7B88">
        <w:rPr>
          <w:noProof/>
        </w:rPr>
        <w:t xml:space="preserve"> thành phần </w:t>
      </w:r>
      <w:r w:rsidRPr="00CB7B88">
        <w:rPr>
          <w:noProof/>
        </w:rPr>
        <w:t xml:space="preserve">và phiên bản </w:t>
      </w:r>
      <w:r w:rsidR="00D96021" w:rsidRPr="00CB7B88">
        <w:rPr>
          <w:noProof/>
        </w:rPr>
        <w:t>cài đặt</w:t>
      </w:r>
      <w:r w:rsidR="0019310B" w:rsidRPr="00CB7B88">
        <w:rPr>
          <w:noProof/>
        </w:rPr>
        <w:t>:</w:t>
      </w:r>
    </w:p>
    <w:p w14:paraId="7E81D28A" w14:textId="77777777" w:rsidR="00163B4C" w:rsidRPr="00CB7B88" w:rsidRDefault="00F012B0" w:rsidP="00D07B71">
      <w:pPr>
        <w:pStyle w:val="ListParagraph"/>
        <w:numPr>
          <w:ilvl w:val="0"/>
          <w:numId w:val="7"/>
        </w:numPr>
        <w:rPr>
          <w:noProof/>
          <w:lang w:val="vi-VN"/>
        </w:rPr>
      </w:pPr>
      <w:commentRangeStart w:id="116"/>
      <w:r w:rsidRPr="00CB7B88">
        <w:rPr>
          <w:b/>
          <w:noProof/>
          <w:lang w:val="vi-VN"/>
        </w:rPr>
        <w:t>Rest API gateway (Jersey)</w:t>
      </w:r>
      <w:r w:rsidR="0019310B" w:rsidRPr="00CB7B88">
        <w:rPr>
          <w:noProof/>
          <w:lang w:val="vi-VN"/>
        </w:rPr>
        <w:t xml:space="preserve"> </w:t>
      </w:r>
      <w:r w:rsidR="00BB4E62" w:rsidRPr="00CB7B88">
        <w:rPr>
          <w:noProof/>
          <w:lang w:val="vi-VN"/>
        </w:rPr>
        <w:t>–</w:t>
      </w:r>
      <w:r w:rsidR="0019310B" w:rsidRPr="00CB7B88">
        <w:rPr>
          <w:noProof/>
          <w:lang w:val="vi-VN"/>
        </w:rPr>
        <w:t xml:space="preserve"> </w:t>
      </w:r>
      <w:r w:rsidR="00163B4C" w:rsidRPr="00CB7B88">
        <w:rPr>
          <w:noProof/>
          <w:lang w:val="vi-VN"/>
        </w:rPr>
        <w:t>Jersey</w:t>
      </w:r>
      <w:r w:rsidR="00BB4E62" w:rsidRPr="00CB7B88">
        <w:rPr>
          <w:noProof/>
          <w:lang w:val="vi-VN"/>
        </w:rPr>
        <w:t xml:space="preserve"> </w:t>
      </w:r>
      <w:r w:rsidR="00163B4C" w:rsidRPr="00CB7B88">
        <w:rPr>
          <w:noProof/>
          <w:lang w:val="vi-VN"/>
        </w:rPr>
        <w:t>đóng vai trò là một façade giao diện tương tác với trình khách. Jersey là một mã nguồn mở hỗ trợ đơn giản hóa việc phát triển dịch vụ RESTful trong Java. Hỗ trợ các API tuân thủ</w:t>
      </w:r>
      <w:r w:rsidR="00BB4E62" w:rsidRPr="00CB7B88">
        <w:rPr>
          <w:noProof/>
          <w:lang w:val="vi-VN"/>
        </w:rPr>
        <w:t xml:space="preserve"> </w:t>
      </w:r>
      <w:r w:rsidR="00163B4C" w:rsidRPr="00CB7B88">
        <w:rPr>
          <w:noProof/>
          <w:lang w:val="vi-VN"/>
        </w:rPr>
        <w:t>theo đặc tả JAX-RS (JSR 311 &amp; JSR 339).</w:t>
      </w:r>
      <w:r w:rsidR="0019310B" w:rsidRPr="00CB7B88">
        <w:rPr>
          <w:noProof/>
          <w:lang w:val="vi-VN"/>
        </w:rPr>
        <w:t xml:space="preserve"> Phiên bản được sử dụng 2.9</w:t>
      </w:r>
    </w:p>
    <w:p w14:paraId="5576F184" w14:textId="77777777" w:rsidR="00A92BC0" w:rsidRPr="00CB7B88" w:rsidRDefault="00A92BC0" w:rsidP="00D07B71">
      <w:pPr>
        <w:pStyle w:val="ListParagraph"/>
        <w:numPr>
          <w:ilvl w:val="0"/>
          <w:numId w:val="7"/>
        </w:numPr>
        <w:rPr>
          <w:noProof/>
          <w:lang w:val="vi-VN"/>
        </w:rPr>
      </w:pPr>
      <w:r w:rsidRPr="00CB7B88">
        <w:rPr>
          <w:b/>
          <w:noProof/>
          <w:lang w:val="vi-VN"/>
        </w:rPr>
        <w:t>Tầng dịch vụ (</w:t>
      </w:r>
      <w:r w:rsidR="00585E9D" w:rsidRPr="00CB7B88">
        <w:rPr>
          <w:b/>
          <w:noProof/>
          <w:lang w:val="vi-VN"/>
        </w:rPr>
        <w:t>Spring</w:t>
      </w:r>
      <w:r w:rsidRPr="00CB7B88">
        <w:rPr>
          <w:b/>
          <w:noProof/>
          <w:lang w:val="vi-VN"/>
        </w:rPr>
        <w:t>)</w:t>
      </w:r>
      <w:r w:rsidR="00BB4E62" w:rsidRPr="00CB7B88">
        <w:rPr>
          <w:noProof/>
          <w:lang w:val="vi-VN"/>
        </w:rPr>
        <w:t xml:space="preserve"> – </w:t>
      </w:r>
      <w:r w:rsidR="00F932F8" w:rsidRPr="00CB7B88">
        <w:rPr>
          <w:noProof/>
          <w:lang w:val="vi-VN"/>
        </w:rPr>
        <w:t>Thành quả của việc này là nó đã tạo nên một bộ khung, cung cấp một mô hình nhất quán và làm cho nó có thể áp dụng vào hầu hết các loại ứng dụng được tạo trên nền tảng Java ngày nay. Spring cung cấp nhiều mô đun xử lý độc lập giúp cho đơn giản hóa việc phát triển các nghiệp vụ phức tạp.</w:t>
      </w:r>
    </w:p>
    <w:p w14:paraId="4F1C38AF" w14:textId="77777777" w:rsidR="00A92BC0" w:rsidRPr="00CB7B88" w:rsidRDefault="00585E9D" w:rsidP="00D07B71">
      <w:pPr>
        <w:pStyle w:val="ListParagraph"/>
        <w:numPr>
          <w:ilvl w:val="0"/>
          <w:numId w:val="7"/>
        </w:numPr>
        <w:rPr>
          <w:noProof/>
          <w:lang w:val="vi-VN"/>
        </w:rPr>
      </w:pPr>
      <w:r w:rsidRPr="00CB7B88">
        <w:rPr>
          <w:b/>
          <w:noProof/>
          <w:lang w:val="vi-VN"/>
        </w:rPr>
        <w:t>Tầng lưu trữ (JPA 2 / Hibernate)</w:t>
      </w:r>
      <w:r w:rsidR="00BB4E62" w:rsidRPr="00CB7B88">
        <w:rPr>
          <w:noProof/>
          <w:lang w:val="vi-VN"/>
        </w:rPr>
        <w:t xml:space="preserve"> – </w:t>
      </w:r>
      <w:r w:rsidR="00F932F8" w:rsidRPr="00CB7B88">
        <w:rPr>
          <w:noProof/>
          <w:lang w:val="vi-VN"/>
        </w:rPr>
        <w:t xml:space="preserve">Hibernate cung cấp cơ chế ánh xạ ORM (Object Relational Mapping) và nằm ở tầng lưu trữ. Hibernate </w:t>
      </w:r>
      <w:r w:rsidR="00BB4E62" w:rsidRPr="00CB7B88">
        <w:rPr>
          <w:noProof/>
          <w:lang w:val="vi-VN"/>
        </w:rPr>
        <w:t>giúp</w:t>
      </w:r>
      <w:r w:rsidR="00F932F8" w:rsidRPr="00CB7B88">
        <w:rPr>
          <w:noProof/>
          <w:lang w:val="vi-VN"/>
        </w:rPr>
        <w:t xml:space="preserve"> chúng ta phát triển ứng dụng </w:t>
      </w:r>
      <w:r w:rsidR="00BB4E62" w:rsidRPr="00CB7B88">
        <w:rPr>
          <w:noProof/>
          <w:lang w:val="vi-VN"/>
        </w:rPr>
        <w:t>mà</w:t>
      </w:r>
      <w:r w:rsidR="00F932F8" w:rsidRPr="00CB7B88">
        <w:rPr>
          <w:noProof/>
          <w:lang w:val="vi-VN"/>
        </w:rPr>
        <w:t xml:space="preserve"> chỉ cần chú tâm vào những </w:t>
      </w:r>
      <w:r w:rsidR="00E17D20" w:rsidRPr="00CB7B88">
        <w:rPr>
          <w:noProof/>
          <w:lang w:val="vi-VN"/>
        </w:rPr>
        <w:t>tầng</w:t>
      </w:r>
      <w:r w:rsidR="00F932F8" w:rsidRPr="00CB7B88">
        <w:rPr>
          <w:noProof/>
          <w:lang w:val="vi-VN"/>
        </w:rPr>
        <w:t xml:space="preserve"> </w:t>
      </w:r>
      <w:r w:rsidR="00E17D20" w:rsidRPr="00CB7B88">
        <w:rPr>
          <w:noProof/>
          <w:lang w:val="vi-VN"/>
        </w:rPr>
        <w:t xml:space="preserve">nghiệp vụ </w:t>
      </w:r>
      <w:r w:rsidR="00E17D20" w:rsidRPr="00CB7B88">
        <w:rPr>
          <w:noProof/>
          <w:lang w:val="vi-VN"/>
        </w:rPr>
        <w:lastRenderedPageBreak/>
        <w:t>chính</w:t>
      </w:r>
      <w:r w:rsidR="00F932F8" w:rsidRPr="00CB7B88">
        <w:rPr>
          <w:noProof/>
          <w:lang w:val="vi-VN"/>
        </w:rPr>
        <w:t xml:space="preserve"> mà không phải bận tâm nhiều về </w:t>
      </w:r>
      <w:r w:rsidR="00E17D20" w:rsidRPr="00CB7B88">
        <w:rPr>
          <w:noProof/>
          <w:lang w:val="vi-VN"/>
        </w:rPr>
        <w:t>vấn đề truy vấn các thông</w:t>
      </w:r>
      <w:r w:rsidR="00BB4E62" w:rsidRPr="00CB7B88">
        <w:rPr>
          <w:noProof/>
          <w:lang w:val="vi-VN"/>
        </w:rPr>
        <w:t>.</w:t>
      </w:r>
      <w:r w:rsidR="0019310B" w:rsidRPr="00CB7B88">
        <w:rPr>
          <w:noProof/>
          <w:lang w:val="vi-VN"/>
        </w:rPr>
        <w:t xml:space="preserve"> Phiên bản được sử dụng 4</w:t>
      </w:r>
    </w:p>
    <w:p w14:paraId="08B7625A" w14:textId="77777777" w:rsidR="00142EE0" w:rsidRPr="00CB7B88" w:rsidRDefault="002723B5" w:rsidP="00D07B71">
      <w:pPr>
        <w:pStyle w:val="ListParagraph"/>
        <w:numPr>
          <w:ilvl w:val="0"/>
          <w:numId w:val="7"/>
        </w:numPr>
        <w:rPr>
          <w:noProof/>
          <w:lang w:val="vi-VN"/>
        </w:rPr>
      </w:pPr>
      <w:r w:rsidRPr="00CB7B88">
        <w:rPr>
          <w:b/>
          <w:noProof/>
          <w:lang w:val="vi-VN"/>
        </w:rPr>
        <w:t>Cơ sở dữ liệu (MySQL)</w:t>
      </w:r>
      <w:r w:rsidR="00BB4E62" w:rsidRPr="00CB7B88">
        <w:rPr>
          <w:noProof/>
          <w:lang w:val="vi-VN"/>
        </w:rPr>
        <w:t xml:space="preserve"> – </w:t>
      </w:r>
      <w:r w:rsidRPr="00CB7B88">
        <w:rPr>
          <w:noProof/>
          <w:lang w:val="vi-VN"/>
        </w:rPr>
        <w:t>Dữ liệu của hệ thống được lưu trữ trong hệ cơ sở dữ liệu MySQL.</w:t>
      </w:r>
      <w:r w:rsidR="0019310B" w:rsidRPr="00CB7B88">
        <w:rPr>
          <w:noProof/>
          <w:lang w:val="vi-VN"/>
        </w:rPr>
        <w:t xml:space="preserve"> Phiên bản được sử dụng 5.7</w:t>
      </w:r>
    </w:p>
    <w:p w14:paraId="7E44C2D3" w14:textId="77777777" w:rsidR="00142EE0" w:rsidRPr="00CB7B88" w:rsidRDefault="00142EE0" w:rsidP="00D07B71">
      <w:pPr>
        <w:pStyle w:val="ListParagraph"/>
        <w:numPr>
          <w:ilvl w:val="0"/>
          <w:numId w:val="7"/>
        </w:numPr>
        <w:rPr>
          <w:b/>
          <w:noProof/>
          <w:lang w:val="vi-VN"/>
        </w:rPr>
      </w:pPr>
      <w:r w:rsidRPr="00CB7B88">
        <w:rPr>
          <w:b/>
          <w:noProof/>
          <w:lang w:val="vi-VN"/>
        </w:rPr>
        <w:t>Web container (Jetty)</w:t>
      </w:r>
      <w:r w:rsidR="00BB4E62" w:rsidRPr="00CB7B88">
        <w:rPr>
          <w:noProof/>
          <w:lang w:val="vi-VN"/>
        </w:rPr>
        <w:t xml:space="preserve"> – </w:t>
      </w:r>
      <w:r w:rsidRPr="00CB7B88">
        <w:rPr>
          <w:noProof/>
          <w:lang w:val="vi-VN"/>
        </w:rPr>
        <w:t>Mã nguồn được đóng gói từ chương trình Maven thành các tập tin .war và được triển khai trên Jetty.</w:t>
      </w:r>
      <w:r w:rsidR="0019310B" w:rsidRPr="00CB7B88">
        <w:rPr>
          <w:noProof/>
          <w:lang w:val="vi-VN"/>
        </w:rPr>
        <w:t xml:space="preserve"> Phiên bản được sử dụng 9</w:t>
      </w:r>
    </w:p>
    <w:p w14:paraId="2EF31855" w14:textId="77777777" w:rsidR="007C4999" w:rsidRPr="00CB7B88" w:rsidRDefault="00BB4E62" w:rsidP="00D07B71">
      <w:pPr>
        <w:pStyle w:val="ListParagraph"/>
        <w:numPr>
          <w:ilvl w:val="0"/>
          <w:numId w:val="7"/>
        </w:numPr>
        <w:rPr>
          <w:noProof/>
          <w:lang w:val="vi-VN"/>
        </w:rPr>
      </w:pPr>
      <w:r w:rsidRPr="00CB7B88">
        <w:rPr>
          <w:b/>
          <w:noProof/>
          <w:lang w:val="vi-VN"/>
        </w:rPr>
        <w:t>Image Servlet</w:t>
      </w:r>
      <w:r w:rsidR="00783904" w:rsidRPr="00CB7B88">
        <w:rPr>
          <w:b/>
          <w:noProof/>
          <w:lang w:val="vi-VN"/>
        </w:rPr>
        <w:t xml:space="preserve"> (</w:t>
      </w:r>
      <w:r w:rsidR="002322C4" w:rsidRPr="00CB7B88">
        <w:rPr>
          <w:b/>
          <w:noProof/>
          <w:lang w:val="vi-VN"/>
        </w:rPr>
        <w:t xml:space="preserve">Resize image on the </w:t>
      </w:r>
      <w:r w:rsidR="00783904" w:rsidRPr="00CB7B88">
        <w:rPr>
          <w:b/>
          <w:noProof/>
          <w:lang w:val="vi-VN"/>
        </w:rPr>
        <w:t>fly)</w:t>
      </w:r>
      <w:r w:rsidRPr="00CB7B88">
        <w:rPr>
          <w:b/>
          <w:noProof/>
          <w:lang w:val="vi-VN"/>
        </w:rPr>
        <w:t xml:space="preserve"> </w:t>
      </w:r>
      <w:r w:rsidRPr="00CB7B88">
        <w:rPr>
          <w:noProof/>
          <w:lang w:val="vi-VN"/>
        </w:rPr>
        <w:t xml:space="preserve">– </w:t>
      </w:r>
      <w:r w:rsidR="00975149" w:rsidRPr="00CB7B88">
        <w:rPr>
          <w:noProof/>
          <w:lang w:val="vi-VN"/>
        </w:rPr>
        <w:t xml:space="preserve">Máy chủ </w:t>
      </w:r>
      <w:r w:rsidRPr="00CB7B88">
        <w:rPr>
          <w:noProof/>
          <w:lang w:val="vi-VN"/>
        </w:rPr>
        <w:t>phục vụ yêu cầu về hính ảnh trong hệ thống</w:t>
      </w:r>
      <w:r w:rsidR="00975149" w:rsidRPr="00CB7B88">
        <w:rPr>
          <w:noProof/>
          <w:lang w:val="vi-VN"/>
        </w:rPr>
        <w:t>.</w:t>
      </w:r>
      <w:r w:rsidRPr="00CB7B88">
        <w:rPr>
          <w:noProof/>
          <w:lang w:val="vi-VN"/>
        </w:rPr>
        <w:t xml:space="preserve"> Hỗ trợ các tính năng nân cao như </w:t>
      </w:r>
      <w:r w:rsidR="00783904" w:rsidRPr="00CB7B88">
        <w:rPr>
          <w:noProof/>
          <w:lang w:val="vi-VN"/>
        </w:rPr>
        <w:t>chuyển đổi kích thước, định dạng, xử lý khi có yêu cầu giúp cho giảm thiểu gánh nặng quản lý phục vụ ảnh cho các trình khách khác nhau</w:t>
      </w:r>
      <w:r w:rsidR="007C4999" w:rsidRPr="00CB7B88">
        <w:rPr>
          <w:noProof/>
          <w:lang w:val="vi-VN"/>
        </w:rPr>
        <w:t>.</w:t>
      </w:r>
      <w:r w:rsidR="00075093" w:rsidRPr="00CB7B88">
        <w:rPr>
          <w:noProof/>
          <w:lang w:val="vi-VN"/>
        </w:rPr>
        <w:t>Hỗ trợ chuyển đổi, xử lý ảnh thông qua chuỗi truy vấn</w:t>
      </w:r>
      <w:r w:rsidR="00783904" w:rsidRPr="00CB7B88">
        <w:rPr>
          <w:noProof/>
          <w:lang w:val="vi-VN"/>
        </w:rPr>
        <w:t xml:space="preserve"> </w:t>
      </w:r>
    </w:p>
    <w:p w14:paraId="3EF93C23" w14:textId="77777777" w:rsidR="001F6773" w:rsidRPr="00CB7B88" w:rsidRDefault="001F6773" w:rsidP="00C54582">
      <w:pPr>
        <w:pStyle w:val="ListParagraph"/>
        <w:rPr>
          <w:noProof/>
          <w:lang w:val="vi-VN"/>
        </w:rPr>
      </w:pPr>
      <w:r w:rsidRPr="00CB7B88">
        <w:rPr>
          <w:noProof/>
          <w:lang w:val="vi-VN"/>
        </w:rPr>
        <w:t>Ex: image.jpg?width=100&amp;height=100</w:t>
      </w:r>
    </w:p>
    <w:p w14:paraId="7A84DA96" w14:textId="77777777" w:rsidR="005E493A" w:rsidRPr="00CB7B88" w:rsidRDefault="002322C4" w:rsidP="00D07B71">
      <w:pPr>
        <w:pStyle w:val="ListParagraph"/>
        <w:numPr>
          <w:ilvl w:val="0"/>
          <w:numId w:val="7"/>
        </w:numPr>
        <w:rPr>
          <w:noProof/>
          <w:lang w:val="vi-VN"/>
        </w:rPr>
      </w:pPr>
      <w:r w:rsidRPr="00CB7B88">
        <w:rPr>
          <w:b/>
          <w:noProof/>
          <w:lang w:val="vi-VN"/>
        </w:rPr>
        <w:t xml:space="preserve">Memcached – </w:t>
      </w:r>
      <w:r w:rsidRPr="00CB7B88">
        <w:rPr>
          <w:noProof/>
          <w:lang w:val="vi-VN"/>
        </w:rPr>
        <w:t>nhằm giảm thiểu truy xuất tới cơ sở dữ liệu và phục vụ nhu cầu truy xuất đối tượng nhanh và ít có sự thay đổi. Memcached đóng vai trò trung gian giữa tầng biểu diễn và tầng dịch vụ.</w:t>
      </w:r>
      <w:commentRangeEnd w:id="116"/>
      <w:r w:rsidR="00187629">
        <w:rPr>
          <w:rStyle w:val="CommentReference"/>
          <w:rFonts w:cstheme="minorBidi"/>
          <w:lang w:val="vi-VN"/>
        </w:rPr>
        <w:commentReference w:id="116"/>
      </w:r>
      <w:r w:rsidRPr="00CB7B88">
        <w:rPr>
          <w:noProof/>
          <w:lang w:val="vi-VN"/>
        </w:rPr>
        <w:t xml:space="preserve"> </w:t>
      </w:r>
    </w:p>
    <w:p w14:paraId="55C29E75" w14:textId="77777777" w:rsidR="00BB4E62" w:rsidRPr="00CB7B88" w:rsidRDefault="005E493A" w:rsidP="00C54582">
      <w:pPr>
        <w:spacing w:after="200" w:line="276" w:lineRule="auto"/>
        <w:rPr>
          <w:rFonts w:cs="Times New Roman"/>
          <w:noProof/>
          <w:szCs w:val="26"/>
        </w:rPr>
      </w:pPr>
      <w:r w:rsidRPr="00CB7B88">
        <w:rPr>
          <w:noProof/>
        </w:rPr>
        <w:br w:type="page"/>
      </w:r>
    </w:p>
    <w:p w14:paraId="2645D2FC" w14:textId="77777777" w:rsidR="00327E52" w:rsidRPr="00CB7B88" w:rsidRDefault="00776A2B" w:rsidP="00543E42">
      <w:pPr>
        <w:pStyle w:val="Heading2"/>
        <w:rPr>
          <w:noProof/>
          <w:snapToGrid w:val="0"/>
        </w:rPr>
      </w:pPr>
      <w:bookmarkStart w:id="117" w:name="_Toc422689297"/>
      <w:r w:rsidRPr="00CB7B88">
        <w:rPr>
          <w:noProof/>
          <w:snapToGrid w:val="0"/>
        </w:rPr>
        <w:lastRenderedPageBreak/>
        <w:t>Thiết kế dữ liệu</w:t>
      </w:r>
      <w:bookmarkEnd w:id="117"/>
    </w:p>
    <w:p w14:paraId="5FBBD746" w14:textId="77777777" w:rsidR="001A35A3" w:rsidRPr="00623B15" w:rsidRDefault="00327E52" w:rsidP="00D235E2">
      <w:pPr>
        <w:pStyle w:val="LVBang"/>
        <w:outlineLvl w:val="2"/>
        <w:rPr>
          <w:snapToGrid w:val="0"/>
        </w:rPr>
      </w:pPr>
      <w:bookmarkStart w:id="118" w:name="_Toc422689298"/>
      <w:r w:rsidRPr="00CB7B88">
        <w:rPr>
          <w:snapToGrid w:val="0"/>
        </w:rPr>
        <w:t>Mô hình ERD</w:t>
      </w:r>
      <w:bookmarkEnd w:id="118"/>
    </w:p>
    <w:p w14:paraId="443E8E71" w14:textId="77777777" w:rsidR="00327E52" w:rsidRPr="00CB7B88" w:rsidRDefault="004611BA" w:rsidP="00422888">
      <w:pPr>
        <w:pStyle w:val="Ph3"/>
      </w:pPr>
      <w:r>
        <w:rPr>
          <w:lang w:eastAsia="en-US"/>
        </w:rPr>
        <w:drawing>
          <wp:inline distT="0" distB="0" distL="0" distR="0" wp14:anchorId="20C3D45E" wp14:editId="13B6D9EA">
            <wp:extent cx="5579745" cy="3947027"/>
            <wp:effectExtent l="0" t="0" r="190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579745" cy="3947027"/>
                    </a:xfrm>
                    <a:prstGeom prst="rect">
                      <a:avLst/>
                    </a:prstGeom>
                  </pic:spPr>
                </pic:pic>
              </a:graphicData>
            </a:graphic>
          </wp:inline>
        </w:drawing>
      </w:r>
    </w:p>
    <w:p w14:paraId="2EEB621D" w14:textId="77777777" w:rsidR="00327E52" w:rsidRPr="00CB7B88" w:rsidRDefault="00327E52" w:rsidP="00D235E2">
      <w:pPr>
        <w:pStyle w:val="LVBang"/>
        <w:outlineLvl w:val="2"/>
        <w:rPr>
          <w:snapToGrid w:val="0"/>
        </w:rPr>
      </w:pPr>
      <w:bookmarkStart w:id="119" w:name="_Toc422689299"/>
      <w:r w:rsidRPr="00CB7B88">
        <w:rPr>
          <w:snapToGrid w:val="0"/>
        </w:rPr>
        <w:t>Mô hình quan hệ</w:t>
      </w:r>
      <w:bookmarkEnd w:id="119"/>
    </w:p>
    <w:p w14:paraId="171FBCF1" w14:textId="77777777" w:rsidR="00402B77" w:rsidRPr="00CB7B88" w:rsidRDefault="004611BA" w:rsidP="00422888">
      <w:pPr>
        <w:pStyle w:val="Ph3"/>
      </w:pPr>
      <w:r w:rsidRPr="00997121">
        <w:rPr>
          <w:lang w:eastAsia="en-US"/>
        </w:rPr>
        <w:lastRenderedPageBreak/>
        <w:drawing>
          <wp:inline distT="0" distB="0" distL="0" distR="0" wp14:anchorId="68D2AF96" wp14:editId="75A6F591">
            <wp:extent cx="5579745" cy="4414442"/>
            <wp:effectExtent l="0" t="0" r="1905" b="5715"/>
            <wp:docPr id="43033" name="Picture 43033" descr="C:\Users\nguyenphucuit\Desktop\travelee-db-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8" descr="C:\Users\nguyenphucuit\Desktop\travelee-db-diagram.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79745" cy="4414442"/>
                    </a:xfrm>
                    <a:prstGeom prst="rect">
                      <a:avLst/>
                    </a:prstGeom>
                    <a:noFill/>
                    <a:ln>
                      <a:noFill/>
                    </a:ln>
                  </pic:spPr>
                </pic:pic>
              </a:graphicData>
            </a:graphic>
          </wp:inline>
        </w:drawing>
      </w:r>
    </w:p>
    <w:p w14:paraId="37A02B30" w14:textId="77777777" w:rsidR="001806C2" w:rsidRPr="007A2A5B" w:rsidRDefault="001806C2" w:rsidP="00D235E2">
      <w:pPr>
        <w:pStyle w:val="LVBang"/>
        <w:outlineLvl w:val="2"/>
        <w:rPr>
          <w:snapToGrid w:val="0"/>
        </w:rPr>
      </w:pPr>
      <w:bookmarkStart w:id="120" w:name="_Toc422689300"/>
      <w:r w:rsidRPr="00CB7B88">
        <w:rPr>
          <w:snapToGrid w:val="0"/>
        </w:rPr>
        <w:t>Thiết kế chỉ mục</w:t>
      </w:r>
      <w:bookmarkEnd w:id="120"/>
    </w:p>
    <w:p w14:paraId="16A5AEC6" w14:textId="77777777" w:rsidR="007A2A5B" w:rsidRDefault="007A2A5B" w:rsidP="007A2A5B">
      <w:pPr>
        <w:pStyle w:val="Heading4"/>
        <w:rPr>
          <w:noProof/>
          <w:snapToGrid w:val="0"/>
          <w:lang w:val="en-US"/>
        </w:rPr>
      </w:pPr>
      <w:bookmarkStart w:id="121" w:name="_Toc422689301"/>
      <w:r>
        <w:rPr>
          <w:noProof/>
          <w:snapToGrid w:val="0"/>
          <w:lang w:val="en-US"/>
        </w:rPr>
        <w:t>Spatial Index</w:t>
      </w:r>
      <w:bookmarkEnd w:id="121"/>
    </w:p>
    <w:p w14:paraId="6D2EAFB4" w14:textId="77777777" w:rsidR="007A2A5B" w:rsidRDefault="007A2A5B" w:rsidP="00422888">
      <w:pPr>
        <w:pStyle w:val="Ph3"/>
      </w:pPr>
      <w:r>
        <w:t xml:space="preserve">MySQL hỗ trợ đánh chỉ mục không gian đối với các đối tượng hình học. Từ đó giúp cho việc tìm kiếm không gian theo vùng, phạm vi được thực hiện một cách nhanh chóng. </w:t>
      </w:r>
    </w:p>
    <w:p w14:paraId="33177B10" w14:textId="77777777" w:rsidR="007A2A5B" w:rsidRDefault="007A2A5B" w:rsidP="00422888">
      <w:pPr>
        <w:pStyle w:val="Ph3"/>
      </w:pPr>
      <w:r>
        <w:t>Mỗi dữ liệu địa điểm bên trong bảng Place đều có thông tin kinh độ (lon), vĩ độ (lat) chỉ định tọa độ của địa điểm không gian. Mô hình quan hệ của bảng Place sau khi được thêm chỉ mục không gian:</w:t>
      </w:r>
    </w:p>
    <w:p w14:paraId="26D8D33B" w14:textId="77777777" w:rsidR="007A2A5B" w:rsidRDefault="007A2A5B" w:rsidP="00422888">
      <w:pPr>
        <w:pStyle w:val="Ph3"/>
        <w:jc w:val="center"/>
      </w:pPr>
      <w:r>
        <w:rPr>
          <w:lang w:eastAsia="en-US"/>
        </w:rPr>
        <w:lastRenderedPageBreak/>
        <w:drawing>
          <wp:inline distT="0" distB="0" distL="0" distR="0" wp14:anchorId="2127A0FB" wp14:editId="085786D8">
            <wp:extent cx="1886509" cy="315345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898272" cy="3173116"/>
                    </a:xfrm>
                    <a:prstGeom prst="rect">
                      <a:avLst/>
                    </a:prstGeom>
                  </pic:spPr>
                </pic:pic>
              </a:graphicData>
            </a:graphic>
          </wp:inline>
        </w:drawing>
      </w:r>
    </w:p>
    <w:p w14:paraId="672C3DAC" w14:textId="77777777" w:rsidR="007A2A5B" w:rsidRPr="0048754B" w:rsidRDefault="007A2A5B" w:rsidP="00422888">
      <w:pPr>
        <w:pStyle w:val="LVHinh"/>
        <w:rPr>
          <w:lang w:val="en-US"/>
        </w:rPr>
      </w:pPr>
      <w:r>
        <w:rPr>
          <w:lang w:val="en-US"/>
        </w:rPr>
        <w:t>Hình 4.2: Mô hình quan hệ được đánh chỉ mục không gian</w:t>
      </w:r>
    </w:p>
    <w:p w14:paraId="2746D504" w14:textId="77777777" w:rsidR="007A2A5B" w:rsidRDefault="007A2A5B" w:rsidP="007A2A5B">
      <w:pPr>
        <w:pStyle w:val="Heading4"/>
        <w:rPr>
          <w:lang w:val="en-US"/>
        </w:rPr>
      </w:pPr>
      <w:bookmarkStart w:id="122" w:name="_Toc422689302"/>
      <w:r>
        <w:rPr>
          <w:lang w:val="en-US"/>
        </w:rPr>
        <w:t>Full search index</w:t>
      </w:r>
      <w:bookmarkEnd w:id="122"/>
    </w:p>
    <w:p w14:paraId="6366B2A6" w14:textId="77777777" w:rsidR="007A2A5B" w:rsidRDefault="007A2A5B" w:rsidP="00422888">
      <w:pPr>
        <w:pStyle w:val="Ph3"/>
      </w:pPr>
      <w:r w:rsidRPr="0048754B">
        <w:t>MySQL hỗ trợ tìm kiếm văn bản bằng lệnh LIKE và các biểu thức tìm kiếm. Tuy nhiên khi cột dữ liệu dạng TEXT có dung lượng lớn và số dòng nhiều thì những phương pháp nêu trên bộc lộ những giới hạn sau:</w:t>
      </w:r>
    </w:p>
    <w:p w14:paraId="75E06CFB" w14:textId="77777777" w:rsidR="007A2A5B" w:rsidRPr="00422888" w:rsidRDefault="007A2A5B" w:rsidP="00D07B71">
      <w:pPr>
        <w:pStyle w:val="Ph5"/>
        <w:numPr>
          <w:ilvl w:val="0"/>
          <w:numId w:val="37"/>
        </w:numPr>
        <w:rPr>
          <w:i w:val="0"/>
        </w:rPr>
      </w:pPr>
      <w:r w:rsidRPr="00422888">
        <w:rPr>
          <w:i w:val="0"/>
        </w:rPr>
        <w:t>Hiệu năng: MySQL phải quét qua toàn bộ bảng để tìm từng dòng theo điều kiện lọc chỉ ra ở lệnh LIKE hay tìm những mẫu văn bản phù hợp với mẫu được chỉ ra trong biểu thức tìm kiếm.</w:t>
      </w:r>
    </w:p>
    <w:p w14:paraId="3DC1E1DA" w14:textId="77777777" w:rsidR="007A2A5B" w:rsidRPr="00422888" w:rsidRDefault="007A2A5B" w:rsidP="00D07B71">
      <w:pPr>
        <w:pStyle w:val="Ph5"/>
        <w:numPr>
          <w:ilvl w:val="0"/>
          <w:numId w:val="37"/>
        </w:numPr>
        <w:rPr>
          <w:i w:val="0"/>
        </w:rPr>
      </w:pPr>
      <w:r w:rsidRPr="00422888">
        <w:rPr>
          <w:i w:val="0"/>
        </w:rPr>
        <w:t>Tính linh hoạt: Ví dụ đối với yêu cầu tìm kiếm tất cả các sản phẩm có chứa từ ‘car’ trong phần mô tả nhưng lại không chứa từ ‘classic’ thì cả lệnh LIKE và biểu thức tìm kiếm đều bộc lộ hạn chế.</w:t>
      </w:r>
    </w:p>
    <w:p w14:paraId="52024E06" w14:textId="77777777" w:rsidR="007A2A5B" w:rsidRPr="00422888" w:rsidRDefault="007A2A5B" w:rsidP="00D07B71">
      <w:pPr>
        <w:pStyle w:val="Ph5"/>
        <w:numPr>
          <w:ilvl w:val="0"/>
          <w:numId w:val="37"/>
        </w:numPr>
        <w:rPr>
          <w:i w:val="0"/>
        </w:rPr>
      </w:pPr>
      <w:r w:rsidRPr="00422888">
        <w:rPr>
          <w:i w:val="0"/>
        </w:rPr>
        <w:t>Xếp hạng tìm kiếm: không chỉ ra được dòng nào trong tập kết quả tìm kiếm là phù hợp với yêu cầu tìm kiếm nhất.</w:t>
      </w:r>
    </w:p>
    <w:p w14:paraId="3D781040" w14:textId="77777777" w:rsidR="007A2A5B" w:rsidRDefault="007A2A5B" w:rsidP="00422888">
      <w:pPr>
        <w:pStyle w:val="Ph3"/>
      </w:pPr>
      <w:r w:rsidRPr="0048754B">
        <w:t>Từ những giới hạn trên, MySQL cung cấp tính năng tìm kiếm ‘</w:t>
      </w:r>
      <w:r>
        <w:t>toàn bộ</w:t>
      </w:r>
      <w:r w:rsidRPr="0048754B">
        <w:t xml:space="preserve">’ – full text. Xét về mặt kĩ thuật thì MySQL đánh chỉ mục các từ của cột được tiến hành tìm kiếm full-text. Như thế việc tìm kiếm trên mục này sẽ hiệu quả hơn. </w:t>
      </w:r>
      <w:r w:rsidRPr="0048754B">
        <w:lastRenderedPageBreak/>
        <w:t>MySQL sử dụng những thuật toán phức tạp để xác định xem dòng nào ph</w:t>
      </w:r>
      <w:r>
        <w:t>ù hợp với yêu cầu tìm kiếm nhất</w:t>
      </w:r>
    </w:p>
    <w:p w14:paraId="42143972" w14:textId="77777777" w:rsidR="007A2A5B" w:rsidRDefault="007A2A5B" w:rsidP="00422888">
      <w:pPr>
        <w:pStyle w:val="Ph3"/>
      </w:pPr>
      <w:r w:rsidRPr="0048754B">
        <w:t>Những đặc tính quan trọng của tìm kiếm full-text trong MySQL:</w:t>
      </w:r>
    </w:p>
    <w:p w14:paraId="1CECAE39" w14:textId="77777777" w:rsidR="007A2A5B" w:rsidRPr="00575FA0" w:rsidRDefault="007A2A5B" w:rsidP="00D07B71">
      <w:pPr>
        <w:pStyle w:val="Ph5"/>
        <w:numPr>
          <w:ilvl w:val="0"/>
          <w:numId w:val="37"/>
        </w:numPr>
        <w:rPr>
          <w:i w:val="0"/>
        </w:rPr>
      </w:pPr>
      <w:r w:rsidRPr="00575FA0">
        <w:rPr>
          <w:i w:val="0"/>
        </w:rPr>
        <w:t>Giao diện thuần túy SQL: chúng ta sử dụng lệnh LIKE để tìm kiếm full-text.</w:t>
      </w:r>
    </w:p>
    <w:p w14:paraId="3EE47216" w14:textId="77777777" w:rsidR="007A2A5B" w:rsidRPr="00575FA0" w:rsidRDefault="007A2A5B" w:rsidP="00D07B71">
      <w:pPr>
        <w:pStyle w:val="Ph5"/>
        <w:numPr>
          <w:ilvl w:val="0"/>
          <w:numId w:val="37"/>
        </w:numPr>
        <w:rPr>
          <w:i w:val="0"/>
        </w:rPr>
      </w:pPr>
      <w:r w:rsidRPr="00575FA0">
        <w:rPr>
          <w:i w:val="0"/>
        </w:rPr>
        <w:t>Chỉ mục hoàn toàn mang tính động: MySQL tự động lập chỉ mục cột văn bản bất cứ khi nào có diễn ra thay đổi dữ liệu trên cột này.</w:t>
      </w:r>
    </w:p>
    <w:p w14:paraId="5CF9845E" w14:textId="77777777" w:rsidR="007A2A5B" w:rsidRPr="00575FA0" w:rsidRDefault="007A2A5B" w:rsidP="00D07B71">
      <w:pPr>
        <w:pStyle w:val="Ph5"/>
        <w:numPr>
          <w:ilvl w:val="0"/>
          <w:numId w:val="37"/>
        </w:numPr>
        <w:rPr>
          <w:i w:val="0"/>
        </w:rPr>
      </w:pPr>
      <w:r w:rsidRPr="00575FA0">
        <w:rPr>
          <w:i w:val="0"/>
        </w:rPr>
        <w:t>Điều tiết dung lượng chỉ mục: không chiếm nhiều dung lượng cho việc lưu trữ chỉ mục.</w:t>
      </w:r>
    </w:p>
    <w:p w14:paraId="6B57E3D6" w14:textId="77777777" w:rsidR="007A2A5B" w:rsidRPr="00575FA0" w:rsidRDefault="007A2A5B" w:rsidP="00D07B71">
      <w:pPr>
        <w:pStyle w:val="Ph5"/>
        <w:numPr>
          <w:ilvl w:val="0"/>
          <w:numId w:val="37"/>
        </w:numPr>
        <w:rPr>
          <w:i w:val="0"/>
        </w:rPr>
      </w:pPr>
      <w:r w:rsidRPr="00575FA0">
        <w:rPr>
          <w:i w:val="0"/>
        </w:rPr>
        <w:t>Tìm kiếm nhanh chóng ngay cả đối với những câu truy vấn phức tạp.</w:t>
      </w:r>
    </w:p>
    <w:p w14:paraId="25CC72D8" w14:textId="77777777" w:rsidR="007A2A5B" w:rsidRPr="00575FA0" w:rsidRDefault="007A2A5B" w:rsidP="00D07B71">
      <w:pPr>
        <w:pStyle w:val="Ph5"/>
        <w:numPr>
          <w:ilvl w:val="0"/>
          <w:numId w:val="37"/>
        </w:numPr>
        <w:rPr>
          <w:i w:val="0"/>
        </w:rPr>
      </w:pPr>
      <w:r w:rsidRPr="00575FA0">
        <w:rPr>
          <w:i w:val="0"/>
        </w:rPr>
        <w:t>Lưu ý: phiên bản hiện tại MySQL 5.6 chỉ hỗ trợ chức năng tìm kiếm full-text đối với bảng dữ liệu kiểu MyISam. Nhưng từ phiên bản mới ra 5.7 thì MySQL đã hỗ trợ đồng thời cả chỉ mục không gian và tìm kiếm toàn văn bản.</w:t>
      </w:r>
    </w:p>
    <w:p w14:paraId="2F5E83BD" w14:textId="77777777" w:rsidR="007A2A5B" w:rsidRPr="007A2A5B" w:rsidRDefault="007A2A5B" w:rsidP="00422888">
      <w:pPr>
        <w:pStyle w:val="Ph3"/>
      </w:pPr>
    </w:p>
    <w:p w14:paraId="57F0B723" w14:textId="77777777" w:rsidR="00B507AB" w:rsidRPr="00CB7B88" w:rsidRDefault="00B507AB" w:rsidP="00543E42">
      <w:pPr>
        <w:pStyle w:val="Heading2"/>
        <w:rPr>
          <w:noProof/>
          <w:snapToGrid w:val="0"/>
        </w:rPr>
      </w:pPr>
      <w:bookmarkStart w:id="123" w:name="_Toc422689303"/>
      <w:r w:rsidRPr="00CB7B88">
        <w:rPr>
          <w:noProof/>
          <w:snapToGrid w:val="0"/>
        </w:rPr>
        <w:t>Thiết kế REST API</w:t>
      </w:r>
      <w:bookmarkEnd w:id="123"/>
      <w:r w:rsidRPr="00CB7B88">
        <w:rPr>
          <w:noProof/>
          <w:snapToGrid w:val="0"/>
        </w:rPr>
        <w:t xml:space="preserve"> </w:t>
      </w:r>
    </w:p>
    <w:p w14:paraId="48AE8C83" w14:textId="77777777" w:rsidR="00B507AB" w:rsidRPr="00CB7B88" w:rsidRDefault="00B507AB" w:rsidP="00422888">
      <w:pPr>
        <w:pStyle w:val="Ph3"/>
      </w:pPr>
      <w:r w:rsidRPr="00CB7B88">
        <w:t>Bản sau mô tả danh sách các API mà hệ thống hỗ trợ:</w:t>
      </w:r>
    </w:p>
    <w:tbl>
      <w:tblPr>
        <w:tblStyle w:val="TableGrid"/>
        <w:tblpPr w:leftFromText="180" w:rightFromText="180" w:vertAnchor="text" w:horzAnchor="margin" w:tblpXSpec="center" w:tblpY="34"/>
        <w:tblW w:w="8545" w:type="dxa"/>
        <w:tblLayout w:type="fixed"/>
        <w:tblLook w:val="04A0" w:firstRow="1" w:lastRow="0" w:firstColumn="1" w:lastColumn="0" w:noHBand="0" w:noVBand="1"/>
      </w:tblPr>
      <w:tblGrid>
        <w:gridCol w:w="1435"/>
        <w:gridCol w:w="2102"/>
        <w:gridCol w:w="3293"/>
        <w:gridCol w:w="1715"/>
      </w:tblGrid>
      <w:tr w:rsidR="00B507AB" w:rsidRPr="00CB7B88" w14:paraId="0C94B027" w14:textId="77777777" w:rsidTr="00B507AB">
        <w:tc>
          <w:tcPr>
            <w:tcW w:w="1435" w:type="dxa"/>
            <w:shd w:val="clear" w:color="auto" w:fill="000000" w:themeFill="text1"/>
            <w:vAlign w:val="center"/>
          </w:tcPr>
          <w:p w14:paraId="6B514C69" w14:textId="77777777" w:rsidR="00B507AB" w:rsidRPr="00CB7B88" w:rsidRDefault="00B507AB" w:rsidP="00C54582">
            <w:pPr>
              <w:pStyle w:val="ListParagraph"/>
              <w:ind w:left="0" w:firstLine="37"/>
              <w:rPr>
                <w:noProof/>
                <w:sz w:val="24"/>
                <w:szCs w:val="24"/>
                <w:lang w:val="vi-VN"/>
              </w:rPr>
            </w:pPr>
            <w:r w:rsidRPr="00CB7B88">
              <w:rPr>
                <w:noProof/>
                <w:sz w:val="24"/>
                <w:szCs w:val="24"/>
                <w:lang w:val="vi-VN"/>
              </w:rPr>
              <w:t xml:space="preserve">Tài nguyên </w:t>
            </w:r>
          </w:p>
        </w:tc>
        <w:tc>
          <w:tcPr>
            <w:tcW w:w="2102" w:type="dxa"/>
            <w:shd w:val="clear" w:color="auto" w:fill="000000" w:themeFill="text1"/>
            <w:vAlign w:val="center"/>
          </w:tcPr>
          <w:p w14:paraId="28ED5BA5" w14:textId="77777777" w:rsidR="00B507AB" w:rsidRPr="00CB7B88" w:rsidRDefault="00B507AB" w:rsidP="00C54582">
            <w:pPr>
              <w:pStyle w:val="ListParagraph"/>
              <w:ind w:left="0"/>
              <w:rPr>
                <w:noProof/>
                <w:sz w:val="24"/>
                <w:szCs w:val="24"/>
                <w:lang w:val="vi-VN"/>
              </w:rPr>
            </w:pPr>
            <w:r w:rsidRPr="00CB7B88">
              <w:rPr>
                <w:noProof/>
                <w:sz w:val="24"/>
                <w:szCs w:val="24"/>
                <w:lang w:val="vi-VN"/>
              </w:rPr>
              <w:t>URI</w:t>
            </w:r>
          </w:p>
        </w:tc>
        <w:tc>
          <w:tcPr>
            <w:tcW w:w="3293" w:type="dxa"/>
            <w:shd w:val="clear" w:color="auto" w:fill="000000" w:themeFill="text1"/>
            <w:vAlign w:val="center"/>
          </w:tcPr>
          <w:p w14:paraId="34E19A64" w14:textId="77777777" w:rsidR="00B507AB" w:rsidRPr="00CB7B88" w:rsidRDefault="00B507AB" w:rsidP="00C54582">
            <w:pPr>
              <w:pStyle w:val="ListParagraph"/>
              <w:ind w:left="0"/>
              <w:rPr>
                <w:noProof/>
                <w:sz w:val="24"/>
                <w:szCs w:val="24"/>
                <w:lang w:val="vi-VN"/>
              </w:rPr>
            </w:pPr>
            <w:r w:rsidRPr="00CB7B88">
              <w:rPr>
                <w:noProof/>
                <w:sz w:val="24"/>
                <w:szCs w:val="24"/>
                <w:lang w:val="vi-VN"/>
              </w:rPr>
              <w:t>Mô tả</w:t>
            </w:r>
          </w:p>
        </w:tc>
        <w:tc>
          <w:tcPr>
            <w:tcW w:w="1715" w:type="dxa"/>
            <w:shd w:val="clear" w:color="auto" w:fill="000000" w:themeFill="text1"/>
            <w:vAlign w:val="center"/>
          </w:tcPr>
          <w:p w14:paraId="4DECB2D0" w14:textId="77777777" w:rsidR="00B507AB" w:rsidRPr="00CB7B88" w:rsidRDefault="00B507AB" w:rsidP="00C54582">
            <w:pPr>
              <w:pStyle w:val="ListParagraph"/>
              <w:ind w:left="0"/>
              <w:rPr>
                <w:noProof/>
                <w:sz w:val="24"/>
                <w:szCs w:val="24"/>
                <w:lang w:val="vi-VN"/>
              </w:rPr>
            </w:pPr>
            <w:r w:rsidRPr="00CB7B88">
              <w:rPr>
                <w:noProof/>
                <w:sz w:val="24"/>
                <w:szCs w:val="24"/>
                <w:lang w:val="vi-VN"/>
              </w:rPr>
              <w:t>HTTP</w:t>
            </w:r>
          </w:p>
        </w:tc>
      </w:tr>
      <w:tr w:rsidR="00B507AB" w:rsidRPr="00CB7B88" w14:paraId="66D2986C" w14:textId="77777777" w:rsidTr="00B507AB">
        <w:tc>
          <w:tcPr>
            <w:tcW w:w="1435" w:type="dxa"/>
            <w:vMerge w:val="restart"/>
            <w:shd w:val="clear" w:color="auto" w:fill="auto"/>
            <w:vAlign w:val="center"/>
          </w:tcPr>
          <w:p w14:paraId="3F3692CC" w14:textId="77777777" w:rsidR="00B507AB" w:rsidRPr="00CB7B88" w:rsidRDefault="00B507AB" w:rsidP="00C54582">
            <w:pPr>
              <w:pStyle w:val="ListParagraph"/>
              <w:ind w:left="0"/>
              <w:rPr>
                <w:noProof/>
                <w:sz w:val="24"/>
                <w:szCs w:val="24"/>
                <w:lang w:val="vi-VN"/>
              </w:rPr>
            </w:pPr>
            <w:r w:rsidRPr="00CB7B88">
              <w:rPr>
                <w:noProof/>
                <w:sz w:val="24"/>
                <w:szCs w:val="24"/>
                <w:lang w:val="vi-VN"/>
              </w:rPr>
              <w:t>place</w:t>
            </w:r>
          </w:p>
        </w:tc>
        <w:tc>
          <w:tcPr>
            <w:tcW w:w="2102" w:type="dxa"/>
            <w:vMerge w:val="restart"/>
            <w:shd w:val="clear" w:color="auto" w:fill="auto"/>
            <w:vAlign w:val="center"/>
          </w:tcPr>
          <w:p w14:paraId="2BAA72A7" w14:textId="77777777" w:rsidR="00B507AB" w:rsidRPr="00CB7B88" w:rsidRDefault="00B507AB" w:rsidP="00C54582">
            <w:pPr>
              <w:pStyle w:val="ListParagraph"/>
              <w:ind w:left="0"/>
              <w:rPr>
                <w:noProof/>
                <w:sz w:val="24"/>
                <w:szCs w:val="24"/>
                <w:lang w:val="vi-VN"/>
              </w:rPr>
            </w:pPr>
            <w:r w:rsidRPr="00CB7B88">
              <w:rPr>
                <w:noProof/>
                <w:sz w:val="24"/>
                <w:szCs w:val="24"/>
                <w:lang w:val="vi-VN"/>
              </w:rPr>
              <w:t>/places</w:t>
            </w:r>
          </w:p>
        </w:tc>
        <w:tc>
          <w:tcPr>
            <w:tcW w:w="3293" w:type="dxa"/>
            <w:shd w:val="clear" w:color="auto" w:fill="auto"/>
            <w:vAlign w:val="center"/>
          </w:tcPr>
          <w:p w14:paraId="44FD42A4" w14:textId="77777777" w:rsidR="00B507AB" w:rsidRPr="00CB7B88" w:rsidRDefault="00B507AB" w:rsidP="00C54582">
            <w:pPr>
              <w:pStyle w:val="ListParagraph"/>
              <w:ind w:left="0"/>
              <w:rPr>
                <w:noProof/>
                <w:sz w:val="24"/>
                <w:szCs w:val="24"/>
                <w:lang w:val="vi-VN"/>
              </w:rPr>
            </w:pPr>
            <w:r w:rsidRPr="00CB7B88">
              <w:rPr>
                <w:noProof/>
                <w:sz w:val="24"/>
                <w:szCs w:val="24"/>
                <w:lang w:val="vi-VN"/>
              </w:rPr>
              <w:t>Trả về danh sách các địa điểm</w:t>
            </w:r>
          </w:p>
        </w:tc>
        <w:tc>
          <w:tcPr>
            <w:tcW w:w="1715" w:type="dxa"/>
            <w:shd w:val="clear" w:color="auto" w:fill="auto"/>
            <w:vAlign w:val="center"/>
          </w:tcPr>
          <w:p w14:paraId="42F25C7A" w14:textId="77777777" w:rsidR="00B507AB" w:rsidRPr="00CB7B88" w:rsidRDefault="00B507AB" w:rsidP="00C54582">
            <w:pPr>
              <w:pStyle w:val="ListParagraph"/>
              <w:ind w:left="0"/>
              <w:rPr>
                <w:noProof/>
                <w:sz w:val="24"/>
                <w:szCs w:val="24"/>
                <w:lang w:val="vi-VN"/>
              </w:rPr>
            </w:pPr>
            <w:r w:rsidRPr="00CB7B88">
              <w:rPr>
                <w:noProof/>
                <w:sz w:val="24"/>
                <w:szCs w:val="24"/>
                <w:lang w:val="vi-VN"/>
              </w:rPr>
              <w:t>GET</w:t>
            </w:r>
          </w:p>
        </w:tc>
      </w:tr>
      <w:tr w:rsidR="00B507AB" w:rsidRPr="00CB7B88" w14:paraId="76477B24" w14:textId="77777777" w:rsidTr="00B507AB">
        <w:tc>
          <w:tcPr>
            <w:tcW w:w="1435" w:type="dxa"/>
            <w:vMerge/>
            <w:shd w:val="clear" w:color="auto" w:fill="auto"/>
            <w:vAlign w:val="center"/>
          </w:tcPr>
          <w:p w14:paraId="382E5AD9" w14:textId="77777777" w:rsidR="00B507AB" w:rsidRPr="00CB7B88" w:rsidRDefault="00B507AB" w:rsidP="00C54582">
            <w:pPr>
              <w:pStyle w:val="ListParagraph"/>
              <w:ind w:left="0"/>
              <w:rPr>
                <w:noProof/>
                <w:sz w:val="24"/>
                <w:szCs w:val="24"/>
                <w:lang w:val="vi-VN"/>
              </w:rPr>
            </w:pPr>
          </w:p>
        </w:tc>
        <w:tc>
          <w:tcPr>
            <w:tcW w:w="2102" w:type="dxa"/>
            <w:vMerge/>
            <w:shd w:val="clear" w:color="auto" w:fill="auto"/>
            <w:vAlign w:val="center"/>
          </w:tcPr>
          <w:p w14:paraId="65601B16" w14:textId="77777777" w:rsidR="00B507AB" w:rsidRPr="00CB7B88" w:rsidRDefault="00B507AB" w:rsidP="00C54582">
            <w:pPr>
              <w:pStyle w:val="ListParagraph"/>
              <w:ind w:left="0"/>
              <w:rPr>
                <w:noProof/>
                <w:sz w:val="24"/>
                <w:szCs w:val="24"/>
                <w:lang w:val="vi-VN"/>
              </w:rPr>
            </w:pPr>
          </w:p>
        </w:tc>
        <w:tc>
          <w:tcPr>
            <w:tcW w:w="3293" w:type="dxa"/>
            <w:shd w:val="clear" w:color="auto" w:fill="auto"/>
            <w:vAlign w:val="center"/>
          </w:tcPr>
          <w:p w14:paraId="32FBF62E" w14:textId="77777777" w:rsidR="00B507AB" w:rsidRPr="00CB7B88" w:rsidRDefault="00B507AB" w:rsidP="00C54582">
            <w:pPr>
              <w:pStyle w:val="ListParagraph"/>
              <w:ind w:left="0"/>
              <w:rPr>
                <w:noProof/>
                <w:sz w:val="24"/>
                <w:szCs w:val="24"/>
                <w:lang w:val="vi-VN"/>
              </w:rPr>
            </w:pPr>
            <w:r w:rsidRPr="00CB7B88">
              <w:rPr>
                <w:noProof/>
                <w:sz w:val="24"/>
                <w:szCs w:val="24"/>
                <w:lang w:val="vi-VN"/>
              </w:rPr>
              <w:t>Tạo mới địa điểm</w:t>
            </w:r>
          </w:p>
        </w:tc>
        <w:tc>
          <w:tcPr>
            <w:tcW w:w="1715" w:type="dxa"/>
            <w:shd w:val="clear" w:color="auto" w:fill="auto"/>
            <w:vAlign w:val="center"/>
          </w:tcPr>
          <w:p w14:paraId="07201EBA" w14:textId="77777777" w:rsidR="00B507AB" w:rsidRPr="00CB7B88" w:rsidRDefault="00B507AB" w:rsidP="00C54582">
            <w:pPr>
              <w:pStyle w:val="ListParagraph"/>
              <w:ind w:left="0"/>
              <w:rPr>
                <w:noProof/>
                <w:sz w:val="24"/>
                <w:szCs w:val="24"/>
                <w:lang w:val="vi-VN"/>
              </w:rPr>
            </w:pPr>
            <w:r w:rsidRPr="00CB7B88">
              <w:rPr>
                <w:noProof/>
                <w:sz w:val="24"/>
                <w:szCs w:val="24"/>
                <w:lang w:val="vi-VN"/>
              </w:rPr>
              <w:t>POST</w:t>
            </w:r>
          </w:p>
        </w:tc>
      </w:tr>
      <w:tr w:rsidR="00B507AB" w:rsidRPr="00CB7B88" w14:paraId="1E5BC6E7" w14:textId="77777777" w:rsidTr="00B507AB">
        <w:tc>
          <w:tcPr>
            <w:tcW w:w="1435" w:type="dxa"/>
            <w:vMerge/>
            <w:shd w:val="clear" w:color="auto" w:fill="auto"/>
            <w:vAlign w:val="center"/>
          </w:tcPr>
          <w:p w14:paraId="2F4C0F69" w14:textId="77777777" w:rsidR="00B507AB" w:rsidRPr="00CB7B88" w:rsidRDefault="00B507AB" w:rsidP="00C54582">
            <w:pPr>
              <w:pStyle w:val="ListParagraph"/>
              <w:ind w:left="0"/>
              <w:rPr>
                <w:noProof/>
                <w:sz w:val="24"/>
                <w:szCs w:val="24"/>
                <w:lang w:val="vi-VN"/>
              </w:rPr>
            </w:pPr>
          </w:p>
        </w:tc>
        <w:tc>
          <w:tcPr>
            <w:tcW w:w="2102" w:type="dxa"/>
            <w:vMerge/>
            <w:shd w:val="clear" w:color="auto" w:fill="auto"/>
            <w:vAlign w:val="center"/>
          </w:tcPr>
          <w:p w14:paraId="13F80863" w14:textId="77777777" w:rsidR="00B507AB" w:rsidRPr="00CB7B88" w:rsidRDefault="00B507AB" w:rsidP="00C54582">
            <w:pPr>
              <w:pStyle w:val="ListParagraph"/>
              <w:ind w:left="0"/>
              <w:rPr>
                <w:noProof/>
                <w:sz w:val="24"/>
                <w:szCs w:val="24"/>
                <w:lang w:val="vi-VN"/>
              </w:rPr>
            </w:pPr>
          </w:p>
        </w:tc>
        <w:tc>
          <w:tcPr>
            <w:tcW w:w="3293" w:type="dxa"/>
            <w:shd w:val="clear" w:color="auto" w:fill="auto"/>
            <w:vAlign w:val="center"/>
          </w:tcPr>
          <w:p w14:paraId="2D667E41" w14:textId="77777777" w:rsidR="00B507AB" w:rsidRPr="00CB7B88" w:rsidRDefault="00B507AB" w:rsidP="00C54582">
            <w:pPr>
              <w:pStyle w:val="ListParagraph"/>
              <w:ind w:left="0"/>
              <w:rPr>
                <w:noProof/>
                <w:sz w:val="24"/>
                <w:szCs w:val="24"/>
                <w:lang w:val="vi-VN"/>
              </w:rPr>
            </w:pPr>
          </w:p>
        </w:tc>
        <w:tc>
          <w:tcPr>
            <w:tcW w:w="1715" w:type="dxa"/>
            <w:shd w:val="clear" w:color="auto" w:fill="auto"/>
            <w:vAlign w:val="center"/>
          </w:tcPr>
          <w:p w14:paraId="5006579B" w14:textId="77777777" w:rsidR="00B507AB" w:rsidRPr="00CB7B88" w:rsidRDefault="00B507AB" w:rsidP="00C54582">
            <w:pPr>
              <w:pStyle w:val="ListParagraph"/>
              <w:ind w:left="0"/>
              <w:rPr>
                <w:noProof/>
                <w:sz w:val="24"/>
                <w:szCs w:val="24"/>
                <w:lang w:val="vi-VN"/>
              </w:rPr>
            </w:pPr>
            <w:r w:rsidRPr="00CB7B88">
              <w:rPr>
                <w:noProof/>
                <w:sz w:val="24"/>
                <w:szCs w:val="24"/>
                <w:lang w:val="vi-VN"/>
              </w:rPr>
              <w:t>PUT</w:t>
            </w:r>
          </w:p>
        </w:tc>
      </w:tr>
      <w:tr w:rsidR="00B507AB" w:rsidRPr="00CB7B88" w14:paraId="2551DC87" w14:textId="77777777" w:rsidTr="00B507AB">
        <w:tc>
          <w:tcPr>
            <w:tcW w:w="1435" w:type="dxa"/>
            <w:vMerge/>
            <w:shd w:val="clear" w:color="auto" w:fill="auto"/>
            <w:vAlign w:val="center"/>
          </w:tcPr>
          <w:p w14:paraId="41EA4D7B" w14:textId="77777777" w:rsidR="00B507AB" w:rsidRPr="00CB7B88" w:rsidRDefault="00B507AB" w:rsidP="00C54582">
            <w:pPr>
              <w:pStyle w:val="ListParagraph"/>
              <w:ind w:left="0"/>
              <w:rPr>
                <w:noProof/>
                <w:sz w:val="24"/>
                <w:szCs w:val="24"/>
                <w:lang w:val="vi-VN"/>
              </w:rPr>
            </w:pPr>
          </w:p>
        </w:tc>
        <w:tc>
          <w:tcPr>
            <w:tcW w:w="2102" w:type="dxa"/>
            <w:vMerge/>
            <w:shd w:val="clear" w:color="auto" w:fill="auto"/>
            <w:vAlign w:val="center"/>
          </w:tcPr>
          <w:p w14:paraId="54AB3F0D" w14:textId="77777777" w:rsidR="00B507AB" w:rsidRPr="00CB7B88" w:rsidRDefault="00B507AB" w:rsidP="00C54582">
            <w:pPr>
              <w:pStyle w:val="ListParagraph"/>
              <w:ind w:left="0"/>
              <w:rPr>
                <w:noProof/>
                <w:sz w:val="24"/>
                <w:szCs w:val="24"/>
                <w:lang w:val="vi-VN"/>
              </w:rPr>
            </w:pPr>
          </w:p>
        </w:tc>
        <w:tc>
          <w:tcPr>
            <w:tcW w:w="3293" w:type="dxa"/>
            <w:shd w:val="clear" w:color="auto" w:fill="auto"/>
            <w:vAlign w:val="center"/>
          </w:tcPr>
          <w:p w14:paraId="489EA79E" w14:textId="77777777" w:rsidR="00B507AB" w:rsidRPr="00CB7B88" w:rsidRDefault="00B507AB" w:rsidP="00C54582">
            <w:pPr>
              <w:pStyle w:val="ListParagraph"/>
              <w:ind w:left="0"/>
              <w:rPr>
                <w:noProof/>
                <w:sz w:val="24"/>
                <w:szCs w:val="24"/>
                <w:lang w:val="vi-VN"/>
              </w:rPr>
            </w:pPr>
          </w:p>
        </w:tc>
        <w:tc>
          <w:tcPr>
            <w:tcW w:w="1715" w:type="dxa"/>
            <w:shd w:val="clear" w:color="auto" w:fill="auto"/>
            <w:vAlign w:val="center"/>
          </w:tcPr>
          <w:p w14:paraId="099146B2" w14:textId="77777777" w:rsidR="00B507AB" w:rsidRPr="00CB7B88" w:rsidRDefault="00B507AB" w:rsidP="00C54582">
            <w:pPr>
              <w:pStyle w:val="ListParagraph"/>
              <w:ind w:left="0"/>
              <w:rPr>
                <w:noProof/>
                <w:sz w:val="24"/>
                <w:szCs w:val="24"/>
                <w:lang w:val="vi-VN"/>
              </w:rPr>
            </w:pPr>
            <w:r w:rsidRPr="00CB7B88">
              <w:rPr>
                <w:noProof/>
                <w:sz w:val="24"/>
                <w:szCs w:val="24"/>
                <w:lang w:val="vi-VN"/>
              </w:rPr>
              <w:t>DELETE</w:t>
            </w:r>
          </w:p>
        </w:tc>
      </w:tr>
      <w:tr w:rsidR="00B507AB" w:rsidRPr="00CB7B88" w14:paraId="0AA46A5F" w14:textId="77777777" w:rsidTr="00B507AB">
        <w:tc>
          <w:tcPr>
            <w:tcW w:w="1435" w:type="dxa"/>
            <w:vMerge/>
            <w:shd w:val="clear" w:color="auto" w:fill="auto"/>
            <w:vAlign w:val="center"/>
          </w:tcPr>
          <w:p w14:paraId="5085F3EB" w14:textId="77777777" w:rsidR="00B507AB" w:rsidRPr="00CB7B88" w:rsidRDefault="00B507AB" w:rsidP="00C54582">
            <w:pPr>
              <w:pStyle w:val="ListParagraph"/>
              <w:ind w:left="0"/>
              <w:rPr>
                <w:noProof/>
                <w:sz w:val="24"/>
                <w:szCs w:val="24"/>
                <w:lang w:val="vi-VN"/>
              </w:rPr>
            </w:pPr>
          </w:p>
        </w:tc>
        <w:tc>
          <w:tcPr>
            <w:tcW w:w="2102" w:type="dxa"/>
            <w:vMerge w:val="restart"/>
            <w:shd w:val="clear" w:color="auto" w:fill="auto"/>
            <w:vAlign w:val="center"/>
          </w:tcPr>
          <w:p w14:paraId="3DEB6626" w14:textId="77777777" w:rsidR="00B507AB" w:rsidRPr="00CB7B88" w:rsidRDefault="00B507AB" w:rsidP="00C54582">
            <w:pPr>
              <w:pStyle w:val="ListParagraph"/>
              <w:ind w:left="0"/>
              <w:rPr>
                <w:noProof/>
                <w:sz w:val="24"/>
                <w:szCs w:val="24"/>
                <w:lang w:val="vi-VN"/>
              </w:rPr>
            </w:pPr>
            <w:r w:rsidRPr="00CB7B88">
              <w:rPr>
                <w:noProof/>
                <w:sz w:val="24"/>
                <w:szCs w:val="24"/>
                <w:lang w:val="vi-VN"/>
              </w:rPr>
              <w:t>/places/{id}</w:t>
            </w:r>
          </w:p>
        </w:tc>
        <w:tc>
          <w:tcPr>
            <w:tcW w:w="3293" w:type="dxa"/>
            <w:shd w:val="clear" w:color="auto" w:fill="auto"/>
            <w:vAlign w:val="center"/>
          </w:tcPr>
          <w:p w14:paraId="0ABA893D" w14:textId="77777777" w:rsidR="00B507AB" w:rsidRPr="00CB7B88" w:rsidRDefault="00B507AB" w:rsidP="00C54582">
            <w:pPr>
              <w:pStyle w:val="ListParagraph"/>
              <w:ind w:left="0"/>
              <w:rPr>
                <w:noProof/>
                <w:sz w:val="24"/>
                <w:szCs w:val="24"/>
                <w:lang w:val="vi-VN"/>
              </w:rPr>
            </w:pPr>
            <w:r w:rsidRPr="00CB7B88">
              <w:rPr>
                <w:noProof/>
                <w:sz w:val="24"/>
                <w:szCs w:val="24"/>
                <w:lang w:val="vi-VN"/>
              </w:rPr>
              <w:t>Trả về địa điểm có mã là id</w:t>
            </w:r>
          </w:p>
        </w:tc>
        <w:tc>
          <w:tcPr>
            <w:tcW w:w="1715" w:type="dxa"/>
            <w:shd w:val="clear" w:color="auto" w:fill="auto"/>
            <w:vAlign w:val="center"/>
          </w:tcPr>
          <w:p w14:paraId="312F9CF0" w14:textId="77777777" w:rsidR="00B507AB" w:rsidRPr="00CB7B88" w:rsidRDefault="00B507AB" w:rsidP="00C54582">
            <w:pPr>
              <w:pStyle w:val="ListParagraph"/>
              <w:ind w:left="0"/>
              <w:rPr>
                <w:noProof/>
                <w:sz w:val="24"/>
                <w:szCs w:val="24"/>
                <w:lang w:val="vi-VN"/>
              </w:rPr>
            </w:pPr>
            <w:r w:rsidRPr="00CB7B88">
              <w:rPr>
                <w:noProof/>
                <w:sz w:val="24"/>
                <w:szCs w:val="24"/>
                <w:lang w:val="vi-VN"/>
              </w:rPr>
              <w:t>GET</w:t>
            </w:r>
          </w:p>
        </w:tc>
      </w:tr>
      <w:tr w:rsidR="00B507AB" w:rsidRPr="00CB7B88" w14:paraId="59BFC4C8" w14:textId="77777777" w:rsidTr="00B507AB">
        <w:tc>
          <w:tcPr>
            <w:tcW w:w="1435" w:type="dxa"/>
            <w:vMerge/>
            <w:shd w:val="clear" w:color="auto" w:fill="auto"/>
            <w:vAlign w:val="center"/>
          </w:tcPr>
          <w:p w14:paraId="6091876A" w14:textId="77777777" w:rsidR="00B507AB" w:rsidRPr="00CB7B88" w:rsidRDefault="00B507AB" w:rsidP="00C54582">
            <w:pPr>
              <w:pStyle w:val="ListParagraph"/>
              <w:ind w:left="0"/>
              <w:rPr>
                <w:noProof/>
                <w:sz w:val="24"/>
                <w:szCs w:val="24"/>
                <w:lang w:val="vi-VN"/>
              </w:rPr>
            </w:pPr>
          </w:p>
        </w:tc>
        <w:tc>
          <w:tcPr>
            <w:tcW w:w="2102" w:type="dxa"/>
            <w:vMerge/>
            <w:shd w:val="clear" w:color="auto" w:fill="auto"/>
            <w:vAlign w:val="center"/>
          </w:tcPr>
          <w:p w14:paraId="4A04E398" w14:textId="77777777" w:rsidR="00B507AB" w:rsidRPr="00CB7B88" w:rsidRDefault="00B507AB" w:rsidP="00C54582">
            <w:pPr>
              <w:pStyle w:val="ListParagraph"/>
              <w:ind w:left="0"/>
              <w:rPr>
                <w:noProof/>
                <w:sz w:val="24"/>
                <w:szCs w:val="24"/>
                <w:lang w:val="vi-VN"/>
              </w:rPr>
            </w:pPr>
          </w:p>
        </w:tc>
        <w:tc>
          <w:tcPr>
            <w:tcW w:w="3293" w:type="dxa"/>
            <w:shd w:val="clear" w:color="auto" w:fill="auto"/>
            <w:vAlign w:val="center"/>
          </w:tcPr>
          <w:p w14:paraId="389C2240" w14:textId="77777777" w:rsidR="00B507AB" w:rsidRPr="00CB7B88" w:rsidRDefault="00B507AB" w:rsidP="00C54582">
            <w:pPr>
              <w:pStyle w:val="ListParagraph"/>
              <w:ind w:left="0"/>
              <w:rPr>
                <w:noProof/>
                <w:sz w:val="24"/>
                <w:szCs w:val="24"/>
                <w:lang w:val="vi-VN"/>
              </w:rPr>
            </w:pPr>
            <w:r w:rsidRPr="00CB7B88">
              <w:rPr>
                <w:noProof/>
                <w:sz w:val="24"/>
                <w:szCs w:val="24"/>
                <w:lang w:val="vi-VN"/>
              </w:rPr>
              <w:t>Cập nhật | Tạo mới địa điểm</w:t>
            </w:r>
          </w:p>
        </w:tc>
        <w:tc>
          <w:tcPr>
            <w:tcW w:w="1715" w:type="dxa"/>
            <w:shd w:val="clear" w:color="auto" w:fill="auto"/>
            <w:vAlign w:val="center"/>
          </w:tcPr>
          <w:p w14:paraId="58DAB788" w14:textId="77777777" w:rsidR="00B507AB" w:rsidRPr="00CB7B88" w:rsidRDefault="00B507AB" w:rsidP="00C54582">
            <w:pPr>
              <w:pStyle w:val="ListParagraph"/>
              <w:ind w:left="0"/>
              <w:rPr>
                <w:noProof/>
                <w:sz w:val="24"/>
                <w:szCs w:val="24"/>
                <w:lang w:val="vi-VN"/>
              </w:rPr>
            </w:pPr>
            <w:r w:rsidRPr="00CB7B88">
              <w:rPr>
                <w:noProof/>
                <w:sz w:val="24"/>
                <w:szCs w:val="24"/>
                <w:lang w:val="vi-VN"/>
              </w:rPr>
              <w:t>POST</w:t>
            </w:r>
          </w:p>
        </w:tc>
      </w:tr>
      <w:tr w:rsidR="00B507AB" w:rsidRPr="00CB7B88" w14:paraId="78FEA52D" w14:textId="77777777" w:rsidTr="00B507AB">
        <w:tc>
          <w:tcPr>
            <w:tcW w:w="1435" w:type="dxa"/>
            <w:vMerge/>
            <w:shd w:val="clear" w:color="auto" w:fill="auto"/>
            <w:vAlign w:val="center"/>
          </w:tcPr>
          <w:p w14:paraId="2CED0779" w14:textId="77777777" w:rsidR="00B507AB" w:rsidRPr="00CB7B88" w:rsidRDefault="00B507AB" w:rsidP="00C54582">
            <w:pPr>
              <w:pStyle w:val="ListParagraph"/>
              <w:ind w:left="0"/>
              <w:rPr>
                <w:noProof/>
                <w:sz w:val="24"/>
                <w:szCs w:val="24"/>
                <w:lang w:val="vi-VN"/>
              </w:rPr>
            </w:pPr>
          </w:p>
        </w:tc>
        <w:tc>
          <w:tcPr>
            <w:tcW w:w="2102" w:type="dxa"/>
            <w:vMerge/>
            <w:shd w:val="clear" w:color="auto" w:fill="auto"/>
            <w:vAlign w:val="center"/>
          </w:tcPr>
          <w:p w14:paraId="1C446621" w14:textId="77777777" w:rsidR="00B507AB" w:rsidRPr="00CB7B88" w:rsidRDefault="00B507AB" w:rsidP="00C54582">
            <w:pPr>
              <w:pStyle w:val="ListParagraph"/>
              <w:ind w:left="0"/>
              <w:rPr>
                <w:noProof/>
                <w:sz w:val="24"/>
                <w:szCs w:val="24"/>
                <w:lang w:val="vi-VN"/>
              </w:rPr>
            </w:pPr>
          </w:p>
        </w:tc>
        <w:tc>
          <w:tcPr>
            <w:tcW w:w="3293" w:type="dxa"/>
            <w:shd w:val="clear" w:color="auto" w:fill="auto"/>
            <w:vAlign w:val="center"/>
          </w:tcPr>
          <w:p w14:paraId="070ECA2C" w14:textId="77777777" w:rsidR="00B507AB" w:rsidRPr="00CB7B88" w:rsidRDefault="00B507AB" w:rsidP="00C54582">
            <w:pPr>
              <w:pStyle w:val="ListParagraph"/>
              <w:ind w:left="0"/>
              <w:rPr>
                <w:noProof/>
                <w:sz w:val="24"/>
                <w:szCs w:val="24"/>
                <w:lang w:val="vi-VN"/>
              </w:rPr>
            </w:pPr>
            <w:r w:rsidRPr="00CB7B88">
              <w:rPr>
                <w:noProof/>
                <w:sz w:val="24"/>
                <w:szCs w:val="24"/>
                <w:lang w:val="vi-VN"/>
              </w:rPr>
              <w:t>Cập nhật | Tạo mới địa điểm</w:t>
            </w:r>
          </w:p>
        </w:tc>
        <w:tc>
          <w:tcPr>
            <w:tcW w:w="1715" w:type="dxa"/>
            <w:shd w:val="clear" w:color="auto" w:fill="auto"/>
            <w:vAlign w:val="center"/>
          </w:tcPr>
          <w:p w14:paraId="5D6EA6B7" w14:textId="77777777" w:rsidR="00B507AB" w:rsidRPr="00CB7B88" w:rsidRDefault="00B507AB" w:rsidP="00C54582">
            <w:pPr>
              <w:pStyle w:val="ListParagraph"/>
              <w:ind w:left="0"/>
              <w:rPr>
                <w:noProof/>
                <w:sz w:val="24"/>
                <w:szCs w:val="24"/>
                <w:lang w:val="vi-VN"/>
              </w:rPr>
            </w:pPr>
            <w:r w:rsidRPr="00CB7B88">
              <w:rPr>
                <w:noProof/>
                <w:sz w:val="24"/>
                <w:szCs w:val="24"/>
                <w:lang w:val="vi-VN"/>
              </w:rPr>
              <w:t>PUT</w:t>
            </w:r>
          </w:p>
        </w:tc>
      </w:tr>
      <w:tr w:rsidR="00B507AB" w:rsidRPr="00CB7B88" w14:paraId="1CE65AD1" w14:textId="77777777" w:rsidTr="00B507AB">
        <w:tc>
          <w:tcPr>
            <w:tcW w:w="1435" w:type="dxa"/>
            <w:vMerge/>
            <w:shd w:val="clear" w:color="auto" w:fill="auto"/>
            <w:vAlign w:val="center"/>
          </w:tcPr>
          <w:p w14:paraId="5C13A25C" w14:textId="77777777" w:rsidR="00B507AB" w:rsidRPr="00CB7B88" w:rsidRDefault="00B507AB" w:rsidP="00C54582">
            <w:pPr>
              <w:pStyle w:val="ListParagraph"/>
              <w:ind w:left="0"/>
              <w:rPr>
                <w:noProof/>
                <w:sz w:val="24"/>
                <w:szCs w:val="24"/>
                <w:lang w:val="vi-VN"/>
              </w:rPr>
            </w:pPr>
          </w:p>
        </w:tc>
        <w:tc>
          <w:tcPr>
            <w:tcW w:w="2102" w:type="dxa"/>
            <w:vMerge/>
            <w:shd w:val="clear" w:color="auto" w:fill="auto"/>
            <w:vAlign w:val="center"/>
          </w:tcPr>
          <w:p w14:paraId="78489CBA" w14:textId="77777777" w:rsidR="00B507AB" w:rsidRPr="00CB7B88" w:rsidRDefault="00B507AB" w:rsidP="00C54582">
            <w:pPr>
              <w:pStyle w:val="ListParagraph"/>
              <w:ind w:left="0"/>
              <w:rPr>
                <w:noProof/>
                <w:sz w:val="24"/>
                <w:szCs w:val="24"/>
                <w:lang w:val="vi-VN"/>
              </w:rPr>
            </w:pPr>
          </w:p>
        </w:tc>
        <w:tc>
          <w:tcPr>
            <w:tcW w:w="3293" w:type="dxa"/>
            <w:shd w:val="clear" w:color="auto" w:fill="auto"/>
            <w:vAlign w:val="center"/>
          </w:tcPr>
          <w:p w14:paraId="14B18EB3" w14:textId="77777777" w:rsidR="00B507AB" w:rsidRPr="00CB7B88" w:rsidRDefault="00B507AB" w:rsidP="00C54582">
            <w:pPr>
              <w:pStyle w:val="ListParagraph"/>
              <w:ind w:left="0"/>
              <w:rPr>
                <w:noProof/>
                <w:sz w:val="24"/>
                <w:szCs w:val="24"/>
                <w:lang w:val="vi-VN"/>
              </w:rPr>
            </w:pPr>
            <w:r w:rsidRPr="00CB7B88">
              <w:rPr>
                <w:noProof/>
                <w:sz w:val="24"/>
                <w:szCs w:val="24"/>
                <w:lang w:val="vi-VN"/>
              </w:rPr>
              <w:t>Xóa địa điểm</w:t>
            </w:r>
          </w:p>
        </w:tc>
        <w:tc>
          <w:tcPr>
            <w:tcW w:w="1715" w:type="dxa"/>
            <w:shd w:val="clear" w:color="auto" w:fill="auto"/>
            <w:vAlign w:val="center"/>
          </w:tcPr>
          <w:p w14:paraId="7ABC17B4" w14:textId="77777777" w:rsidR="00B507AB" w:rsidRPr="00CB7B88" w:rsidRDefault="00B507AB" w:rsidP="00C54582">
            <w:pPr>
              <w:pStyle w:val="ListParagraph"/>
              <w:ind w:left="0"/>
              <w:rPr>
                <w:noProof/>
                <w:sz w:val="24"/>
                <w:szCs w:val="24"/>
                <w:lang w:val="vi-VN"/>
              </w:rPr>
            </w:pPr>
            <w:r w:rsidRPr="00CB7B88">
              <w:rPr>
                <w:noProof/>
                <w:sz w:val="24"/>
                <w:szCs w:val="24"/>
                <w:lang w:val="vi-VN"/>
              </w:rPr>
              <w:t>DELETE</w:t>
            </w:r>
          </w:p>
        </w:tc>
      </w:tr>
      <w:tr w:rsidR="00B507AB" w:rsidRPr="00CB7B88" w14:paraId="627145B2" w14:textId="77777777" w:rsidTr="00B507AB">
        <w:tc>
          <w:tcPr>
            <w:tcW w:w="1435" w:type="dxa"/>
            <w:vMerge/>
            <w:shd w:val="clear" w:color="auto" w:fill="auto"/>
            <w:vAlign w:val="center"/>
          </w:tcPr>
          <w:p w14:paraId="4C36B24E" w14:textId="77777777" w:rsidR="00B507AB" w:rsidRPr="00CB7B88" w:rsidRDefault="00B507AB" w:rsidP="00C54582">
            <w:pPr>
              <w:pStyle w:val="ListParagraph"/>
              <w:ind w:left="0"/>
              <w:rPr>
                <w:noProof/>
                <w:sz w:val="24"/>
                <w:szCs w:val="24"/>
                <w:lang w:val="vi-VN"/>
              </w:rPr>
            </w:pPr>
          </w:p>
        </w:tc>
        <w:tc>
          <w:tcPr>
            <w:tcW w:w="2102" w:type="dxa"/>
            <w:vMerge w:val="restart"/>
            <w:shd w:val="clear" w:color="auto" w:fill="auto"/>
            <w:vAlign w:val="center"/>
          </w:tcPr>
          <w:p w14:paraId="696344E2" w14:textId="77777777" w:rsidR="00B507AB" w:rsidRPr="00CB7B88" w:rsidRDefault="00B507AB" w:rsidP="00C54582">
            <w:pPr>
              <w:pStyle w:val="ListParagraph"/>
              <w:ind w:left="0"/>
              <w:rPr>
                <w:noProof/>
                <w:sz w:val="24"/>
                <w:szCs w:val="24"/>
                <w:lang w:val="vi-VN"/>
              </w:rPr>
            </w:pPr>
            <w:r w:rsidRPr="00CB7B88">
              <w:rPr>
                <w:noProof/>
                <w:sz w:val="24"/>
                <w:szCs w:val="24"/>
                <w:lang w:val="vi-VN"/>
              </w:rPr>
              <w:t>/places/textsearch</w:t>
            </w:r>
          </w:p>
        </w:tc>
        <w:tc>
          <w:tcPr>
            <w:tcW w:w="3293" w:type="dxa"/>
            <w:shd w:val="clear" w:color="auto" w:fill="auto"/>
            <w:vAlign w:val="center"/>
          </w:tcPr>
          <w:p w14:paraId="2056772F" w14:textId="77777777" w:rsidR="00B507AB" w:rsidRPr="00CB7B88" w:rsidRDefault="00B507AB" w:rsidP="00C54582">
            <w:pPr>
              <w:pStyle w:val="ListParagraph"/>
              <w:ind w:left="0"/>
              <w:rPr>
                <w:noProof/>
                <w:sz w:val="24"/>
                <w:szCs w:val="24"/>
                <w:lang w:val="vi-VN"/>
              </w:rPr>
            </w:pPr>
            <w:r w:rsidRPr="00CB7B88">
              <w:rPr>
                <w:noProof/>
                <w:sz w:val="24"/>
                <w:szCs w:val="24"/>
                <w:lang w:val="vi-VN"/>
              </w:rPr>
              <w:t>Trả về danh sách các địa điểm theo các tiêu chí tìm kiếm</w:t>
            </w:r>
          </w:p>
        </w:tc>
        <w:tc>
          <w:tcPr>
            <w:tcW w:w="1715" w:type="dxa"/>
            <w:shd w:val="clear" w:color="auto" w:fill="auto"/>
            <w:vAlign w:val="center"/>
          </w:tcPr>
          <w:p w14:paraId="3026FAD3" w14:textId="77777777" w:rsidR="00B507AB" w:rsidRPr="00CB7B88" w:rsidRDefault="00B507AB" w:rsidP="00C54582">
            <w:pPr>
              <w:pStyle w:val="ListParagraph"/>
              <w:ind w:left="0"/>
              <w:rPr>
                <w:noProof/>
                <w:sz w:val="24"/>
                <w:szCs w:val="24"/>
                <w:lang w:val="vi-VN"/>
              </w:rPr>
            </w:pPr>
            <w:r w:rsidRPr="00CB7B88">
              <w:rPr>
                <w:noProof/>
                <w:sz w:val="24"/>
                <w:szCs w:val="24"/>
                <w:lang w:val="vi-VN"/>
              </w:rPr>
              <w:t>GET</w:t>
            </w:r>
          </w:p>
        </w:tc>
      </w:tr>
      <w:tr w:rsidR="00B507AB" w:rsidRPr="00CB7B88" w14:paraId="3905B9A4" w14:textId="77777777" w:rsidTr="00B507AB">
        <w:tc>
          <w:tcPr>
            <w:tcW w:w="1435" w:type="dxa"/>
            <w:vMerge/>
            <w:shd w:val="clear" w:color="auto" w:fill="auto"/>
            <w:vAlign w:val="center"/>
          </w:tcPr>
          <w:p w14:paraId="2E8B9DB9" w14:textId="77777777" w:rsidR="00B507AB" w:rsidRPr="00CB7B88" w:rsidRDefault="00B507AB" w:rsidP="00C54582">
            <w:pPr>
              <w:pStyle w:val="ListParagraph"/>
              <w:ind w:left="0"/>
              <w:rPr>
                <w:noProof/>
                <w:sz w:val="24"/>
                <w:szCs w:val="24"/>
                <w:lang w:val="vi-VN"/>
              </w:rPr>
            </w:pPr>
          </w:p>
        </w:tc>
        <w:tc>
          <w:tcPr>
            <w:tcW w:w="2102" w:type="dxa"/>
            <w:vMerge/>
            <w:shd w:val="clear" w:color="auto" w:fill="auto"/>
            <w:vAlign w:val="center"/>
          </w:tcPr>
          <w:p w14:paraId="3D2E96CD" w14:textId="77777777" w:rsidR="00B507AB" w:rsidRPr="00CB7B88" w:rsidRDefault="00B507AB" w:rsidP="00C54582">
            <w:pPr>
              <w:pStyle w:val="ListParagraph"/>
              <w:ind w:left="0"/>
              <w:rPr>
                <w:noProof/>
                <w:sz w:val="24"/>
                <w:szCs w:val="24"/>
                <w:lang w:val="vi-VN"/>
              </w:rPr>
            </w:pPr>
          </w:p>
        </w:tc>
        <w:tc>
          <w:tcPr>
            <w:tcW w:w="3293" w:type="dxa"/>
            <w:shd w:val="clear" w:color="auto" w:fill="auto"/>
            <w:vAlign w:val="center"/>
          </w:tcPr>
          <w:p w14:paraId="3F5C1316" w14:textId="77777777" w:rsidR="00B507AB" w:rsidRPr="00CB7B88" w:rsidRDefault="00B507AB" w:rsidP="00C54582">
            <w:pPr>
              <w:pStyle w:val="ListParagraph"/>
              <w:ind w:left="0"/>
              <w:rPr>
                <w:noProof/>
                <w:color w:val="FFFFFF" w:themeColor="background1"/>
                <w:sz w:val="24"/>
                <w:szCs w:val="24"/>
                <w:lang w:val="vi-VN"/>
              </w:rPr>
            </w:pPr>
          </w:p>
        </w:tc>
        <w:tc>
          <w:tcPr>
            <w:tcW w:w="1715" w:type="dxa"/>
            <w:shd w:val="clear" w:color="auto" w:fill="auto"/>
            <w:vAlign w:val="center"/>
          </w:tcPr>
          <w:p w14:paraId="4A54F9F3" w14:textId="77777777" w:rsidR="00B507AB" w:rsidRPr="00CB7B88" w:rsidRDefault="00B507AB" w:rsidP="00C54582">
            <w:pPr>
              <w:pStyle w:val="ListParagraph"/>
              <w:ind w:left="0"/>
              <w:rPr>
                <w:noProof/>
                <w:sz w:val="24"/>
                <w:szCs w:val="24"/>
                <w:lang w:val="vi-VN"/>
              </w:rPr>
            </w:pPr>
            <w:r w:rsidRPr="00CB7B88">
              <w:rPr>
                <w:noProof/>
                <w:sz w:val="24"/>
                <w:szCs w:val="24"/>
                <w:lang w:val="vi-VN"/>
              </w:rPr>
              <w:t>POST</w:t>
            </w:r>
          </w:p>
        </w:tc>
      </w:tr>
      <w:tr w:rsidR="00B507AB" w:rsidRPr="00CB7B88" w14:paraId="46CA3246" w14:textId="77777777" w:rsidTr="00B507AB">
        <w:tc>
          <w:tcPr>
            <w:tcW w:w="1435" w:type="dxa"/>
            <w:vMerge/>
            <w:shd w:val="clear" w:color="auto" w:fill="auto"/>
            <w:vAlign w:val="center"/>
          </w:tcPr>
          <w:p w14:paraId="2BAFA4AB" w14:textId="77777777" w:rsidR="00B507AB" w:rsidRPr="00CB7B88" w:rsidRDefault="00B507AB" w:rsidP="00C54582">
            <w:pPr>
              <w:pStyle w:val="ListParagraph"/>
              <w:ind w:left="0"/>
              <w:rPr>
                <w:noProof/>
                <w:sz w:val="24"/>
                <w:szCs w:val="24"/>
                <w:lang w:val="vi-VN"/>
              </w:rPr>
            </w:pPr>
          </w:p>
        </w:tc>
        <w:tc>
          <w:tcPr>
            <w:tcW w:w="2102" w:type="dxa"/>
            <w:vMerge/>
            <w:shd w:val="clear" w:color="auto" w:fill="auto"/>
            <w:vAlign w:val="center"/>
          </w:tcPr>
          <w:p w14:paraId="0C4CF0AB" w14:textId="77777777" w:rsidR="00B507AB" w:rsidRPr="00CB7B88" w:rsidRDefault="00B507AB" w:rsidP="00C54582">
            <w:pPr>
              <w:pStyle w:val="ListParagraph"/>
              <w:ind w:left="0"/>
              <w:rPr>
                <w:noProof/>
                <w:sz w:val="24"/>
                <w:szCs w:val="24"/>
                <w:lang w:val="vi-VN"/>
              </w:rPr>
            </w:pPr>
          </w:p>
        </w:tc>
        <w:tc>
          <w:tcPr>
            <w:tcW w:w="3293" w:type="dxa"/>
            <w:shd w:val="clear" w:color="auto" w:fill="auto"/>
            <w:vAlign w:val="center"/>
          </w:tcPr>
          <w:p w14:paraId="7EB97A9A" w14:textId="77777777" w:rsidR="00B507AB" w:rsidRPr="00CB7B88" w:rsidRDefault="00B507AB" w:rsidP="00C54582">
            <w:pPr>
              <w:pStyle w:val="ListParagraph"/>
              <w:ind w:left="0"/>
              <w:rPr>
                <w:noProof/>
                <w:color w:val="FFFFFF" w:themeColor="background1"/>
                <w:sz w:val="24"/>
                <w:szCs w:val="24"/>
                <w:lang w:val="vi-VN"/>
              </w:rPr>
            </w:pPr>
          </w:p>
        </w:tc>
        <w:tc>
          <w:tcPr>
            <w:tcW w:w="1715" w:type="dxa"/>
            <w:shd w:val="clear" w:color="auto" w:fill="auto"/>
            <w:vAlign w:val="center"/>
          </w:tcPr>
          <w:p w14:paraId="2CA165C6" w14:textId="77777777" w:rsidR="00B507AB" w:rsidRPr="00CB7B88" w:rsidRDefault="00B507AB" w:rsidP="00C54582">
            <w:pPr>
              <w:pStyle w:val="ListParagraph"/>
              <w:ind w:left="0"/>
              <w:rPr>
                <w:noProof/>
                <w:sz w:val="24"/>
                <w:szCs w:val="24"/>
                <w:lang w:val="vi-VN"/>
              </w:rPr>
            </w:pPr>
            <w:r w:rsidRPr="00CB7B88">
              <w:rPr>
                <w:noProof/>
                <w:sz w:val="24"/>
                <w:szCs w:val="24"/>
                <w:lang w:val="vi-VN"/>
              </w:rPr>
              <w:t>PUT</w:t>
            </w:r>
          </w:p>
        </w:tc>
      </w:tr>
      <w:tr w:rsidR="00B507AB" w:rsidRPr="00CB7B88" w14:paraId="2DB7A700" w14:textId="77777777" w:rsidTr="00B507AB">
        <w:tc>
          <w:tcPr>
            <w:tcW w:w="1435" w:type="dxa"/>
            <w:vMerge/>
            <w:shd w:val="clear" w:color="auto" w:fill="auto"/>
            <w:vAlign w:val="center"/>
          </w:tcPr>
          <w:p w14:paraId="55F77CFF" w14:textId="77777777" w:rsidR="00B507AB" w:rsidRPr="00CB7B88" w:rsidRDefault="00B507AB" w:rsidP="00C54582">
            <w:pPr>
              <w:pStyle w:val="ListParagraph"/>
              <w:ind w:left="0"/>
              <w:rPr>
                <w:noProof/>
                <w:sz w:val="24"/>
                <w:szCs w:val="24"/>
                <w:lang w:val="vi-VN"/>
              </w:rPr>
            </w:pPr>
          </w:p>
        </w:tc>
        <w:tc>
          <w:tcPr>
            <w:tcW w:w="2102" w:type="dxa"/>
            <w:vMerge/>
            <w:shd w:val="clear" w:color="auto" w:fill="auto"/>
            <w:vAlign w:val="center"/>
          </w:tcPr>
          <w:p w14:paraId="12832D1D" w14:textId="77777777" w:rsidR="00B507AB" w:rsidRPr="00CB7B88" w:rsidRDefault="00B507AB" w:rsidP="00C54582">
            <w:pPr>
              <w:pStyle w:val="ListParagraph"/>
              <w:ind w:left="0"/>
              <w:rPr>
                <w:noProof/>
                <w:sz w:val="24"/>
                <w:szCs w:val="24"/>
                <w:lang w:val="vi-VN"/>
              </w:rPr>
            </w:pPr>
          </w:p>
        </w:tc>
        <w:tc>
          <w:tcPr>
            <w:tcW w:w="3293" w:type="dxa"/>
            <w:shd w:val="clear" w:color="auto" w:fill="auto"/>
            <w:vAlign w:val="center"/>
          </w:tcPr>
          <w:p w14:paraId="4D666948" w14:textId="77777777" w:rsidR="00B507AB" w:rsidRPr="00CB7B88" w:rsidRDefault="00B507AB" w:rsidP="00C54582">
            <w:pPr>
              <w:pStyle w:val="ListParagraph"/>
              <w:ind w:left="0"/>
              <w:rPr>
                <w:noProof/>
                <w:color w:val="FFFFFF" w:themeColor="background1"/>
                <w:sz w:val="24"/>
                <w:szCs w:val="24"/>
                <w:lang w:val="vi-VN"/>
              </w:rPr>
            </w:pPr>
          </w:p>
        </w:tc>
        <w:tc>
          <w:tcPr>
            <w:tcW w:w="1715" w:type="dxa"/>
            <w:shd w:val="clear" w:color="auto" w:fill="auto"/>
            <w:vAlign w:val="center"/>
          </w:tcPr>
          <w:p w14:paraId="6CE1CE63" w14:textId="77777777" w:rsidR="00B507AB" w:rsidRPr="00CB7B88" w:rsidRDefault="00B507AB" w:rsidP="00C54582">
            <w:pPr>
              <w:pStyle w:val="ListParagraph"/>
              <w:ind w:left="0"/>
              <w:rPr>
                <w:noProof/>
                <w:sz w:val="24"/>
                <w:szCs w:val="24"/>
                <w:lang w:val="vi-VN"/>
              </w:rPr>
            </w:pPr>
            <w:r w:rsidRPr="00CB7B88">
              <w:rPr>
                <w:noProof/>
                <w:sz w:val="24"/>
                <w:szCs w:val="24"/>
                <w:lang w:val="vi-VN"/>
              </w:rPr>
              <w:t>DELETE</w:t>
            </w:r>
          </w:p>
        </w:tc>
      </w:tr>
      <w:tr w:rsidR="00B507AB" w:rsidRPr="00CB7B88" w14:paraId="694E66C9" w14:textId="77777777" w:rsidTr="00B507AB">
        <w:trPr>
          <w:trHeight w:val="584"/>
        </w:trPr>
        <w:tc>
          <w:tcPr>
            <w:tcW w:w="1435" w:type="dxa"/>
            <w:vMerge/>
            <w:shd w:val="clear" w:color="auto" w:fill="auto"/>
            <w:vAlign w:val="center"/>
          </w:tcPr>
          <w:p w14:paraId="798E685D" w14:textId="77777777" w:rsidR="00B507AB" w:rsidRPr="00CB7B88" w:rsidRDefault="00B507AB" w:rsidP="00C54582">
            <w:pPr>
              <w:pStyle w:val="ListParagraph"/>
              <w:ind w:left="0"/>
              <w:rPr>
                <w:noProof/>
                <w:sz w:val="24"/>
                <w:szCs w:val="24"/>
                <w:lang w:val="vi-VN"/>
              </w:rPr>
            </w:pPr>
          </w:p>
        </w:tc>
        <w:tc>
          <w:tcPr>
            <w:tcW w:w="2102" w:type="dxa"/>
            <w:vMerge w:val="restart"/>
            <w:shd w:val="clear" w:color="auto" w:fill="auto"/>
            <w:vAlign w:val="center"/>
          </w:tcPr>
          <w:p w14:paraId="6746AEEB" w14:textId="77777777" w:rsidR="00B507AB" w:rsidRPr="00CB7B88" w:rsidRDefault="00B507AB" w:rsidP="00C54582">
            <w:pPr>
              <w:pStyle w:val="ListParagraph"/>
              <w:ind w:left="0"/>
              <w:rPr>
                <w:noProof/>
                <w:sz w:val="24"/>
                <w:szCs w:val="24"/>
                <w:lang w:val="vi-VN"/>
              </w:rPr>
            </w:pPr>
            <w:r w:rsidRPr="00CB7B88">
              <w:rPr>
                <w:noProof/>
                <w:sz w:val="24"/>
                <w:szCs w:val="24"/>
                <w:lang w:val="vi-VN"/>
              </w:rPr>
              <w:t>/places/nearbysearch</w:t>
            </w:r>
          </w:p>
        </w:tc>
        <w:tc>
          <w:tcPr>
            <w:tcW w:w="3293" w:type="dxa"/>
            <w:shd w:val="clear" w:color="auto" w:fill="auto"/>
            <w:vAlign w:val="center"/>
          </w:tcPr>
          <w:p w14:paraId="1DB16662" w14:textId="77777777" w:rsidR="00B507AB" w:rsidRPr="00CB7B88" w:rsidRDefault="00B507AB" w:rsidP="00C54582">
            <w:pPr>
              <w:pStyle w:val="ListParagraph"/>
              <w:ind w:left="0"/>
              <w:rPr>
                <w:noProof/>
                <w:sz w:val="24"/>
                <w:szCs w:val="24"/>
                <w:lang w:val="vi-VN"/>
              </w:rPr>
            </w:pPr>
            <w:r w:rsidRPr="00CB7B88">
              <w:rPr>
                <w:noProof/>
                <w:sz w:val="24"/>
                <w:szCs w:val="24"/>
                <w:lang w:val="vi-VN"/>
              </w:rPr>
              <w:t>Trả về danh sách các địa điểm xung quanh</w:t>
            </w:r>
          </w:p>
        </w:tc>
        <w:tc>
          <w:tcPr>
            <w:tcW w:w="1715" w:type="dxa"/>
            <w:shd w:val="clear" w:color="auto" w:fill="auto"/>
            <w:vAlign w:val="center"/>
          </w:tcPr>
          <w:p w14:paraId="39B17E7D" w14:textId="77777777" w:rsidR="00B507AB" w:rsidRPr="00CB7B88" w:rsidRDefault="00B507AB" w:rsidP="00C54582">
            <w:pPr>
              <w:pStyle w:val="ListParagraph"/>
              <w:ind w:left="0"/>
              <w:rPr>
                <w:noProof/>
                <w:sz w:val="24"/>
                <w:szCs w:val="24"/>
                <w:lang w:val="vi-VN"/>
              </w:rPr>
            </w:pPr>
            <w:r w:rsidRPr="00CB7B88">
              <w:rPr>
                <w:noProof/>
                <w:sz w:val="24"/>
                <w:szCs w:val="24"/>
                <w:lang w:val="vi-VN"/>
              </w:rPr>
              <w:t>GET</w:t>
            </w:r>
          </w:p>
        </w:tc>
      </w:tr>
      <w:tr w:rsidR="00B507AB" w:rsidRPr="00CB7B88" w14:paraId="273418BD" w14:textId="77777777" w:rsidTr="00B507AB">
        <w:tc>
          <w:tcPr>
            <w:tcW w:w="1435" w:type="dxa"/>
            <w:vMerge/>
            <w:shd w:val="clear" w:color="auto" w:fill="auto"/>
            <w:vAlign w:val="center"/>
          </w:tcPr>
          <w:p w14:paraId="7FCA2401" w14:textId="77777777" w:rsidR="00B507AB" w:rsidRPr="00CB7B88" w:rsidRDefault="00B507AB" w:rsidP="00C54582">
            <w:pPr>
              <w:pStyle w:val="ListParagraph"/>
              <w:ind w:left="0"/>
              <w:rPr>
                <w:noProof/>
                <w:sz w:val="24"/>
                <w:szCs w:val="24"/>
                <w:lang w:val="vi-VN"/>
              </w:rPr>
            </w:pPr>
          </w:p>
        </w:tc>
        <w:tc>
          <w:tcPr>
            <w:tcW w:w="2102" w:type="dxa"/>
            <w:vMerge/>
            <w:shd w:val="clear" w:color="auto" w:fill="auto"/>
            <w:vAlign w:val="center"/>
          </w:tcPr>
          <w:p w14:paraId="08D4254A" w14:textId="77777777" w:rsidR="00B507AB" w:rsidRPr="00CB7B88" w:rsidRDefault="00B507AB" w:rsidP="00C54582">
            <w:pPr>
              <w:pStyle w:val="ListParagraph"/>
              <w:ind w:left="0"/>
              <w:rPr>
                <w:noProof/>
                <w:sz w:val="24"/>
                <w:szCs w:val="24"/>
                <w:lang w:val="vi-VN"/>
              </w:rPr>
            </w:pPr>
          </w:p>
        </w:tc>
        <w:tc>
          <w:tcPr>
            <w:tcW w:w="3293" w:type="dxa"/>
            <w:shd w:val="clear" w:color="auto" w:fill="auto"/>
            <w:vAlign w:val="center"/>
          </w:tcPr>
          <w:p w14:paraId="4DA74327" w14:textId="77777777" w:rsidR="00B507AB" w:rsidRPr="00CB7B88" w:rsidRDefault="00B507AB" w:rsidP="00C54582">
            <w:pPr>
              <w:pStyle w:val="ListParagraph"/>
              <w:ind w:left="0"/>
              <w:rPr>
                <w:noProof/>
                <w:sz w:val="24"/>
                <w:szCs w:val="24"/>
                <w:lang w:val="vi-VN"/>
              </w:rPr>
            </w:pPr>
          </w:p>
        </w:tc>
        <w:tc>
          <w:tcPr>
            <w:tcW w:w="1715" w:type="dxa"/>
            <w:shd w:val="clear" w:color="auto" w:fill="auto"/>
            <w:vAlign w:val="center"/>
          </w:tcPr>
          <w:p w14:paraId="24C7FCA5" w14:textId="77777777" w:rsidR="00B507AB" w:rsidRPr="00CB7B88" w:rsidRDefault="00B507AB" w:rsidP="00C54582">
            <w:pPr>
              <w:pStyle w:val="ListParagraph"/>
              <w:ind w:left="0"/>
              <w:rPr>
                <w:noProof/>
                <w:sz w:val="24"/>
                <w:szCs w:val="24"/>
                <w:lang w:val="vi-VN"/>
              </w:rPr>
            </w:pPr>
            <w:r w:rsidRPr="00CB7B88">
              <w:rPr>
                <w:noProof/>
                <w:sz w:val="24"/>
                <w:szCs w:val="24"/>
                <w:lang w:val="vi-VN"/>
              </w:rPr>
              <w:t>POST</w:t>
            </w:r>
          </w:p>
        </w:tc>
      </w:tr>
      <w:tr w:rsidR="00B507AB" w:rsidRPr="00CB7B88" w14:paraId="3C57AFF5" w14:textId="77777777" w:rsidTr="00B507AB">
        <w:tc>
          <w:tcPr>
            <w:tcW w:w="1435" w:type="dxa"/>
            <w:vMerge/>
            <w:shd w:val="clear" w:color="auto" w:fill="auto"/>
            <w:vAlign w:val="center"/>
          </w:tcPr>
          <w:p w14:paraId="14A5D97D" w14:textId="77777777" w:rsidR="00B507AB" w:rsidRPr="00CB7B88" w:rsidRDefault="00B507AB" w:rsidP="00C54582">
            <w:pPr>
              <w:pStyle w:val="ListParagraph"/>
              <w:ind w:left="0"/>
              <w:rPr>
                <w:noProof/>
                <w:sz w:val="24"/>
                <w:szCs w:val="24"/>
                <w:lang w:val="vi-VN"/>
              </w:rPr>
            </w:pPr>
          </w:p>
        </w:tc>
        <w:tc>
          <w:tcPr>
            <w:tcW w:w="2102" w:type="dxa"/>
            <w:vMerge/>
            <w:shd w:val="clear" w:color="auto" w:fill="auto"/>
            <w:vAlign w:val="center"/>
          </w:tcPr>
          <w:p w14:paraId="3995472F" w14:textId="77777777" w:rsidR="00B507AB" w:rsidRPr="00CB7B88" w:rsidRDefault="00B507AB" w:rsidP="00C54582">
            <w:pPr>
              <w:pStyle w:val="ListParagraph"/>
              <w:ind w:left="0"/>
              <w:rPr>
                <w:noProof/>
                <w:sz w:val="24"/>
                <w:szCs w:val="24"/>
                <w:lang w:val="vi-VN"/>
              </w:rPr>
            </w:pPr>
          </w:p>
        </w:tc>
        <w:tc>
          <w:tcPr>
            <w:tcW w:w="3293" w:type="dxa"/>
            <w:shd w:val="clear" w:color="auto" w:fill="auto"/>
            <w:vAlign w:val="center"/>
          </w:tcPr>
          <w:p w14:paraId="2ED8A773" w14:textId="77777777" w:rsidR="00B507AB" w:rsidRPr="00CB7B88" w:rsidRDefault="00B507AB" w:rsidP="00C54582">
            <w:pPr>
              <w:pStyle w:val="ListParagraph"/>
              <w:ind w:left="0"/>
              <w:rPr>
                <w:noProof/>
                <w:sz w:val="24"/>
                <w:szCs w:val="24"/>
                <w:lang w:val="vi-VN"/>
              </w:rPr>
            </w:pPr>
          </w:p>
        </w:tc>
        <w:tc>
          <w:tcPr>
            <w:tcW w:w="1715" w:type="dxa"/>
            <w:shd w:val="clear" w:color="auto" w:fill="auto"/>
            <w:vAlign w:val="center"/>
          </w:tcPr>
          <w:p w14:paraId="489CA44B" w14:textId="77777777" w:rsidR="00B507AB" w:rsidRPr="00CB7B88" w:rsidRDefault="00B507AB" w:rsidP="00C54582">
            <w:pPr>
              <w:pStyle w:val="ListParagraph"/>
              <w:ind w:left="0"/>
              <w:rPr>
                <w:noProof/>
                <w:sz w:val="24"/>
                <w:szCs w:val="24"/>
                <w:lang w:val="vi-VN"/>
              </w:rPr>
            </w:pPr>
            <w:r w:rsidRPr="00CB7B88">
              <w:rPr>
                <w:noProof/>
                <w:sz w:val="24"/>
                <w:szCs w:val="24"/>
                <w:lang w:val="vi-VN"/>
              </w:rPr>
              <w:t>PUT</w:t>
            </w:r>
          </w:p>
        </w:tc>
      </w:tr>
      <w:tr w:rsidR="00B507AB" w:rsidRPr="00CB7B88" w14:paraId="5D14944B" w14:textId="77777777" w:rsidTr="00B507AB">
        <w:tc>
          <w:tcPr>
            <w:tcW w:w="1435" w:type="dxa"/>
            <w:vMerge/>
            <w:shd w:val="clear" w:color="auto" w:fill="auto"/>
            <w:vAlign w:val="center"/>
          </w:tcPr>
          <w:p w14:paraId="0B061443" w14:textId="77777777" w:rsidR="00B507AB" w:rsidRPr="00CB7B88" w:rsidRDefault="00B507AB" w:rsidP="00C54582">
            <w:pPr>
              <w:pStyle w:val="ListParagraph"/>
              <w:ind w:left="0"/>
              <w:rPr>
                <w:noProof/>
                <w:sz w:val="24"/>
                <w:szCs w:val="24"/>
                <w:lang w:val="vi-VN"/>
              </w:rPr>
            </w:pPr>
          </w:p>
        </w:tc>
        <w:tc>
          <w:tcPr>
            <w:tcW w:w="2102" w:type="dxa"/>
            <w:vMerge/>
            <w:shd w:val="clear" w:color="auto" w:fill="auto"/>
            <w:vAlign w:val="center"/>
          </w:tcPr>
          <w:p w14:paraId="0344020B" w14:textId="77777777" w:rsidR="00B507AB" w:rsidRPr="00CB7B88" w:rsidRDefault="00B507AB" w:rsidP="00C54582">
            <w:pPr>
              <w:pStyle w:val="ListParagraph"/>
              <w:ind w:left="0"/>
              <w:rPr>
                <w:noProof/>
                <w:sz w:val="24"/>
                <w:szCs w:val="24"/>
                <w:lang w:val="vi-VN"/>
              </w:rPr>
            </w:pPr>
          </w:p>
        </w:tc>
        <w:tc>
          <w:tcPr>
            <w:tcW w:w="3293" w:type="dxa"/>
            <w:shd w:val="clear" w:color="auto" w:fill="auto"/>
            <w:vAlign w:val="center"/>
          </w:tcPr>
          <w:p w14:paraId="630F2035" w14:textId="77777777" w:rsidR="00B507AB" w:rsidRPr="00CB7B88" w:rsidRDefault="00B507AB" w:rsidP="00C54582">
            <w:pPr>
              <w:pStyle w:val="ListParagraph"/>
              <w:ind w:left="0"/>
              <w:rPr>
                <w:noProof/>
                <w:sz w:val="24"/>
                <w:szCs w:val="24"/>
                <w:lang w:val="vi-VN"/>
              </w:rPr>
            </w:pPr>
          </w:p>
        </w:tc>
        <w:tc>
          <w:tcPr>
            <w:tcW w:w="1715" w:type="dxa"/>
            <w:shd w:val="clear" w:color="auto" w:fill="auto"/>
            <w:vAlign w:val="center"/>
          </w:tcPr>
          <w:p w14:paraId="565384A5" w14:textId="77777777" w:rsidR="00B507AB" w:rsidRPr="00CB7B88" w:rsidRDefault="00B507AB" w:rsidP="00C54582">
            <w:pPr>
              <w:pStyle w:val="ListParagraph"/>
              <w:ind w:left="0"/>
              <w:rPr>
                <w:noProof/>
                <w:sz w:val="24"/>
                <w:szCs w:val="24"/>
                <w:lang w:val="vi-VN"/>
              </w:rPr>
            </w:pPr>
            <w:r w:rsidRPr="00CB7B88">
              <w:rPr>
                <w:noProof/>
                <w:sz w:val="24"/>
                <w:szCs w:val="24"/>
                <w:lang w:val="vi-VN"/>
              </w:rPr>
              <w:t>DELETE</w:t>
            </w:r>
          </w:p>
        </w:tc>
      </w:tr>
      <w:tr w:rsidR="00B507AB" w:rsidRPr="00CB7B88" w14:paraId="69BA2E89" w14:textId="77777777" w:rsidTr="00B507AB">
        <w:tc>
          <w:tcPr>
            <w:tcW w:w="1435" w:type="dxa"/>
            <w:vMerge/>
            <w:shd w:val="clear" w:color="auto" w:fill="auto"/>
            <w:vAlign w:val="center"/>
          </w:tcPr>
          <w:p w14:paraId="7989DFBA" w14:textId="77777777" w:rsidR="00B507AB" w:rsidRPr="00CB7B88" w:rsidRDefault="00B507AB" w:rsidP="00C54582">
            <w:pPr>
              <w:pStyle w:val="ListParagraph"/>
              <w:ind w:left="0"/>
              <w:rPr>
                <w:noProof/>
                <w:sz w:val="24"/>
                <w:szCs w:val="24"/>
                <w:lang w:val="vi-VN"/>
              </w:rPr>
            </w:pPr>
          </w:p>
        </w:tc>
        <w:tc>
          <w:tcPr>
            <w:tcW w:w="2102" w:type="dxa"/>
            <w:vMerge w:val="restart"/>
            <w:shd w:val="clear" w:color="auto" w:fill="auto"/>
            <w:vAlign w:val="center"/>
          </w:tcPr>
          <w:p w14:paraId="3958E4A6" w14:textId="77777777" w:rsidR="00B507AB" w:rsidRPr="00CB7B88" w:rsidRDefault="00B507AB" w:rsidP="00C54582">
            <w:pPr>
              <w:pStyle w:val="ListParagraph"/>
              <w:ind w:left="0"/>
              <w:rPr>
                <w:noProof/>
                <w:sz w:val="24"/>
                <w:szCs w:val="24"/>
                <w:lang w:val="vi-VN"/>
              </w:rPr>
            </w:pPr>
            <w:r w:rsidRPr="00CB7B88">
              <w:rPr>
                <w:noProof/>
                <w:sz w:val="24"/>
                <w:szCs w:val="24"/>
                <w:lang w:val="vi-VN"/>
              </w:rPr>
              <w:t>/places/{id}/checkin</w:t>
            </w:r>
          </w:p>
        </w:tc>
        <w:tc>
          <w:tcPr>
            <w:tcW w:w="3293" w:type="dxa"/>
            <w:shd w:val="clear" w:color="auto" w:fill="auto"/>
            <w:vAlign w:val="center"/>
          </w:tcPr>
          <w:p w14:paraId="2248745F" w14:textId="77777777" w:rsidR="00B507AB" w:rsidRPr="00CB7B88" w:rsidRDefault="00B507AB" w:rsidP="00C54582">
            <w:pPr>
              <w:pStyle w:val="ListParagraph"/>
              <w:ind w:left="0"/>
              <w:rPr>
                <w:noProof/>
                <w:sz w:val="24"/>
                <w:szCs w:val="24"/>
                <w:lang w:val="vi-VN"/>
              </w:rPr>
            </w:pPr>
            <w:r w:rsidRPr="00CB7B88">
              <w:rPr>
                <w:noProof/>
                <w:sz w:val="24"/>
                <w:szCs w:val="24"/>
                <w:lang w:val="vi-VN"/>
              </w:rPr>
              <w:t>Trả về danh sách các checkin người dùng tại địa điểm</w:t>
            </w:r>
          </w:p>
        </w:tc>
        <w:tc>
          <w:tcPr>
            <w:tcW w:w="1715" w:type="dxa"/>
            <w:shd w:val="clear" w:color="auto" w:fill="auto"/>
            <w:vAlign w:val="center"/>
          </w:tcPr>
          <w:p w14:paraId="50A51F9A" w14:textId="77777777" w:rsidR="00B507AB" w:rsidRPr="00CB7B88" w:rsidRDefault="00B507AB" w:rsidP="00C54582">
            <w:pPr>
              <w:pStyle w:val="ListParagraph"/>
              <w:ind w:left="0"/>
              <w:rPr>
                <w:noProof/>
                <w:sz w:val="24"/>
                <w:szCs w:val="24"/>
                <w:lang w:val="vi-VN"/>
              </w:rPr>
            </w:pPr>
            <w:r w:rsidRPr="00CB7B88">
              <w:rPr>
                <w:noProof/>
                <w:sz w:val="24"/>
                <w:szCs w:val="24"/>
                <w:lang w:val="vi-VN"/>
              </w:rPr>
              <w:t>GET</w:t>
            </w:r>
          </w:p>
        </w:tc>
      </w:tr>
      <w:tr w:rsidR="00B507AB" w:rsidRPr="00CB7B88" w14:paraId="3030E3E5" w14:textId="77777777" w:rsidTr="00B507AB">
        <w:tc>
          <w:tcPr>
            <w:tcW w:w="1435" w:type="dxa"/>
            <w:vMerge/>
            <w:shd w:val="clear" w:color="auto" w:fill="auto"/>
            <w:vAlign w:val="center"/>
          </w:tcPr>
          <w:p w14:paraId="26982493" w14:textId="77777777" w:rsidR="00B507AB" w:rsidRPr="00CB7B88" w:rsidRDefault="00B507AB" w:rsidP="00C54582">
            <w:pPr>
              <w:pStyle w:val="ListParagraph"/>
              <w:ind w:left="0"/>
              <w:rPr>
                <w:noProof/>
                <w:sz w:val="24"/>
                <w:szCs w:val="24"/>
                <w:lang w:val="vi-VN"/>
              </w:rPr>
            </w:pPr>
          </w:p>
        </w:tc>
        <w:tc>
          <w:tcPr>
            <w:tcW w:w="2102" w:type="dxa"/>
            <w:vMerge/>
            <w:shd w:val="clear" w:color="auto" w:fill="auto"/>
            <w:vAlign w:val="center"/>
          </w:tcPr>
          <w:p w14:paraId="35BFD6F9" w14:textId="77777777" w:rsidR="00B507AB" w:rsidRPr="00CB7B88" w:rsidRDefault="00B507AB" w:rsidP="00C54582">
            <w:pPr>
              <w:pStyle w:val="ListParagraph"/>
              <w:ind w:left="0"/>
              <w:rPr>
                <w:noProof/>
                <w:sz w:val="24"/>
                <w:szCs w:val="24"/>
                <w:lang w:val="vi-VN"/>
              </w:rPr>
            </w:pPr>
          </w:p>
        </w:tc>
        <w:tc>
          <w:tcPr>
            <w:tcW w:w="3293" w:type="dxa"/>
            <w:shd w:val="clear" w:color="auto" w:fill="auto"/>
            <w:vAlign w:val="center"/>
          </w:tcPr>
          <w:p w14:paraId="1BA6D172" w14:textId="77777777" w:rsidR="00B507AB" w:rsidRPr="00CB7B88" w:rsidRDefault="00B507AB" w:rsidP="00C54582">
            <w:pPr>
              <w:pStyle w:val="ListParagraph"/>
              <w:ind w:left="0"/>
              <w:rPr>
                <w:noProof/>
                <w:sz w:val="24"/>
                <w:szCs w:val="24"/>
                <w:lang w:val="vi-VN"/>
              </w:rPr>
            </w:pPr>
            <w:r w:rsidRPr="00CB7B88">
              <w:rPr>
                <w:noProof/>
                <w:sz w:val="24"/>
                <w:szCs w:val="24"/>
                <w:lang w:val="vi-VN"/>
              </w:rPr>
              <w:t>Tạo mới một đối tượng checkin</w:t>
            </w:r>
          </w:p>
        </w:tc>
        <w:tc>
          <w:tcPr>
            <w:tcW w:w="1715" w:type="dxa"/>
            <w:shd w:val="clear" w:color="auto" w:fill="auto"/>
            <w:vAlign w:val="center"/>
          </w:tcPr>
          <w:p w14:paraId="69BDC4B9" w14:textId="77777777" w:rsidR="00B507AB" w:rsidRPr="00CB7B88" w:rsidRDefault="00B507AB" w:rsidP="00C54582">
            <w:pPr>
              <w:pStyle w:val="ListParagraph"/>
              <w:ind w:left="0"/>
              <w:rPr>
                <w:noProof/>
                <w:sz w:val="24"/>
                <w:szCs w:val="24"/>
                <w:lang w:val="vi-VN"/>
              </w:rPr>
            </w:pPr>
            <w:r w:rsidRPr="00CB7B88">
              <w:rPr>
                <w:noProof/>
                <w:sz w:val="24"/>
                <w:szCs w:val="24"/>
                <w:lang w:val="vi-VN"/>
              </w:rPr>
              <w:t>POST</w:t>
            </w:r>
          </w:p>
        </w:tc>
      </w:tr>
      <w:tr w:rsidR="00B507AB" w:rsidRPr="00CB7B88" w14:paraId="04A3AA19" w14:textId="77777777" w:rsidTr="00B507AB">
        <w:tc>
          <w:tcPr>
            <w:tcW w:w="1435" w:type="dxa"/>
            <w:vMerge/>
            <w:shd w:val="clear" w:color="auto" w:fill="auto"/>
            <w:vAlign w:val="center"/>
          </w:tcPr>
          <w:p w14:paraId="5EA3973D" w14:textId="77777777" w:rsidR="00B507AB" w:rsidRPr="00CB7B88" w:rsidRDefault="00B507AB" w:rsidP="00C54582">
            <w:pPr>
              <w:pStyle w:val="ListParagraph"/>
              <w:ind w:left="0"/>
              <w:rPr>
                <w:noProof/>
                <w:sz w:val="24"/>
                <w:szCs w:val="24"/>
                <w:lang w:val="vi-VN"/>
              </w:rPr>
            </w:pPr>
          </w:p>
        </w:tc>
        <w:tc>
          <w:tcPr>
            <w:tcW w:w="2102" w:type="dxa"/>
            <w:vMerge/>
            <w:shd w:val="clear" w:color="auto" w:fill="auto"/>
            <w:vAlign w:val="center"/>
          </w:tcPr>
          <w:p w14:paraId="44EDF133" w14:textId="77777777" w:rsidR="00B507AB" w:rsidRPr="00CB7B88" w:rsidRDefault="00B507AB" w:rsidP="00C54582">
            <w:pPr>
              <w:pStyle w:val="ListParagraph"/>
              <w:ind w:left="0"/>
              <w:rPr>
                <w:noProof/>
                <w:sz w:val="24"/>
                <w:szCs w:val="24"/>
                <w:lang w:val="vi-VN"/>
              </w:rPr>
            </w:pPr>
          </w:p>
        </w:tc>
        <w:tc>
          <w:tcPr>
            <w:tcW w:w="3293" w:type="dxa"/>
            <w:shd w:val="clear" w:color="auto" w:fill="auto"/>
            <w:vAlign w:val="center"/>
          </w:tcPr>
          <w:p w14:paraId="774B1CE6" w14:textId="77777777" w:rsidR="00B507AB" w:rsidRPr="00CB7B88" w:rsidRDefault="00B507AB" w:rsidP="00C54582">
            <w:pPr>
              <w:pStyle w:val="ListParagraph"/>
              <w:ind w:left="0"/>
              <w:rPr>
                <w:noProof/>
                <w:sz w:val="24"/>
                <w:szCs w:val="24"/>
                <w:lang w:val="vi-VN"/>
              </w:rPr>
            </w:pPr>
          </w:p>
        </w:tc>
        <w:tc>
          <w:tcPr>
            <w:tcW w:w="1715" w:type="dxa"/>
            <w:shd w:val="clear" w:color="auto" w:fill="auto"/>
            <w:vAlign w:val="center"/>
          </w:tcPr>
          <w:p w14:paraId="17A08890" w14:textId="77777777" w:rsidR="00B507AB" w:rsidRPr="00CB7B88" w:rsidRDefault="00B507AB" w:rsidP="00C54582">
            <w:pPr>
              <w:pStyle w:val="ListParagraph"/>
              <w:ind w:left="0"/>
              <w:rPr>
                <w:noProof/>
                <w:sz w:val="24"/>
                <w:szCs w:val="24"/>
                <w:lang w:val="vi-VN"/>
              </w:rPr>
            </w:pPr>
            <w:r w:rsidRPr="00CB7B88">
              <w:rPr>
                <w:noProof/>
                <w:sz w:val="24"/>
                <w:szCs w:val="24"/>
                <w:lang w:val="vi-VN"/>
              </w:rPr>
              <w:t>PUT</w:t>
            </w:r>
          </w:p>
        </w:tc>
      </w:tr>
      <w:tr w:rsidR="00B507AB" w:rsidRPr="00CB7B88" w14:paraId="24EE2E20" w14:textId="77777777" w:rsidTr="00B507AB">
        <w:tc>
          <w:tcPr>
            <w:tcW w:w="1435" w:type="dxa"/>
            <w:vMerge/>
            <w:shd w:val="clear" w:color="auto" w:fill="auto"/>
            <w:vAlign w:val="center"/>
          </w:tcPr>
          <w:p w14:paraId="15C133E3" w14:textId="77777777" w:rsidR="00B507AB" w:rsidRPr="00CB7B88" w:rsidRDefault="00B507AB" w:rsidP="00C54582">
            <w:pPr>
              <w:pStyle w:val="ListParagraph"/>
              <w:ind w:left="0"/>
              <w:rPr>
                <w:noProof/>
                <w:sz w:val="24"/>
                <w:szCs w:val="24"/>
                <w:lang w:val="vi-VN"/>
              </w:rPr>
            </w:pPr>
          </w:p>
        </w:tc>
        <w:tc>
          <w:tcPr>
            <w:tcW w:w="2102" w:type="dxa"/>
            <w:vMerge/>
            <w:shd w:val="clear" w:color="auto" w:fill="auto"/>
            <w:vAlign w:val="center"/>
          </w:tcPr>
          <w:p w14:paraId="2FF044C9" w14:textId="77777777" w:rsidR="00B507AB" w:rsidRPr="00CB7B88" w:rsidRDefault="00B507AB" w:rsidP="00C54582">
            <w:pPr>
              <w:pStyle w:val="ListParagraph"/>
              <w:ind w:left="0"/>
              <w:rPr>
                <w:noProof/>
                <w:sz w:val="24"/>
                <w:szCs w:val="24"/>
                <w:lang w:val="vi-VN"/>
              </w:rPr>
            </w:pPr>
          </w:p>
        </w:tc>
        <w:tc>
          <w:tcPr>
            <w:tcW w:w="3293" w:type="dxa"/>
            <w:shd w:val="clear" w:color="auto" w:fill="auto"/>
            <w:vAlign w:val="center"/>
          </w:tcPr>
          <w:p w14:paraId="2F8BAB23" w14:textId="77777777" w:rsidR="00B507AB" w:rsidRPr="00CB7B88" w:rsidRDefault="00B507AB" w:rsidP="00C54582">
            <w:pPr>
              <w:pStyle w:val="ListParagraph"/>
              <w:ind w:left="0"/>
              <w:rPr>
                <w:noProof/>
                <w:sz w:val="24"/>
                <w:szCs w:val="24"/>
                <w:lang w:val="vi-VN"/>
              </w:rPr>
            </w:pPr>
          </w:p>
        </w:tc>
        <w:tc>
          <w:tcPr>
            <w:tcW w:w="1715" w:type="dxa"/>
            <w:shd w:val="clear" w:color="auto" w:fill="auto"/>
            <w:vAlign w:val="center"/>
          </w:tcPr>
          <w:p w14:paraId="1C312892" w14:textId="77777777" w:rsidR="00B507AB" w:rsidRPr="00CB7B88" w:rsidRDefault="00B507AB" w:rsidP="00C54582">
            <w:pPr>
              <w:pStyle w:val="ListParagraph"/>
              <w:ind w:left="0"/>
              <w:rPr>
                <w:noProof/>
                <w:sz w:val="24"/>
                <w:szCs w:val="24"/>
                <w:lang w:val="vi-VN"/>
              </w:rPr>
            </w:pPr>
            <w:r w:rsidRPr="00CB7B88">
              <w:rPr>
                <w:noProof/>
                <w:sz w:val="24"/>
                <w:szCs w:val="24"/>
                <w:lang w:val="vi-VN"/>
              </w:rPr>
              <w:t>DELETE</w:t>
            </w:r>
          </w:p>
        </w:tc>
      </w:tr>
      <w:tr w:rsidR="00B507AB" w:rsidRPr="00CB7B88" w14:paraId="4654B639" w14:textId="77777777" w:rsidTr="00B507AB">
        <w:tc>
          <w:tcPr>
            <w:tcW w:w="1435" w:type="dxa"/>
            <w:vMerge/>
            <w:shd w:val="clear" w:color="auto" w:fill="auto"/>
            <w:vAlign w:val="center"/>
          </w:tcPr>
          <w:p w14:paraId="606C473B" w14:textId="77777777" w:rsidR="00B507AB" w:rsidRPr="00CB7B88" w:rsidRDefault="00B507AB" w:rsidP="00C54582">
            <w:pPr>
              <w:pStyle w:val="ListParagraph"/>
              <w:ind w:left="0"/>
              <w:rPr>
                <w:noProof/>
                <w:sz w:val="24"/>
                <w:szCs w:val="24"/>
                <w:lang w:val="vi-VN"/>
              </w:rPr>
            </w:pPr>
          </w:p>
        </w:tc>
        <w:tc>
          <w:tcPr>
            <w:tcW w:w="2102" w:type="dxa"/>
            <w:vMerge w:val="restart"/>
            <w:shd w:val="clear" w:color="auto" w:fill="auto"/>
            <w:vAlign w:val="center"/>
          </w:tcPr>
          <w:p w14:paraId="34F598D2" w14:textId="77777777" w:rsidR="00B507AB" w:rsidRPr="00CB7B88" w:rsidRDefault="00B507AB" w:rsidP="00C54582">
            <w:pPr>
              <w:pStyle w:val="ListParagraph"/>
              <w:ind w:left="0"/>
              <w:rPr>
                <w:noProof/>
                <w:sz w:val="24"/>
                <w:szCs w:val="24"/>
                <w:lang w:val="vi-VN"/>
              </w:rPr>
            </w:pPr>
            <w:r w:rsidRPr="00CB7B88">
              <w:rPr>
                <w:noProof/>
                <w:sz w:val="24"/>
                <w:szCs w:val="24"/>
                <w:lang w:val="vi-VN"/>
              </w:rPr>
              <w:t>/places/{id}/tip</w:t>
            </w:r>
          </w:p>
        </w:tc>
        <w:tc>
          <w:tcPr>
            <w:tcW w:w="3293" w:type="dxa"/>
            <w:shd w:val="clear" w:color="auto" w:fill="auto"/>
            <w:vAlign w:val="center"/>
          </w:tcPr>
          <w:p w14:paraId="4CF489D4" w14:textId="77777777" w:rsidR="00B507AB" w:rsidRPr="00CB7B88" w:rsidRDefault="00B507AB" w:rsidP="00C54582">
            <w:pPr>
              <w:pStyle w:val="ListParagraph"/>
              <w:ind w:left="0"/>
              <w:rPr>
                <w:noProof/>
                <w:sz w:val="24"/>
                <w:szCs w:val="24"/>
                <w:lang w:val="vi-VN"/>
              </w:rPr>
            </w:pPr>
            <w:r w:rsidRPr="00CB7B88">
              <w:rPr>
                <w:noProof/>
                <w:sz w:val="24"/>
                <w:szCs w:val="24"/>
                <w:lang w:val="vi-VN"/>
              </w:rPr>
              <w:t>Trả về danh sách tip của người dùng thuộc địa điểm</w:t>
            </w:r>
          </w:p>
        </w:tc>
        <w:tc>
          <w:tcPr>
            <w:tcW w:w="1715" w:type="dxa"/>
            <w:shd w:val="clear" w:color="auto" w:fill="auto"/>
            <w:vAlign w:val="center"/>
          </w:tcPr>
          <w:p w14:paraId="5C58662D" w14:textId="77777777" w:rsidR="00B507AB" w:rsidRPr="00CB7B88" w:rsidRDefault="00B507AB" w:rsidP="00C54582">
            <w:pPr>
              <w:pStyle w:val="ListParagraph"/>
              <w:ind w:left="0"/>
              <w:rPr>
                <w:noProof/>
                <w:sz w:val="24"/>
                <w:szCs w:val="24"/>
                <w:lang w:val="vi-VN"/>
              </w:rPr>
            </w:pPr>
            <w:r w:rsidRPr="00CB7B88">
              <w:rPr>
                <w:noProof/>
                <w:sz w:val="24"/>
                <w:szCs w:val="24"/>
                <w:lang w:val="vi-VN"/>
              </w:rPr>
              <w:t>GET</w:t>
            </w:r>
          </w:p>
        </w:tc>
      </w:tr>
      <w:tr w:rsidR="00B507AB" w:rsidRPr="00CB7B88" w14:paraId="4DE0FD6C" w14:textId="77777777" w:rsidTr="00B507AB">
        <w:tc>
          <w:tcPr>
            <w:tcW w:w="1435" w:type="dxa"/>
            <w:vMerge/>
            <w:shd w:val="clear" w:color="auto" w:fill="auto"/>
            <w:vAlign w:val="center"/>
          </w:tcPr>
          <w:p w14:paraId="3ADF756F" w14:textId="77777777" w:rsidR="00B507AB" w:rsidRPr="00CB7B88" w:rsidRDefault="00B507AB" w:rsidP="00C54582">
            <w:pPr>
              <w:pStyle w:val="ListParagraph"/>
              <w:ind w:left="0"/>
              <w:rPr>
                <w:noProof/>
                <w:sz w:val="24"/>
                <w:szCs w:val="24"/>
                <w:lang w:val="vi-VN"/>
              </w:rPr>
            </w:pPr>
          </w:p>
        </w:tc>
        <w:tc>
          <w:tcPr>
            <w:tcW w:w="2102" w:type="dxa"/>
            <w:vMerge/>
            <w:shd w:val="clear" w:color="auto" w:fill="auto"/>
            <w:vAlign w:val="center"/>
          </w:tcPr>
          <w:p w14:paraId="29A8FD2A" w14:textId="77777777" w:rsidR="00B507AB" w:rsidRPr="00CB7B88" w:rsidRDefault="00B507AB" w:rsidP="00C54582">
            <w:pPr>
              <w:pStyle w:val="ListParagraph"/>
              <w:ind w:left="0"/>
              <w:rPr>
                <w:noProof/>
                <w:sz w:val="24"/>
                <w:szCs w:val="24"/>
                <w:lang w:val="vi-VN"/>
              </w:rPr>
            </w:pPr>
          </w:p>
        </w:tc>
        <w:tc>
          <w:tcPr>
            <w:tcW w:w="3293" w:type="dxa"/>
            <w:shd w:val="clear" w:color="auto" w:fill="auto"/>
            <w:vAlign w:val="center"/>
          </w:tcPr>
          <w:p w14:paraId="530505EE" w14:textId="77777777" w:rsidR="00B507AB" w:rsidRPr="00CB7B88" w:rsidRDefault="00B507AB" w:rsidP="00C54582">
            <w:pPr>
              <w:pStyle w:val="ListParagraph"/>
              <w:ind w:left="0"/>
              <w:rPr>
                <w:noProof/>
                <w:sz w:val="24"/>
                <w:szCs w:val="24"/>
                <w:lang w:val="vi-VN"/>
              </w:rPr>
            </w:pPr>
            <w:r w:rsidRPr="00CB7B88">
              <w:rPr>
                <w:noProof/>
                <w:sz w:val="24"/>
                <w:szCs w:val="24"/>
                <w:lang w:val="vi-VN"/>
              </w:rPr>
              <w:t>Tạo mới một đối tượng checkin</w:t>
            </w:r>
          </w:p>
        </w:tc>
        <w:tc>
          <w:tcPr>
            <w:tcW w:w="1715" w:type="dxa"/>
            <w:shd w:val="clear" w:color="auto" w:fill="auto"/>
            <w:vAlign w:val="center"/>
          </w:tcPr>
          <w:p w14:paraId="02C154DB" w14:textId="77777777" w:rsidR="00B507AB" w:rsidRPr="00CB7B88" w:rsidRDefault="00B507AB" w:rsidP="00C54582">
            <w:pPr>
              <w:pStyle w:val="ListParagraph"/>
              <w:ind w:left="0"/>
              <w:rPr>
                <w:noProof/>
                <w:sz w:val="24"/>
                <w:szCs w:val="24"/>
                <w:lang w:val="vi-VN"/>
              </w:rPr>
            </w:pPr>
            <w:r w:rsidRPr="00CB7B88">
              <w:rPr>
                <w:noProof/>
                <w:sz w:val="24"/>
                <w:szCs w:val="24"/>
                <w:lang w:val="vi-VN"/>
              </w:rPr>
              <w:t>POST</w:t>
            </w:r>
          </w:p>
        </w:tc>
      </w:tr>
      <w:tr w:rsidR="00B507AB" w:rsidRPr="00CB7B88" w14:paraId="450B9A16" w14:textId="77777777" w:rsidTr="00B507AB">
        <w:tc>
          <w:tcPr>
            <w:tcW w:w="1435" w:type="dxa"/>
            <w:vMerge/>
            <w:shd w:val="clear" w:color="auto" w:fill="auto"/>
            <w:vAlign w:val="center"/>
          </w:tcPr>
          <w:p w14:paraId="4B66E3FD" w14:textId="77777777" w:rsidR="00B507AB" w:rsidRPr="00CB7B88" w:rsidRDefault="00B507AB" w:rsidP="00C54582">
            <w:pPr>
              <w:pStyle w:val="ListParagraph"/>
              <w:ind w:left="0"/>
              <w:rPr>
                <w:noProof/>
                <w:sz w:val="24"/>
                <w:szCs w:val="24"/>
                <w:lang w:val="vi-VN"/>
              </w:rPr>
            </w:pPr>
          </w:p>
        </w:tc>
        <w:tc>
          <w:tcPr>
            <w:tcW w:w="2102" w:type="dxa"/>
            <w:vMerge/>
            <w:shd w:val="clear" w:color="auto" w:fill="auto"/>
            <w:vAlign w:val="center"/>
          </w:tcPr>
          <w:p w14:paraId="454543E4" w14:textId="77777777" w:rsidR="00B507AB" w:rsidRPr="00CB7B88" w:rsidRDefault="00B507AB" w:rsidP="00C54582">
            <w:pPr>
              <w:pStyle w:val="ListParagraph"/>
              <w:ind w:left="0"/>
              <w:rPr>
                <w:noProof/>
                <w:sz w:val="24"/>
                <w:szCs w:val="24"/>
                <w:lang w:val="vi-VN"/>
              </w:rPr>
            </w:pPr>
          </w:p>
        </w:tc>
        <w:tc>
          <w:tcPr>
            <w:tcW w:w="3293" w:type="dxa"/>
            <w:shd w:val="clear" w:color="auto" w:fill="auto"/>
            <w:vAlign w:val="center"/>
          </w:tcPr>
          <w:p w14:paraId="0D4A59A6" w14:textId="77777777" w:rsidR="00B507AB" w:rsidRPr="00CB7B88" w:rsidRDefault="00B507AB" w:rsidP="00C54582">
            <w:pPr>
              <w:pStyle w:val="ListParagraph"/>
              <w:ind w:left="0"/>
              <w:rPr>
                <w:noProof/>
                <w:sz w:val="24"/>
                <w:szCs w:val="24"/>
                <w:lang w:val="vi-VN"/>
              </w:rPr>
            </w:pPr>
          </w:p>
        </w:tc>
        <w:tc>
          <w:tcPr>
            <w:tcW w:w="1715" w:type="dxa"/>
            <w:shd w:val="clear" w:color="auto" w:fill="auto"/>
            <w:vAlign w:val="center"/>
          </w:tcPr>
          <w:p w14:paraId="785DE448" w14:textId="77777777" w:rsidR="00B507AB" w:rsidRPr="00CB7B88" w:rsidRDefault="00B507AB" w:rsidP="00C54582">
            <w:pPr>
              <w:pStyle w:val="ListParagraph"/>
              <w:ind w:left="0"/>
              <w:rPr>
                <w:noProof/>
                <w:sz w:val="24"/>
                <w:szCs w:val="24"/>
                <w:lang w:val="vi-VN"/>
              </w:rPr>
            </w:pPr>
            <w:r w:rsidRPr="00CB7B88">
              <w:rPr>
                <w:noProof/>
                <w:sz w:val="24"/>
                <w:szCs w:val="24"/>
                <w:lang w:val="vi-VN"/>
              </w:rPr>
              <w:t>PUT</w:t>
            </w:r>
          </w:p>
        </w:tc>
      </w:tr>
      <w:tr w:rsidR="00B507AB" w:rsidRPr="00CB7B88" w14:paraId="3E6DE93F" w14:textId="77777777" w:rsidTr="00B507AB">
        <w:tc>
          <w:tcPr>
            <w:tcW w:w="1435" w:type="dxa"/>
            <w:vMerge/>
            <w:shd w:val="clear" w:color="auto" w:fill="auto"/>
            <w:vAlign w:val="center"/>
          </w:tcPr>
          <w:p w14:paraId="6923289D" w14:textId="77777777" w:rsidR="00B507AB" w:rsidRPr="00CB7B88" w:rsidRDefault="00B507AB" w:rsidP="00C54582">
            <w:pPr>
              <w:pStyle w:val="ListParagraph"/>
              <w:ind w:left="0"/>
              <w:rPr>
                <w:noProof/>
                <w:sz w:val="24"/>
                <w:szCs w:val="24"/>
                <w:lang w:val="vi-VN"/>
              </w:rPr>
            </w:pPr>
          </w:p>
        </w:tc>
        <w:tc>
          <w:tcPr>
            <w:tcW w:w="2102" w:type="dxa"/>
            <w:vMerge/>
            <w:shd w:val="clear" w:color="auto" w:fill="auto"/>
            <w:vAlign w:val="center"/>
          </w:tcPr>
          <w:p w14:paraId="04D9FB16" w14:textId="77777777" w:rsidR="00B507AB" w:rsidRPr="00CB7B88" w:rsidRDefault="00B507AB" w:rsidP="00C54582">
            <w:pPr>
              <w:pStyle w:val="ListParagraph"/>
              <w:ind w:left="0"/>
              <w:rPr>
                <w:noProof/>
                <w:sz w:val="24"/>
                <w:szCs w:val="24"/>
                <w:lang w:val="vi-VN"/>
              </w:rPr>
            </w:pPr>
          </w:p>
        </w:tc>
        <w:tc>
          <w:tcPr>
            <w:tcW w:w="3293" w:type="dxa"/>
            <w:shd w:val="clear" w:color="auto" w:fill="auto"/>
            <w:vAlign w:val="center"/>
          </w:tcPr>
          <w:p w14:paraId="39822B9F" w14:textId="77777777" w:rsidR="00B507AB" w:rsidRPr="00CB7B88" w:rsidRDefault="00B507AB" w:rsidP="00C54582">
            <w:pPr>
              <w:pStyle w:val="ListParagraph"/>
              <w:ind w:left="0"/>
              <w:rPr>
                <w:noProof/>
                <w:sz w:val="24"/>
                <w:szCs w:val="24"/>
                <w:lang w:val="vi-VN"/>
              </w:rPr>
            </w:pPr>
          </w:p>
        </w:tc>
        <w:tc>
          <w:tcPr>
            <w:tcW w:w="1715" w:type="dxa"/>
            <w:shd w:val="clear" w:color="auto" w:fill="auto"/>
            <w:vAlign w:val="center"/>
          </w:tcPr>
          <w:p w14:paraId="51D0482E" w14:textId="77777777" w:rsidR="00B507AB" w:rsidRPr="00CB7B88" w:rsidRDefault="00B507AB" w:rsidP="00C54582">
            <w:pPr>
              <w:pStyle w:val="ListParagraph"/>
              <w:ind w:left="0"/>
              <w:rPr>
                <w:noProof/>
                <w:sz w:val="24"/>
                <w:szCs w:val="24"/>
                <w:lang w:val="vi-VN"/>
              </w:rPr>
            </w:pPr>
            <w:r w:rsidRPr="00CB7B88">
              <w:rPr>
                <w:noProof/>
                <w:sz w:val="24"/>
                <w:szCs w:val="24"/>
                <w:lang w:val="vi-VN"/>
              </w:rPr>
              <w:t>DELETE</w:t>
            </w:r>
          </w:p>
        </w:tc>
      </w:tr>
      <w:tr w:rsidR="00B507AB" w:rsidRPr="00CB7B88" w14:paraId="0DA15A2D" w14:textId="77777777" w:rsidTr="00B507AB">
        <w:tc>
          <w:tcPr>
            <w:tcW w:w="1435" w:type="dxa"/>
            <w:vMerge w:val="restart"/>
            <w:shd w:val="clear" w:color="auto" w:fill="auto"/>
            <w:vAlign w:val="center"/>
          </w:tcPr>
          <w:p w14:paraId="1999FC3E" w14:textId="77777777" w:rsidR="00B507AB" w:rsidRPr="00CB7B88" w:rsidRDefault="00B507AB" w:rsidP="00C54582">
            <w:pPr>
              <w:pStyle w:val="ListParagraph"/>
              <w:ind w:left="0"/>
              <w:rPr>
                <w:noProof/>
                <w:sz w:val="24"/>
                <w:szCs w:val="24"/>
                <w:lang w:val="vi-VN"/>
              </w:rPr>
            </w:pPr>
            <w:r w:rsidRPr="00CB7B88">
              <w:rPr>
                <w:noProof/>
                <w:sz w:val="24"/>
                <w:szCs w:val="24"/>
                <w:lang w:val="vi-VN"/>
              </w:rPr>
              <w:t>photo</w:t>
            </w:r>
          </w:p>
        </w:tc>
        <w:tc>
          <w:tcPr>
            <w:tcW w:w="2102" w:type="dxa"/>
            <w:vMerge w:val="restart"/>
            <w:shd w:val="clear" w:color="auto" w:fill="auto"/>
            <w:vAlign w:val="center"/>
          </w:tcPr>
          <w:p w14:paraId="436E8EA5" w14:textId="77777777" w:rsidR="00B507AB" w:rsidRPr="00CB7B88" w:rsidRDefault="00B507AB" w:rsidP="00C54582">
            <w:pPr>
              <w:pStyle w:val="ListParagraph"/>
              <w:ind w:left="0"/>
              <w:rPr>
                <w:noProof/>
                <w:sz w:val="24"/>
                <w:szCs w:val="24"/>
                <w:lang w:val="vi-VN"/>
              </w:rPr>
            </w:pPr>
            <w:r w:rsidRPr="00CB7B88">
              <w:rPr>
                <w:noProof/>
                <w:sz w:val="24"/>
                <w:szCs w:val="24"/>
                <w:lang w:val="vi-VN"/>
              </w:rPr>
              <w:t>/photos</w:t>
            </w:r>
          </w:p>
        </w:tc>
        <w:tc>
          <w:tcPr>
            <w:tcW w:w="3293" w:type="dxa"/>
            <w:shd w:val="clear" w:color="auto" w:fill="auto"/>
            <w:vAlign w:val="center"/>
          </w:tcPr>
          <w:p w14:paraId="03632BA8" w14:textId="77777777" w:rsidR="00B507AB" w:rsidRPr="00CB7B88" w:rsidRDefault="00B507AB" w:rsidP="00C54582">
            <w:pPr>
              <w:pStyle w:val="ListParagraph"/>
              <w:ind w:left="0"/>
              <w:rPr>
                <w:noProof/>
                <w:sz w:val="24"/>
                <w:szCs w:val="24"/>
                <w:lang w:val="vi-VN"/>
              </w:rPr>
            </w:pPr>
            <w:r w:rsidRPr="00CB7B88">
              <w:rPr>
                <w:noProof/>
                <w:sz w:val="24"/>
                <w:szCs w:val="24"/>
                <w:lang w:val="vi-VN"/>
              </w:rPr>
              <w:t>Trả về danh sách các đối tượng hình ảnh</w:t>
            </w:r>
          </w:p>
        </w:tc>
        <w:tc>
          <w:tcPr>
            <w:tcW w:w="1715" w:type="dxa"/>
            <w:shd w:val="clear" w:color="auto" w:fill="auto"/>
            <w:vAlign w:val="center"/>
          </w:tcPr>
          <w:p w14:paraId="0E8E8C19" w14:textId="77777777" w:rsidR="00B507AB" w:rsidRPr="00CB7B88" w:rsidRDefault="00B507AB" w:rsidP="00C54582">
            <w:pPr>
              <w:pStyle w:val="ListParagraph"/>
              <w:ind w:left="0"/>
              <w:rPr>
                <w:noProof/>
                <w:sz w:val="24"/>
                <w:szCs w:val="24"/>
                <w:lang w:val="vi-VN"/>
              </w:rPr>
            </w:pPr>
            <w:r w:rsidRPr="00CB7B88">
              <w:rPr>
                <w:noProof/>
                <w:sz w:val="24"/>
                <w:szCs w:val="24"/>
                <w:lang w:val="vi-VN"/>
              </w:rPr>
              <w:t>GET</w:t>
            </w:r>
          </w:p>
        </w:tc>
      </w:tr>
      <w:tr w:rsidR="00B507AB" w:rsidRPr="00CB7B88" w14:paraId="7EF1AE2F" w14:textId="77777777" w:rsidTr="00B507AB">
        <w:tc>
          <w:tcPr>
            <w:tcW w:w="1435" w:type="dxa"/>
            <w:vMerge/>
            <w:shd w:val="clear" w:color="auto" w:fill="auto"/>
            <w:vAlign w:val="center"/>
          </w:tcPr>
          <w:p w14:paraId="020D2194" w14:textId="77777777" w:rsidR="00B507AB" w:rsidRPr="00CB7B88" w:rsidRDefault="00B507AB" w:rsidP="00C54582">
            <w:pPr>
              <w:pStyle w:val="ListParagraph"/>
              <w:ind w:left="0"/>
              <w:rPr>
                <w:noProof/>
                <w:sz w:val="24"/>
                <w:szCs w:val="24"/>
                <w:lang w:val="vi-VN"/>
              </w:rPr>
            </w:pPr>
          </w:p>
        </w:tc>
        <w:tc>
          <w:tcPr>
            <w:tcW w:w="2102" w:type="dxa"/>
            <w:vMerge/>
            <w:shd w:val="clear" w:color="auto" w:fill="auto"/>
            <w:vAlign w:val="center"/>
          </w:tcPr>
          <w:p w14:paraId="4CCDEB34" w14:textId="77777777" w:rsidR="00B507AB" w:rsidRPr="00CB7B88" w:rsidRDefault="00B507AB" w:rsidP="00C54582">
            <w:pPr>
              <w:pStyle w:val="ListParagraph"/>
              <w:ind w:left="0"/>
              <w:rPr>
                <w:noProof/>
                <w:sz w:val="24"/>
                <w:szCs w:val="24"/>
                <w:lang w:val="vi-VN"/>
              </w:rPr>
            </w:pPr>
          </w:p>
        </w:tc>
        <w:tc>
          <w:tcPr>
            <w:tcW w:w="3293" w:type="dxa"/>
            <w:shd w:val="clear" w:color="auto" w:fill="auto"/>
            <w:vAlign w:val="center"/>
          </w:tcPr>
          <w:p w14:paraId="12C50BD4" w14:textId="77777777" w:rsidR="00B507AB" w:rsidRPr="00CB7B88" w:rsidRDefault="00B507AB" w:rsidP="00C54582">
            <w:pPr>
              <w:pStyle w:val="ListParagraph"/>
              <w:ind w:left="0"/>
              <w:rPr>
                <w:noProof/>
                <w:sz w:val="24"/>
                <w:szCs w:val="24"/>
                <w:lang w:val="vi-VN"/>
              </w:rPr>
            </w:pPr>
            <w:r w:rsidRPr="00CB7B88">
              <w:rPr>
                <w:noProof/>
                <w:sz w:val="24"/>
                <w:szCs w:val="24"/>
                <w:lang w:val="vi-VN"/>
              </w:rPr>
              <w:t>Tạo mới một đối tượng hình ảnh</w:t>
            </w:r>
          </w:p>
        </w:tc>
        <w:tc>
          <w:tcPr>
            <w:tcW w:w="1715" w:type="dxa"/>
            <w:shd w:val="clear" w:color="auto" w:fill="auto"/>
            <w:vAlign w:val="center"/>
          </w:tcPr>
          <w:p w14:paraId="2C6377A5" w14:textId="77777777" w:rsidR="00B507AB" w:rsidRPr="00CB7B88" w:rsidRDefault="00B507AB" w:rsidP="00C54582">
            <w:pPr>
              <w:pStyle w:val="ListParagraph"/>
              <w:ind w:left="0"/>
              <w:rPr>
                <w:noProof/>
                <w:sz w:val="24"/>
                <w:szCs w:val="24"/>
                <w:lang w:val="vi-VN"/>
              </w:rPr>
            </w:pPr>
            <w:r w:rsidRPr="00CB7B88">
              <w:rPr>
                <w:noProof/>
                <w:sz w:val="24"/>
                <w:szCs w:val="24"/>
                <w:lang w:val="vi-VN"/>
              </w:rPr>
              <w:t>POST</w:t>
            </w:r>
          </w:p>
        </w:tc>
      </w:tr>
      <w:tr w:rsidR="00B507AB" w:rsidRPr="00CB7B88" w14:paraId="488BE423" w14:textId="77777777" w:rsidTr="00B507AB">
        <w:tc>
          <w:tcPr>
            <w:tcW w:w="1435" w:type="dxa"/>
            <w:vMerge/>
            <w:shd w:val="clear" w:color="auto" w:fill="auto"/>
            <w:vAlign w:val="center"/>
          </w:tcPr>
          <w:p w14:paraId="18B43896" w14:textId="77777777" w:rsidR="00B507AB" w:rsidRPr="00CB7B88" w:rsidRDefault="00B507AB" w:rsidP="00C54582">
            <w:pPr>
              <w:pStyle w:val="ListParagraph"/>
              <w:ind w:left="0"/>
              <w:rPr>
                <w:noProof/>
                <w:sz w:val="24"/>
                <w:szCs w:val="24"/>
                <w:lang w:val="vi-VN"/>
              </w:rPr>
            </w:pPr>
          </w:p>
        </w:tc>
        <w:tc>
          <w:tcPr>
            <w:tcW w:w="2102" w:type="dxa"/>
            <w:vMerge/>
            <w:shd w:val="clear" w:color="auto" w:fill="auto"/>
            <w:vAlign w:val="center"/>
          </w:tcPr>
          <w:p w14:paraId="54EBA18A" w14:textId="77777777" w:rsidR="00B507AB" w:rsidRPr="00CB7B88" w:rsidRDefault="00B507AB" w:rsidP="00C54582">
            <w:pPr>
              <w:pStyle w:val="ListParagraph"/>
              <w:ind w:left="0"/>
              <w:rPr>
                <w:noProof/>
                <w:sz w:val="24"/>
                <w:szCs w:val="24"/>
                <w:lang w:val="vi-VN"/>
              </w:rPr>
            </w:pPr>
          </w:p>
        </w:tc>
        <w:tc>
          <w:tcPr>
            <w:tcW w:w="3293" w:type="dxa"/>
            <w:shd w:val="clear" w:color="auto" w:fill="auto"/>
            <w:vAlign w:val="center"/>
          </w:tcPr>
          <w:p w14:paraId="6EA11D2C" w14:textId="77777777" w:rsidR="00B507AB" w:rsidRPr="00CB7B88" w:rsidRDefault="00B507AB" w:rsidP="00C54582">
            <w:pPr>
              <w:pStyle w:val="ListParagraph"/>
              <w:ind w:left="0"/>
              <w:rPr>
                <w:noProof/>
                <w:sz w:val="24"/>
                <w:szCs w:val="24"/>
                <w:lang w:val="vi-VN"/>
              </w:rPr>
            </w:pPr>
          </w:p>
        </w:tc>
        <w:tc>
          <w:tcPr>
            <w:tcW w:w="1715" w:type="dxa"/>
            <w:shd w:val="clear" w:color="auto" w:fill="auto"/>
            <w:vAlign w:val="center"/>
          </w:tcPr>
          <w:p w14:paraId="35E90C5C" w14:textId="77777777" w:rsidR="00B507AB" w:rsidRPr="00CB7B88" w:rsidRDefault="00B507AB" w:rsidP="00C54582">
            <w:pPr>
              <w:pStyle w:val="ListParagraph"/>
              <w:ind w:left="0"/>
              <w:rPr>
                <w:noProof/>
                <w:sz w:val="24"/>
                <w:szCs w:val="24"/>
                <w:lang w:val="vi-VN"/>
              </w:rPr>
            </w:pPr>
            <w:r w:rsidRPr="00CB7B88">
              <w:rPr>
                <w:noProof/>
                <w:sz w:val="24"/>
                <w:szCs w:val="24"/>
                <w:lang w:val="vi-VN"/>
              </w:rPr>
              <w:t>PUT</w:t>
            </w:r>
          </w:p>
        </w:tc>
      </w:tr>
      <w:tr w:rsidR="00B507AB" w:rsidRPr="00CB7B88" w14:paraId="78619DB7" w14:textId="77777777" w:rsidTr="00B507AB">
        <w:tc>
          <w:tcPr>
            <w:tcW w:w="1435" w:type="dxa"/>
            <w:vMerge/>
            <w:shd w:val="clear" w:color="auto" w:fill="auto"/>
            <w:vAlign w:val="center"/>
          </w:tcPr>
          <w:p w14:paraId="39BBEDD4" w14:textId="77777777" w:rsidR="00B507AB" w:rsidRPr="00CB7B88" w:rsidRDefault="00B507AB" w:rsidP="00C54582">
            <w:pPr>
              <w:pStyle w:val="ListParagraph"/>
              <w:ind w:left="0"/>
              <w:rPr>
                <w:noProof/>
                <w:sz w:val="24"/>
                <w:szCs w:val="24"/>
                <w:lang w:val="vi-VN"/>
              </w:rPr>
            </w:pPr>
          </w:p>
        </w:tc>
        <w:tc>
          <w:tcPr>
            <w:tcW w:w="2102" w:type="dxa"/>
            <w:vMerge/>
            <w:shd w:val="clear" w:color="auto" w:fill="auto"/>
            <w:vAlign w:val="center"/>
          </w:tcPr>
          <w:p w14:paraId="799FB30E" w14:textId="77777777" w:rsidR="00B507AB" w:rsidRPr="00CB7B88" w:rsidRDefault="00B507AB" w:rsidP="00C54582">
            <w:pPr>
              <w:pStyle w:val="ListParagraph"/>
              <w:ind w:left="0"/>
              <w:rPr>
                <w:noProof/>
                <w:sz w:val="24"/>
                <w:szCs w:val="24"/>
                <w:lang w:val="vi-VN"/>
              </w:rPr>
            </w:pPr>
          </w:p>
        </w:tc>
        <w:tc>
          <w:tcPr>
            <w:tcW w:w="3293" w:type="dxa"/>
            <w:shd w:val="clear" w:color="auto" w:fill="auto"/>
            <w:vAlign w:val="center"/>
          </w:tcPr>
          <w:p w14:paraId="7EA52681" w14:textId="77777777" w:rsidR="00B507AB" w:rsidRPr="00CB7B88" w:rsidRDefault="00B507AB" w:rsidP="00C54582">
            <w:pPr>
              <w:pStyle w:val="ListParagraph"/>
              <w:ind w:left="0"/>
              <w:rPr>
                <w:noProof/>
                <w:sz w:val="24"/>
                <w:szCs w:val="24"/>
                <w:lang w:val="vi-VN"/>
              </w:rPr>
            </w:pPr>
          </w:p>
        </w:tc>
        <w:tc>
          <w:tcPr>
            <w:tcW w:w="1715" w:type="dxa"/>
            <w:shd w:val="clear" w:color="auto" w:fill="auto"/>
            <w:vAlign w:val="center"/>
          </w:tcPr>
          <w:p w14:paraId="20C31DF9" w14:textId="77777777" w:rsidR="00B507AB" w:rsidRPr="00CB7B88" w:rsidRDefault="00B507AB" w:rsidP="00C54582">
            <w:pPr>
              <w:pStyle w:val="ListParagraph"/>
              <w:ind w:left="0"/>
              <w:rPr>
                <w:noProof/>
                <w:sz w:val="24"/>
                <w:szCs w:val="24"/>
                <w:lang w:val="vi-VN"/>
              </w:rPr>
            </w:pPr>
            <w:r w:rsidRPr="00CB7B88">
              <w:rPr>
                <w:noProof/>
                <w:sz w:val="24"/>
                <w:szCs w:val="24"/>
                <w:lang w:val="vi-VN"/>
              </w:rPr>
              <w:t>DELETE</w:t>
            </w:r>
          </w:p>
        </w:tc>
      </w:tr>
      <w:tr w:rsidR="00B507AB" w:rsidRPr="00CB7B88" w14:paraId="4CB01DB7" w14:textId="77777777" w:rsidTr="00B507AB">
        <w:tc>
          <w:tcPr>
            <w:tcW w:w="1435" w:type="dxa"/>
            <w:vMerge/>
            <w:shd w:val="clear" w:color="auto" w:fill="auto"/>
            <w:vAlign w:val="center"/>
          </w:tcPr>
          <w:p w14:paraId="53EC6187" w14:textId="77777777" w:rsidR="00B507AB" w:rsidRPr="00CB7B88" w:rsidRDefault="00B507AB" w:rsidP="00C54582">
            <w:pPr>
              <w:pStyle w:val="ListParagraph"/>
              <w:ind w:left="0"/>
              <w:rPr>
                <w:noProof/>
                <w:sz w:val="24"/>
                <w:szCs w:val="24"/>
                <w:lang w:val="vi-VN"/>
              </w:rPr>
            </w:pPr>
          </w:p>
        </w:tc>
        <w:tc>
          <w:tcPr>
            <w:tcW w:w="2102" w:type="dxa"/>
            <w:vMerge w:val="restart"/>
            <w:shd w:val="clear" w:color="auto" w:fill="auto"/>
            <w:vAlign w:val="center"/>
          </w:tcPr>
          <w:p w14:paraId="2E664F30" w14:textId="77777777" w:rsidR="00B507AB" w:rsidRPr="00CB7B88" w:rsidRDefault="00B507AB" w:rsidP="00C54582">
            <w:pPr>
              <w:pStyle w:val="ListParagraph"/>
              <w:ind w:left="0"/>
              <w:rPr>
                <w:noProof/>
                <w:sz w:val="24"/>
                <w:szCs w:val="24"/>
                <w:lang w:val="vi-VN"/>
              </w:rPr>
            </w:pPr>
            <w:r w:rsidRPr="00CB7B88">
              <w:rPr>
                <w:noProof/>
                <w:sz w:val="24"/>
                <w:szCs w:val="24"/>
                <w:lang w:val="vi-VN"/>
              </w:rPr>
              <w:t>/photos/{id}</w:t>
            </w:r>
          </w:p>
        </w:tc>
        <w:tc>
          <w:tcPr>
            <w:tcW w:w="3293" w:type="dxa"/>
            <w:shd w:val="clear" w:color="auto" w:fill="auto"/>
            <w:vAlign w:val="center"/>
          </w:tcPr>
          <w:p w14:paraId="25F8A16E" w14:textId="77777777" w:rsidR="00B507AB" w:rsidRPr="00CB7B88" w:rsidRDefault="00B507AB" w:rsidP="00C54582">
            <w:pPr>
              <w:pStyle w:val="ListParagraph"/>
              <w:ind w:left="0"/>
              <w:rPr>
                <w:noProof/>
                <w:sz w:val="24"/>
                <w:szCs w:val="24"/>
                <w:lang w:val="vi-VN"/>
              </w:rPr>
            </w:pPr>
            <w:r w:rsidRPr="00CB7B88">
              <w:rPr>
                <w:noProof/>
                <w:sz w:val="24"/>
                <w:szCs w:val="24"/>
                <w:lang w:val="vi-VN"/>
              </w:rPr>
              <w:t>Trả về thông tin đối tượng photo</w:t>
            </w:r>
          </w:p>
        </w:tc>
        <w:tc>
          <w:tcPr>
            <w:tcW w:w="1715" w:type="dxa"/>
            <w:shd w:val="clear" w:color="auto" w:fill="auto"/>
            <w:vAlign w:val="center"/>
          </w:tcPr>
          <w:p w14:paraId="4E55CD41" w14:textId="77777777" w:rsidR="00B507AB" w:rsidRPr="00CB7B88" w:rsidRDefault="00B507AB" w:rsidP="00C54582">
            <w:pPr>
              <w:pStyle w:val="ListParagraph"/>
              <w:ind w:left="0"/>
              <w:rPr>
                <w:noProof/>
                <w:sz w:val="24"/>
                <w:szCs w:val="24"/>
                <w:lang w:val="vi-VN"/>
              </w:rPr>
            </w:pPr>
            <w:r w:rsidRPr="00CB7B88">
              <w:rPr>
                <w:noProof/>
                <w:sz w:val="24"/>
                <w:szCs w:val="24"/>
                <w:lang w:val="vi-VN"/>
              </w:rPr>
              <w:t>GET</w:t>
            </w:r>
          </w:p>
        </w:tc>
      </w:tr>
      <w:tr w:rsidR="00B507AB" w:rsidRPr="00CB7B88" w14:paraId="59FCA2D6" w14:textId="77777777" w:rsidTr="00B507AB">
        <w:tc>
          <w:tcPr>
            <w:tcW w:w="1435" w:type="dxa"/>
            <w:vMerge/>
            <w:shd w:val="clear" w:color="auto" w:fill="auto"/>
            <w:vAlign w:val="center"/>
          </w:tcPr>
          <w:p w14:paraId="1B70CCED" w14:textId="77777777" w:rsidR="00B507AB" w:rsidRPr="00CB7B88" w:rsidRDefault="00B507AB" w:rsidP="00C54582">
            <w:pPr>
              <w:pStyle w:val="ListParagraph"/>
              <w:ind w:left="0"/>
              <w:rPr>
                <w:noProof/>
                <w:sz w:val="24"/>
                <w:szCs w:val="24"/>
                <w:lang w:val="vi-VN"/>
              </w:rPr>
            </w:pPr>
          </w:p>
        </w:tc>
        <w:tc>
          <w:tcPr>
            <w:tcW w:w="2102" w:type="dxa"/>
            <w:vMerge/>
            <w:shd w:val="clear" w:color="auto" w:fill="auto"/>
            <w:vAlign w:val="center"/>
          </w:tcPr>
          <w:p w14:paraId="51725299" w14:textId="77777777" w:rsidR="00B507AB" w:rsidRPr="00CB7B88" w:rsidRDefault="00B507AB" w:rsidP="00C54582">
            <w:pPr>
              <w:pStyle w:val="ListParagraph"/>
              <w:ind w:left="0"/>
              <w:rPr>
                <w:noProof/>
                <w:sz w:val="24"/>
                <w:szCs w:val="24"/>
                <w:lang w:val="vi-VN"/>
              </w:rPr>
            </w:pPr>
          </w:p>
        </w:tc>
        <w:tc>
          <w:tcPr>
            <w:tcW w:w="3293" w:type="dxa"/>
            <w:shd w:val="clear" w:color="auto" w:fill="auto"/>
            <w:vAlign w:val="center"/>
          </w:tcPr>
          <w:p w14:paraId="29D7A1C2" w14:textId="77777777" w:rsidR="00B507AB" w:rsidRPr="00CB7B88" w:rsidRDefault="00B507AB" w:rsidP="00C54582">
            <w:pPr>
              <w:pStyle w:val="ListParagraph"/>
              <w:ind w:left="0"/>
              <w:rPr>
                <w:noProof/>
                <w:sz w:val="24"/>
                <w:szCs w:val="24"/>
                <w:lang w:val="vi-VN"/>
              </w:rPr>
            </w:pPr>
            <w:r w:rsidRPr="00CB7B88">
              <w:rPr>
                <w:noProof/>
                <w:sz w:val="24"/>
                <w:szCs w:val="24"/>
                <w:lang w:val="vi-VN"/>
              </w:rPr>
              <w:t>Tạo mới | Cập nhật thông tin đối tượng photo</w:t>
            </w:r>
          </w:p>
        </w:tc>
        <w:tc>
          <w:tcPr>
            <w:tcW w:w="1715" w:type="dxa"/>
            <w:shd w:val="clear" w:color="auto" w:fill="auto"/>
            <w:vAlign w:val="center"/>
          </w:tcPr>
          <w:p w14:paraId="506551B6" w14:textId="77777777" w:rsidR="00B507AB" w:rsidRPr="00CB7B88" w:rsidRDefault="00B507AB" w:rsidP="00C54582">
            <w:pPr>
              <w:pStyle w:val="ListParagraph"/>
              <w:ind w:left="0"/>
              <w:rPr>
                <w:noProof/>
                <w:sz w:val="24"/>
                <w:szCs w:val="24"/>
                <w:lang w:val="vi-VN"/>
              </w:rPr>
            </w:pPr>
            <w:r w:rsidRPr="00CB7B88">
              <w:rPr>
                <w:noProof/>
                <w:sz w:val="24"/>
                <w:szCs w:val="24"/>
                <w:lang w:val="vi-VN"/>
              </w:rPr>
              <w:t>POST</w:t>
            </w:r>
          </w:p>
        </w:tc>
      </w:tr>
      <w:tr w:rsidR="00B507AB" w:rsidRPr="00CB7B88" w14:paraId="3BD8B081" w14:textId="77777777" w:rsidTr="00B507AB">
        <w:tc>
          <w:tcPr>
            <w:tcW w:w="1435" w:type="dxa"/>
            <w:vMerge/>
            <w:shd w:val="clear" w:color="auto" w:fill="auto"/>
            <w:vAlign w:val="center"/>
          </w:tcPr>
          <w:p w14:paraId="4BFFBEEA" w14:textId="77777777" w:rsidR="00B507AB" w:rsidRPr="00CB7B88" w:rsidRDefault="00B507AB" w:rsidP="00C54582">
            <w:pPr>
              <w:pStyle w:val="ListParagraph"/>
              <w:ind w:left="0"/>
              <w:rPr>
                <w:noProof/>
                <w:sz w:val="24"/>
                <w:szCs w:val="24"/>
                <w:lang w:val="vi-VN"/>
              </w:rPr>
            </w:pPr>
          </w:p>
        </w:tc>
        <w:tc>
          <w:tcPr>
            <w:tcW w:w="2102" w:type="dxa"/>
            <w:vMerge/>
            <w:shd w:val="clear" w:color="auto" w:fill="auto"/>
            <w:vAlign w:val="center"/>
          </w:tcPr>
          <w:p w14:paraId="2D4BE250" w14:textId="77777777" w:rsidR="00B507AB" w:rsidRPr="00CB7B88" w:rsidRDefault="00B507AB" w:rsidP="00C54582">
            <w:pPr>
              <w:pStyle w:val="ListParagraph"/>
              <w:ind w:left="0"/>
              <w:rPr>
                <w:noProof/>
                <w:sz w:val="24"/>
                <w:szCs w:val="24"/>
                <w:lang w:val="vi-VN"/>
              </w:rPr>
            </w:pPr>
          </w:p>
        </w:tc>
        <w:tc>
          <w:tcPr>
            <w:tcW w:w="3293" w:type="dxa"/>
            <w:shd w:val="clear" w:color="auto" w:fill="auto"/>
            <w:vAlign w:val="center"/>
          </w:tcPr>
          <w:p w14:paraId="5335DF98" w14:textId="77777777" w:rsidR="00B507AB" w:rsidRPr="00CB7B88" w:rsidRDefault="00B507AB" w:rsidP="00C54582">
            <w:pPr>
              <w:pStyle w:val="ListParagraph"/>
              <w:ind w:left="0"/>
              <w:rPr>
                <w:noProof/>
                <w:sz w:val="24"/>
                <w:szCs w:val="24"/>
                <w:lang w:val="vi-VN"/>
              </w:rPr>
            </w:pPr>
            <w:r w:rsidRPr="00CB7B88">
              <w:rPr>
                <w:noProof/>
                <w:sz w:val="24"/>
                <w:szCs w:val="24"/>
                <w:lang w:val="vi-VN"/>
              </w:rPr>
              <w:t>Tạo mới | Cập nhật thông tin đối tượng photo</w:t>
            </w:r>
          </w:p>
        </w:tc>
        <w:tc>
          <w:tcPr>
            <w:tcW w:w="1715" w:type="dxa"/>
            <w:shd w:val="clear" w:color="auto" w:fill="auto"/>
            <w:vAlign w:val="center"/>
          </w:tcPr>
          <w:p w14:paraId="54CF9D77" w14:textId="77777777" w:rsidR="00B507AB" w:rsidRPr="00CB7B88" w:rsidRDefault="00B507AB" w:rsidP="00C54582">
            <w:pPr>
              <w:pStyle w:val="ListParagraph"/>
              <w:ind w:left="0"/>
              <w:rPr>
                <w:noProof/>
                <w:sz w:val="24"/>
                <w:szCs w:val="24"/>
                <w:lang w:val="vi-VN"/>
              </w:rPr>
            </w:pPr>
            <w:r w:rsidRPr="00CB7B88">
              <w:rPr>
                <w:noProof/>
                <w:sz w:val="24"/>
                <w:szCs w:val="24"/>
                <w:lang w:val="vi-VN"/>
              </w:rPr>
              <w:t>PUT</w:t>
            </w:r>
          </w:p>
        </w:tc>
      </w:tr>
      <w:tr w:rsidR="00B507AB" w:rsidRPr="00CB7B88" w14:paraId="0D816EEE" w14:textId="77777777" w:rsidTr="00B507AB">
        <w:tc>
          <w:tcPr>
            <w:tcW w:w="1435" w:type="dxa"/>
            <w:vMerge/>
            <w:shd w:val="clear" w:color="auto" w:fill="auto"/>
            <w:vAlign w:val="center"/>
          </w:tcPr>
          <w:p w14:paraId="02F80947" w14:textId="77777777" w:rsidR="00B507AB" w:rsidRPr="00CB7B88" w:rsidRDefault="00B507AB" w:rsidP="00C54582">
            <w:pPr>
              <w:pStyle w:val="ListParagraph"/>
              <w:ind w:left="0"/>
              <w:rPr>
                <w:noProof/>
                <w:sz w:val="24"/>
                <w:szCs w:val="24"/>
                <w:lang w:val="vi-VN"/>
              </w:rPr>
            </w:pPr>
          </w:p>
        </w:tc>
        <w:tc>
          <w:tcPr>
            <w:tcW w:w="2102" w:type="dxa"/>
            <w:vMerge/>
            <w:shd w:val="clear" w:color="auto" w:fill="auto"/>
            <w:vAlign w:val="center"/>
          </w:tcPr>
          <w:p w14:paraId="0088960E" w14:textId="77777777" w:rsidR="00B507AB" w:rsidRPr="00CB7B88" w:rsidRDefault="00B507AB" w:rsidP="00C54582">
            <w:pPr>
              <w:pStyle w:val="ListParagraph"/>
              <w:ind w:left="0"/>
              <w:rPr>
                <w:noProof/>
                <w:sz w:val="24"/>
                <w:szCs w:val="24"/>
                <w:lang w:val="vi-VN"/>
              </w:rPr>
            </w:pPr>
          </w:p>
        </w:tc>
        <w:tc>
          <w:tcPr>
            <w:tcW w:w="3293" w:type="dxa"/>
            <w:shd w:val="clear" w:color="auto" w:fill="auto"/>
            <w:vAlign w:val="center"/>
          </w:tcPr>
          <w:p w14:paraId="12F13F7A" w14:textId="77777777" w:rsidR="00B507AB" w:rsidRPr="00CB7B88" w:rsidRDefault="00B507AB" w:rsidP="00C54582">
            <w:pPr>
              <w:pStyle w:val="ListParagraph"/>
              <w:ind w:left="0"/>
              <w:rPr>
                <w:noProof/>
                <w:sz w:val="24"/>
                <w:szCs w:val="24"/>
                <w:lang w:val="vi-VN"/>
              </w:rPr>
            </w:pPr>
            <w:r w:rsidRPr="00CB7B88">
              <w:rPr>
                <w:noProof/>
                <w:sz w:val="24"/>
                <w:szCs w:val="24"/>
                <w:lang w:val="vi-VN"/>
              </w:rPr>
              <w:t>Xóa thông tin đố tượng photo</w:t>
            </w:r>
          </w:p>
        </w:tc>
        <w:tc>
          <w:tcPr>
            <w:tcW w:w="1715" w:type="dxa"/>
            <w:shd w:val="clear" w:color="auto" w:fill="auto"/>
            <w:vAlign w:val="center"/>
          </w:tcPr>
          <w:p w14:paraId="4C1CF21F" w14:textId="77777777" w:rsidR="00B507AB" w:rsidRPr="00CB7B88" w:rsidRDefault="00B507AB" w:rsidP="00C54582">
            <w:pPr>
              <w:pStyle w:val="ListParagraph"/>
              <w:ind w:left="0"/>
              <w:rPr>
                <w:noProof/>
                <w:sz w:val="24"/>
                <w:szCs w:val="24"/>
                <w:lang w:val="vi-VN"/>
              </w:rPr>
            </w:pPr>
            <w:r w:rsidRPr="00CB7B88">
              <w:rPr>
                <w:noProof/>
                <w:sz w:val="24"/>
                <w:szCs w:val="24"/>
                <w:lang w:val="vi-VN"/>
              </w:rPr>
              <w:t>DELETE</w:t>
            </w:r>
          </w:p>
        </w:tc>
      </w:tr>
      <w:tr w:rsidR="00B507AB" w:rsidRPr="00CB7B88" w14:paraId="6FBC61E4" w14:textId="77777777" w:rsidTr="00B507AB">
        <w:tc>
          <w:tcPr>
            <w:tcW w:w="1435" w:type="dxa"/>
            <w:vMerge/>
            <w:shd w:val="clear" w:color="auto" w:fill="auto"/>
            <w:vAlign w:val="center"/>
          </w:tcPr>
          <w:p w14:paraId="39895A15" w14:textId="77777777" w:rsidR="00B507AB" w:rsidRPr="00CB7B88" w:rsidRDefault="00B507AB" w:rsidP="00C54582">
            <w:pPr>
              <w:pStyle w:val="ListParagraph"/>
              <w:ind w:left="0"/>
              <w:rPr>
                <w:noProof/>
                <w:sz w:val="24"/>
                <w:szCs w:val="24"/>
                <w:lang w:val="vi-VN"/>
              </w:rPr>
            </w:pPr>
          </w:p>
        </w:tc>
        <w:tc>
          <w:tcPr>
            <w:tcW w:w="2102" w:type="dxa"/>
            <w:vMerge w:val="restart"/>
            <w:shd w:val="clear" w:color="auto" w:fill="auto"/>
            <w:vAlign w:val="center"/>
          </w:tcPr>
          <w:p w14:paraId="6551A541" w14:textId="77777777" w:rsidR="00B507AB" w:rsidRPr="00CB7B88" w:rsidRDefault="00B507AB" w:rsidP="00C54582">
            <w:pPr>
              <w:pStyle w:val="ListParagraph"/>
              <w:ind w:left="0"/>
              <w:rPr>
                <w:noProof/>
                <w:sz w:val="24"/>
                <w:szCs w:val="24"/>
                <w:lang w:val="vi-VN"/>
              </w:rPr>
            </w:pPr>
            <w:r w:rsidRPr="00CB7B88">
              <w:rPr>
                <w:noProof/>
                <w:sz w:val="24"/>
                <w:szCs w:val="24"/>
                <w:lang w:val="vi-VN"/>
              </w:rPr>
              <w:t>/places/{id}/photos</w:t>
            </w:r>
          </w:p>
        </w:tc>
        <w:tc>
          <w:tcPr>
            <w:tcW w:w="3293" w:type="dxa"/>
            <w:shd w:val="clear" w:color="auto" w:fill="auto"/>
            <w:vAlign w:val="center"/>
          </w:tcPr>
          <w:p w14:paraId="083D8F59" w14:textId="77777777" w:rsidR="00B507AB" w:rsidRPr="00CB7B88" w:rsidRDefault="00B507AB" w:rsidP="00C54582">
            <w:pPr>
              <w:pStyle w:val="ListParagraph"/>
              <w:ind w:left="0"/>
              <w:rPr>
                <w:noProof/>
                <w:sz w:val="24"/>
                <w:szCs w:val="24"/>
                <w:lang w:val="vi-VN"/>
              </w:rPr>
            </w:pPr>
            <w:r w:rsidRPr="00CB7B88">
              <w:rPr>
                <w:noProof/>
                <w:sz w:val="24"/>
                <w:szCs w:val="24"/>
                <w:lang w:val="vi-VN"/>
              </w:rPr>
              <w:t>Trả về danh sách hình ảnh thuộc về địa điểm</w:t>
            </w:r>
          </w:p>
        </w:tc>
        <w:tc>
          <w:tcPr>
            <w:tcW w:w="1715" w:type="dxa"/>
            <w:shd w:val="clear" w:color="auto" w:fill="auto"/>
            <w:vAlign w:val="center"/>
          </w:tcPr>
          <w:p w14:paraId="3CB10FEA" w14:textId="77777777" w:rsidR="00B507AB" w:rsidRPr="00CB7B88" w:rsidRDefault="00B507AB" w:rsidP="00C54582">
            <w:pPr>
              <w:pStyle w:val="ListParagraph"/>
              <w:ind w:left="0"/>
              <w:rPr>
                <w:noProof/>
                <w:sz w:val="24"/>
                <w:szCs w:val="24"/>
                <w:lang w:val="vi-VN"/>
              </w:rPr>
            </w:pPr>
            <w:r w:rsidRPr="00CB7B88">
              <w:rPr>
                <w:noProof/>
                <w:sz w:val="24"/>
                <w:szCs w:val="24"/>
                <w:lang w:val="vi-VN"/>
              </w:rPr>
              <w:t>GET</w:t>
            </w:r>
          </w:p>
        </w:tc>
      </w:tr>
      <w:tr w:rsidR="00B507AB" w:rsidRPr="00CB7B88" w14:paraId="4BBA4FD9" w14:textId="77777777" w:rsidTr="00B507AB">
        <w:tc>
          <w:tcPr>
            <w:tcW w:w="1435" w:type="dxa"/>
            <w:vMerge/>
            <w:shd w:val="clear" w:color="auto" w:fill="auto"/>
            <w:vAlign w:val="center"/>
          </w:tcPr>
          <w:p w14:paraId="29045886" w14:textId="77777777" w:rsidR="00B507AB" w:rsidRPr="00CB7B88" w:rsidRDefault="00B507AB" w:rsidP="00C54582">
            <w:pPr>
              <w:pStyle w:val="ListParagraph"/>
              <w:ind w:left="0"/>
              <w:rPr>
                <w:noProof/>
                <w:sz w:val="24"/>
                <w:szCs w:val="24"/>
                <w:lang w:val="vi-VN"/>
              </w:rPr>
            </w:pPr>
          </w:p>
        </w:tc>
        <w:tc>
          <w:tcPr>
            <w:tcW w:w="2102" w:type="dxa"/>
            <w:vMerge/>
            <w:shd w:val="clear" w:color="auto" w:fill="auto"/>
            <w:vAlign w:val="center"/>
          </w:tcPr>
          <w:p w14:paraId="26C4C75A" w14:textId="77777777" w:rsidR="00B507AB" w:rsidRPr="00CB7B88" w:rsidRDefault="00B507AB" w:rsidP="00C54582">
            <w:pPr>
              <w:pStyle w:val="ListParagraph"/>
              <w:ind w:left="0"/>
              <w:rPr>
                <w:noProof/>
                <w:sz w:val="24"/>
                <w:szCs w:val="24"/>
                <w:lang w:val="vi-VN"/>
              </w:rPr>
            </w:pPr>
          </w:p>
        </w:tc>
        <w:tc>
          <w:tcPr>
            <w:tcW w:w="3293" w:type="dxa"/>
            <w:shd w:val="clear" w:color="auto" w:fill="auto"/>
            <w:vAlign w:val="center"/>
          </w:tcPr>
          <w:p w14:paraId="662083C9" w14:textId="77777777" w:rsidR="00B507AB" w:rsidRPr="00CB7B88" w:rsidRDefault="00B507AB" w:rsidP="00C54582">
            <w:pPr>
              <w:pStyle w:val="ListParagraph"/>
              <w:ind w:left="0"/>
              <w:rPr>
                <w:noProof/>
                <w:sz w:val="24"/>
                <w:szCs w:val="24"/>
                <w:lang w:val="vi-VN"/>
              </w:rPr>
            </w:pPr>
            <w:r w:rsidRPr="00CB7B88">
              <w:rPr>
                <w:noProof/>
                <w:sz w:val="24"/>
                <w:szCs w:val="24"/>
                <w:lang w:val="vi-VN"/>
              </w:rPr>
              <w:t>Tạo mới đối tượng hình ảnh</w:t>
            </w:r>
          </w:p>
        </w:tc>
        <w:tc>
          <w:tcPr>
            <w:tcW w:w="1715" w:type="dxa"/>
            <w:shd w:val="clear" w:color="auto" w:fill="auto"/>
            <w:vAlign w:val="center"/>
          </w:tcPr>
          <w:p w14:paraId="086CA9CA" w14:textId="77777777" w:rsidR="00B507AB" w:rsidRPr="00CB7B88" w:rsidRDefault="00B507AB" w:rsidP="00C54582">
            <w:pPr>
              <w:pStyle w:val="ListParagraph"/>
              <w:ind w:left="0"/>
              <w:rPr>
                <w:noProof/>
                <w:sz w:val="24"/>
                <w:szCs w:val="24"/>
                <w:lang w:val="vi-VN"/>
              </w:rPr>
            </w:pPr>
            <w:r w:rsidRPr="00CB7B88">
              <w:rPr>
                <w:noProof/>
                <w:sz w:val="24"/>
                <w:szCs w:val="24"/>
                <w:lang w:val="vi-VN"/>
              </w:rPr>
              <w:t>POST</w:t>
            </w:r>
          </w:p>
        </w:tc>
      </w:tr>
      <w:tr w:rsidR="00B507AB" w:rsidRPr="00CB7B88" w14:paraId="1AA78A2D" w14:textId="77777777" w:rsidTr="00B507AB">
        <w:tc>
          <w:tcPr>
            <w:tcW w:w="1435" w:type="dxa"/>
            <w:vMerge/>
            <w:shd w:val="clear" w:color="auto" w:fill="auto"/>
            <w:vAlign w:val="center"/>
          </w:tcPr>
          <w:p w14:paraId="45960AC7" w14:textId="77777777" w:rsidR="00B507AB" w:rsidRPr="00CB7B88" w:rsidRDefault="00B507AB" w:rsidP="00C54582">
            <w:pPr>
              <w:pStyle w:val="ListParagraph"/>
              <w:ind w:left="0"/>
              <w:rPr>
                <w:noProof/>
                <w:sz w:val="24"/>
                <w:szCs w:val="24"/>
                <w:lang w:val="vi-VN"/>
              </w:rPr>
            </w:pPr>
          </w:p>
        </w:tc>
        <w:tc>
          <w:tcPr>
            <w:tcW w:w="2102" w:type="dxa"/>
            <w:vMerge/>
            <w:shd w:val="clear" w:color="auto" w:fill="auto"/>
            <w:vAlign w:val="center"/>
          </w:tcPr>
          <w:p w14:paraId="2828510E" w14:textId="77777777" w:rsidR="00B507AB" w:rsidRPr="00CB7B88" w:rsidRDefault="00B507AB" w:rsidP="00C54582">
            <w:pPr>
              <w:pStyle w:val="ListParagraph"/>
              <w:ind w:left="0"/>
              <w:rPr>
                <w:noProof/>
                <w:sz w:val="24"/>
                <w:szCs w:val="24"/>
                <w:lang w:val="vi-VN"/>
              </w:rPr>
            </w:pPr>
          </w:p>
        </w:tc>
        <w:tc>
          <w:tcPr>
            <w:tcW w:w="3293" w:type="dxa"/>
            <w:shd w:val="clear" w:color="auto" w:fill="auto"/>
            <w:vAlign w:val="center"/>
          </w:tcPr>
          <w:p w14:paraId="2DBA5AFB" w14:textId="77777777" w:rsidR="00B507AB" w:rsidRPr="00CB7B88" w:rsidRDefault="00B507AB" w:rsidP="00C54582">
            <w:pPr>
              <w:pStyle w:val="ListParagraph"/>
              <w:ind w:left="0"/>
              <w:rPr>
                <w:noProof/>
                <w:sz w:val="24"/>
                <w:szCs w:val="24"/>
                <w:lang w:val="vi-VN"/>
              </w:rPr>
            </w:pPr>
          </w:p>
        </w:tc>
        <w:tc>
          <w:tcPr>
            <w:tcW w:w="1715" w:type="dxa"/>
            <w:shd w:val="clear" w:color="auto" w:fill="auto"/>
            <w:vAlign w:val="center"/>
          </w:tcPr>
          <w:p w14:paraId="6141214E" w14:textId="77777777" w:rsidR="00B507AB" w:rsidRPr="00CB7B88" w:rsidRDefault="00B507AB" w:rsidP="00C54582">
            <w:pPr>
              <w:pStyle w:val="ListParagraph"/>
              <w:ind w:left="0"/>
              <w:rPr>
                <w:noProof/>
                <w:sz w:val="24"/>
                <w:szCs w:val="24"/>
                <w:lang w:val="vi-VN"/>
              </w:rPr>
            </w:pPr>
            <w:r w:rsidRPr="00CB7B88">
              <w:rPr>
                <w:noProof/>
                <w:sz w:val="24"/>
                <w:szCs w:val="24"/>
                <w:lang w:val="vi-VN"/>
              </w:rPr>
              <w:t>PUT</w:t>
            </w:r>
          </w:p>
        </w:tc>
      </w:tr>
      <w:tr w:rsidR="00B507AB" w:rsidRPr="00CB7B88" w14:paraId="2F4999EC" w14:textId="77777777" w:rsidTr="00B507AB">
        <w:tc>
          <w:tcPr>
            <w:tcW w:w="1435" w:type="dxa"/>
            <w:vMerge/>
            <w:shd w:val="clear" w:color="auto" w:fill="auto"/>
            <w:vAlign w:val="center"/>
          </w:tcPr>
          <w:p w14:paraId="286C95D9" w14:textId="77777777" w:rsidR="00B507AB" w:rsidRPr="00CB7B88" w:rsidRDefault="00B507AB" w:rsidP="00C54582">
            <w:pPr>
              <w:pStyle w:val="ListParagraph"/>
              <w:ind w:left="0"/>
              <w:rPr>
                <w:noProof/>
                <w:sz w:val="24"/>
                <w:szCs w:val="24"/>
                <w:lang w:val="vi-VN"/>
              </w:rPr>
            </w:pPr>
          </w:p>
        </w:tc>
        <w:tc>
          <w:tcPr>
            <w:tcW w:w="2102" w:type="dxa"/>
            <w:vMerge/>
            <w:shd w:val="clear" w:color="auto" w:fill="auto"/>
            <w:vAlign w:val="center"/>
          </w:tcPr>
          <w:p w14:paraId="68BD73D5" w14:textId="77777777" w:rsidR="00B507AB" w:rsidRPr="00CB7B88" w:rsidRDefault="00B507AB" w:rsidP="00C54582">
            <w:pPr>
              <w:pStyle w:val="ListParagraph"/>
              <w:ind w:left="0"/>
              <w:rPr>
                <w:noProof/>
                <w:sz w:val="24"/>
                <w:szCs w:val="24"/>
                <w:lang w:val="vi-VN"/>
              </w:rPr>
            </w:pPr>
          </w:p>
        </w:tc>
        <w:tc>
          <w:tcPr>
            <w:tcW w:w="3293" w:type="dxa"/>
            <w:shd w:val="clear" w:color="auto" w:fill="auto"/>
            <w:vAlign w:val="center"/>
          </w:tcPr>
          <w:p w14:paraId="47118F97" w14:textId="77777777" w:rsidR="00B507AB" w:rsidRPr="00CB7B88" w:rsidRDefault="00B507AB" w:rsidP="00C54582">
            <w:pPr>
              <w:pStyle w:val="ListParagraph"/>
              <w:ind w:left="0"/>
              <w:rPr>
                <w:noProof/>
                <w:sz w:val="24"/>
                <w:szCs w:val="24"/>
                <w:lang w:val="vi-VN"/>
              </w:rPr>
            </w:pPr>
          </w:p>
        </w:tc>
        <w:tc>
          <w:tcPr>
            <w:tcW w:w="1715" w:type="dxa"/>
            <w:shd w:val="clear" w:color="auto" w:fill="auto"/>
            <w:vAlign w:val="center"/>
          </w:tcPr>
          <w:p w14:paraId="07BE6C33" w14:textId="77777777" w:rsidR="00B507AB" w:rsidRPr="00CB7B88" w:rsidRDefault="00B507AB" w:rsidP="00C54582">
            <w:pPr>
              <w:pStyle w:val="ListParagraph"/>
              <w:ind w:left="0"/>
              <w:rPr>
                <w:noProof/>
                <w:sz w:val="24"/>
                <w:szCs w:val="24"/>
                <w:lang w:val="vi-VN"/>
              </w:rPr>
            </w:pPr>
            <w:r w:rsidRPr="00CB7B88">
              <w:rPr>
                <w:noProof/>
                <w:sz w:val="24"/>
                <w:szCs w:val="24"/>
                <w:lang w:val="vi-VN"/>
              </w:rPr>
              <w:t>DELETE</w:t>
            </w:r>
          </w:p>
        </w:tc>
      </w:tr>
      <w:tr w:rsidR="00B507AB" w:rsidRPr="00CB7B88" w14:paraId="5E675B8A" w14:textId="77777777" w:rsidTr="00B507AB">
        <w:tc>
          <w:tcPr>
            <w:tcW w:w="1435" w:type="dxa"/>
            <w:vMerge/>
            <w:shd w:val="clear" w:color="auto" w:fill="auto"/>
            <w:vAlign w:val="center"/>
          </w:tcPr>
          <w:p w14:paraId="35A2D1D2" w14:textId="77777777" w:rsidR="00B507AB" w:rsidRPr="00CB7B88" w:rsidRDefault="00B507AB" w:rsidP="00C54582">
            <w:pPr>
              <w:pStyle w:val="ListParagraph"/>
              <w:ind w:left="0"/>
              <w:rPr>
                <w:noProof/>
                <w:sz w:val="24"/>
                <w:szCs w:val="24"/>
                <w:lang w:val="vi-VN"/>
              </w:rPr>
            </w:pPr>
          </w:p>
        </w:tc>
        <w:tc>
          <w:tcPr>
            <w:tcW w:w="2102" w:type="dxa"/>
            <w:vMerge w:val="restart"/>
            <w:shd w:val="clear" w:color="auto" w:fill="auto"/>
            <w:vAlign w:val="center"/>
          </w:tcPr>
          <w:p w14:paraId="42582C06" w14:textId="77777777" w:rsidR="00B507AB" w:rsidRPr="00CB7B88" w:rsidRDefault="00B507AB" w:rsidP="00C54582">
            <w:pPr>
              <w:pStyle w:val="ListParagraph"/>
              <w:ind w:left="0"/>
              <w:rPr>
                <w:noProof/>
                <w:sz w:val="24"/>
                <w:szCs w:val="24"/>
                <w:lang w:val="vi-VN"/>
              </w:rPr>
            </w:pPr>
            <w:r w:rsidRPr="00CB7B88">
              <w:rPr>
                <w:noProof/>
                <w:sz w:val="24"/>
                <w:szCs w:val="24"/>
                <w:lang w:val="vi-VN"/>
              </w:rPr>
              <w:t>/places/{id}/photos/{id}</w:t>
            </w:r>
          </w:p>
        </w:tc>
        <w:tc>
          <w:tcPr>
            <w:tcW w:w="3293" w:type="dxa"/>
            <w:shd w:val="clear" w:color="auto" w:fill="auto"/>
            <w:vAlign w:val="center"/>
          </w:tcPr>
          <w:p w14:paraId="4B9DA7A3" w14:textId="77777777" w:rsidR="00B507AB" w:rsidRPr="00CB7B88" w:rsidRDefault="00B507AB" w:rsidP="00C54582">
            <w:pPr>
              <w:pStyle w:val="ListParagraph"/>
              <w:ind w:left="0"/>
              <w:rPr>
                <w:noProof/>
                <w:sz w:val="24"/>
                <w:szCs w:val="24"/>
                <w:lang w:val="vi-VN"/>
              </w:rPr>
            </w:pPr>
            <w:r w:rsidRPr="00CB7B88">
              <w:rPr>
                <w:noProof/>
                <w:sz w:val="24"/>
                <w:szCs w:val="24"/>
                <w:lang w:val="vi-VN"/>
              </w:rPr>
              <w:t>Trả về đối tượng hình ảnh thuộc về địa điểm</w:t>
            </w:r>
          </w:p>
        </w:tc>
        <w:tc>
          <w:tcPr>
            <w:tcW w:w="1715" w:type="dxa"/>
            <w:shd w:val="clear" w:color="auto" w:fill="auto"/>
            <w:vAlign w:val="center"/>
          </w:tcPr>
          <w:p w14:paraId="7A3500A9" w14:textId="77777777" w:rsidR="00B507AB" w:rsidRPr="00CB7B88" w:rsidRDefault="00B507AB" w:rsidP="00C54582">
            <w:pPr>
              <w:pStyle w:val="ListParagraph"/>
              <w:ind w:left="0"/>
              <w:rPr>
                <w:noProof/>
                <w:sz w:val="24"/>
                <w:szCs w:val="24"/>
                <w:lang w:val="vi-VN"/>
              </w:rPr>
            </w:pPr>
            <w:r w:rsidRPr="00CB7B88">
              <w:rPr>
                <w:noProof/>
                <w:sz w:val="24"/>
                <w:szCs w:val="24"/>
                <w:lang w:val="vi-VN"/>
              </w:rPr>
              <w:t>GET</w:t>
            </w:r>
          </w:p>
        </w:tc>
      </w:tr>
      <w:tr w:rsidR="00B507AB" w:rsidRPr="00CB7B88" w14:paraId="505F411A" w14:textId="77777777" w:rsidTr="00B507AB">
        <w:tc>
          <w:tcPr>
            <w:tcW w:w="1435" w:type="dxa"/>
            <w:vMerge/>
            <w:shd w:val="clear" w:color="auto" w:fill="auto"/>
            <w:vAlign w:val="center"/>
          </w:tcPr>
          <w:p w14:paraId="3E2F989F" w14:textId="77777777" w:rsidR="00B507AB" w:rsidRPr="00CB7B88" w:rsidRDefault="00B507AB" w:rsidP="00C54582">
            <w:pPr>
              <w:pStyle w:val="ListParagraph"/>
              <w:ind w:left="0"/>
              <w:rPr>
                <w:noProof/>
                <w:sz w:val="24"/>
                <w:szCs w:val="24"/>
                <w:lang w:val="vi-VN"/>
              </w:rPr>
            </w:pPr>
          </w:p>
        </w:tc>
        <w:tc>
          <w:tcPr>
            <w:tcW w:w="2102" w:type="dxa"/>
            <w:vMerge/>
            <w:shd w:val="clear" w:color="auto" w:fill="auto"/>
            <w:vAlign w:val="center"/>
          </w:tcPr>
          <w:p w14:paraId="42FEDD49" w14:textId="77777777" w:rsidR="00B507AB" w:rsidRPr="00CB7B88" w:rsidRDefault="00B507AB" w:rsidP="00C54582">
            <w:pPr>
              <w:pStyle w:val="ListParagraph"/>
              <w:ind w:left="0"/>
              <w:rPr>
                <w:noProof/>
                <w:sz w:val="24"/>
                <w:szCs w:val="24"/>
                <w:lang w:val="vi-VN"/>
              </w:rPr>
            </w:pPr>
          </w:p>
        </w:tc>
        <w:tc>
          <w:tcPr>
            <w:tcW w:w="3293" w:type="dxa"/>
            <w:shd w:val="clear" w:color="auto" w:fill="auto"/>
            <w:vAlign w:val="center"/>
          </w:tcPr>
          <w:p w14:paraId="467C04F9" w14:textId="77777777" w:rsidR="00B507AB" w:rsidRPr="00CB7B88" w:rsidRDefault="00B507AB" w:rsidP="00C54582">
            <w:pPr>
              <w:pStyle w:val="ListParagraph"/>
              <w:ind w:left="0"/>
              <w:rPr>
                <w:noProof/>
                <w:sz w:val="24"/>
                <w:szCs w:val="24"/>
                <w:lang w:val="vi-VN"/>
              </w:rPr>
            </w:pPr>
            <w:r w:rsidRPr="00CB7B88">
              <w:rPr>
                <w:noProof/>
                <w:sz w:val="24"/>
                <w:szCs w:val="24"/>
                <w:lang w:val="vi-VN"/>
              </w:rPr>
              <w:t>Cập nhật | Tạo mới địa điểm</w:t>
            </w:r>
          </w:p>
        </w:tc>
        <w:tc>
          <w:tcPr>
            <w:tcW w:w="1715" w:type="dxa"/>
            <w:shd w:val="clear" w:color="auto" w:fill="auto"/>
            <w:vAlign w:val="center"/>
          </w:tcPr>
          <w:p w14:paraId="1ED79AED" w14:textId="77777777" w:rsidR="00B507AB" w:rsidRPr="00CB7B88" w:rsidRDefault="00B507AB" w:rsidP="00C54582">
            <w:pPr>
              <w:pStyle w:val="ListParagraph"/>
              <w:ind w:left="0"/>
              <w:rPr>
                <w:noProof/>
                <w:sz w:val="24"/>
                <w:szCs w:val="24"/>
                <w:lang w:val="vi-VN"/>
              </w:rPr>
            </w:pPr>
            <w:r w:rsidRPr="00CB7B88">
              <w:rPr>
                <w:noProof/>
                <w:sz w:val="24"/>
                <w:szCs w:val="24"/>
                <w:lang w:val="vi-VN"/>
              </w:rPr>
              <w:t>POST</w:t>
            </w:r>
          </w:p>
        </w:tc>
      </w:tr>
      <w:tr w:rsidR="00B507AB" w:rsidRPr="00CB7B88" w14:paraId="789BE0C1" w14:textId="77777777" w:rsidTr="00B507AB">
        <w:tc>
          <w:tcPr>
            <w:tcW w:w="1435" w:type="dxa"/>
            <w:vMerge/>
            <w:shd w:val="clear" w:color="auto" w:fill="auto"/>
            <w:vAlign w:val="center"/>
          </w:tcPr>
          <w:p w14:paraId="71515577" w14:textId="77777777" w:rsidR="00B507AB" w:rsidRPr="00CB7B88" w:rsidRDefault="00B507AB" w:rsidP="00C54582">
            <w:pPr>
              <w:pStyle w:val="ListParagraph"/>
              <w:ind w:left="0"/>
              <w:rPr>
                <w:noProof/>
                <w:sz w:val="24"/>
                <w:szCs w:val="24"/>
                <w:lang w:val="vi-VN"/>
              </w:rPr>
            </w:pPr>
          </w:p>
        </w:tc>
        <w:tc>
          <w:tcPr>
            <w:tcW w:w="2102" w:type="dxa"/>
            <w:vMerge/>
            <w:shd w:val="clear" w:color="auto" w:fill="auto"/>
            <w:vAlign w:val="center"/>
          </w:tcPr>
          <w:p w14:paraId="584899F5" w14:textId="77777777" w:rsidR="00B507AB" w:rsidRPr="00CB7B88" w:rsidRDefault="00B507AB" w:rsidP="00C54582">
            <w:pPr>
              <w:pStyle w:val="ListParagraph"/>
              <w:ind w:left="0"/>
              <w:rPr>
                <w:noProof/>
                <w:sz w:val="24"/>
                <w:szCs w:val="24"/>
                <w:lang w:val="vi-VN"/>
              </w:rPr>
            </w:pPr>
          </w:p>
        </w:tc>
        <w:tc>
          <w:tcPr>
            <w:tcW w:w="3293" w:type="dxa"/>
            <w:shd w:val="clear" w:color="auto" w:fill="auto"/>
            <w:vAlign w:val="center"/>
          </w:tcPr>
          <w:p w14:paraId="74474336" w14:textId="77777777" w:rsidR="00B507AB" w:rsidRPr="00CB7B88" w:rsidRDefault="00B507AB" w:rsidP="00C54582">
            <w:pPr>
              <w:pStyle w:val="ListParagraph"/>
              <w:ind w:left="0"/>
              <w:rPr>
                <w:noProof/>
                <w:sz w:val="24"/>
                <w:szCs w:val="24"/>
                <w:lang w:val="vi-VN"/>
              </w:rPr>
            </w:pPr>
            <w:r w:rsidRPr="00CB7B88">
              <w:rPr>
                <w:noProof/>
                <w:sz w:val="24"/>
                <w:szCs w:val="24"/>
                <w:lang w:val="vi-VN"/>
              </w:rPr>
              <w:t>Cập nhật | Tạo mới địa điểm</w:t>
            </w:r>
          </w:p>
        </w:tc>
        <w:tc>
          <w:tcPr>
            <w:tcW w:w="1715" w:type="dxa"/>
            <w:shd w:val="clear" w:color="auto" w:fill="auto"/>
            <w:vAlign w:val="center"/>
          </w:tcPr>
          <w:p w14:paraId="6CEA6E71" w14:textId="77777777" w:rsidR="00B507AB" w:rsidRPr="00CB7B88" w:rsidRDefault="00B507AB" w:rsidP="00C54582">
            <w:pPr>
              <w:pStyle w:val="ListParagraph"/>
              <w:ind w:left="0"/>
              <w:rPr>
                <w:noProof/>
                <w:sz w:val="24"/>
                <w:szCs w:val="24"/>
                <w:lang w:val="vi-VN"/>
              </w:rPr>
            </w:pPr>
            <w:r w:rsidRPr="00CB7B88">
              <w:rPr>
                <w:noProof/>
                <w:sz w:val="24"/>
                <w:szCs w:val="24"/>
                <w:lang w:val="vi-VN"/>
              </w:rPr>
              <w:t>PUT</w:t>
            </w:r>
          </w:p>
        </w:tc>
      </w:tr>
      <w:tr w:rsidR="00B507AB" w:rsidRPr="00CB7B88" w14:paraId="672E675D" w14:textId="77777777" w:rsidTr="00B507AB">
        <w:tc>
          <w:tcPr>
            <w:tcW w:w="1435" w:type="dxa"/>
            <w:vMerge/>
            <w:shd w:val="clear" w:color="auto" w:fill="auto"/>
            <w:vAlign w:val="center"/>
          </w:tcPr>
          <w:p w14:paraId="0F0A481F" w14:textId="77777777" w:rsidR="00B507AB" w:rsidRPr="00CB7B88" w:rsidRDefault="00B507AB" w:rsidP="00C54582">
            <w:pPr>
              <w:pStyle w:val="ListParagraph"/>
              <w:ind w:left="0"/>
              <w:rPr>
                <w:noProof/>
                <w:sz w:val="24"/>
                <w:szCs w:val="24"/>
                <w:lang w:val="vi-VN"/>
              </w:rPr>
            </w:pPr>
          </w:p>
        </w:tc>
        <w:tc>
          <w:tcPr>
            <w:tcW w:w="2102" w:type="dxa"/>
            <w:vMerge/>
            <w:shd w:val="clear" w:color="auto" w:fill="auto"/>
            <w:vAlign w:val="center"/>
          </w:tcPr>
          <w:p w14:paraId="187D986B" w14:textId="77777777" w:rsidR="00B507AB" w:rsidRPr="00CB7B88" w:rsidRDefault="00B507AB" w:rsidP="00C54582">
            <w:pPr>
              <w:pStyle w:val="ListParagraph"/>
              <w:ind w:left="0"/>
              <w:rPr>
                <w:noProof/>
                <w:sz w:val="24"/>
                <w:szCs w:val="24"/>
                <w:lang w:val="vi-VN"/>
              </w:rPr>
            </w:pPr>
          </w:p>
        </w:tc>
        <w:tc>
          <w:tcPr>
            <w:tcW w:w="3293" w:type="dxa"/>
            <w:shd w:val="clear" w:color="auto" w:fill="auto"/>
            <w:vAlign w:val="center"/>
          </w:tcPr>
          <w:p w14:paraId="254CFB78" w14:textId="77777777" w:rsidR="00B507AB" w:rsidRPr="00CB7B88" w:rsidRDefault="00B507AB" w:rsidP="00C54582">
            <w:pPr>
              <w:pStyle w:val="ListParagraph"/>
              <w:ind w:left="0"/>
              <w:rPr>
                <w:noProof/>
                <w:sz w:val="24"/>
                <w:szCs w:val="24"/>
                <w:lang w:val="vi-VN"/>
              </w:rPr>
            </w:pPr>
            <w:r w:rsidRPr="00CB7B88">
              <w:rPr>
                <w:noProof/>
                <w:sz w:val="24"/>
                <w:szCs w:val="24"/>
                <w:lang w:val="vi-VN"/>
              </w:rPr>
              <w:t>Xóa đối tượng hình ảnh</w:t>
            </w:r>
          </w:p>
        </w:tc>
        <w:tc>
          <w:tcPr>
            <w:tcW w:w="1715" w:type="dxa"/>
            <w:shd w:val="clear" w:color="auto" w:fill="auto"/>
            <w:vAlign w:val="center"/>
          </w:tcPr>
          <w:p w14:paraId="1557DFB9" w14:textId="77777777" w:rsidR="00B507AB" w:rsidRPr="00CB7B88" w:rsidRDefault="00B507AB" w:rsidP="00C54582">
            <w:pPr>
              <w:pStyle w:val="ListParagraph"/>
              <w:ind w:left="0"/>
              <w:rPr>
                <w:noProof/>
                <w:sz w:val="24"/>
                <w:szCs w:val="24"/>
                <w:lang w:val="vi-VN"/>
              </w:rPr>
            </w:pPr>
            <w:r w:rsidRPr="00CB7B88">
              <w:rPr>
                <w:noProof/>
                <w:sz w:val="24"/>
                <w:szCs w:val="24"/>
                <w:lang w:val="vi-VN"/>
              </w:rPr>
              <w:t>DELETE</w:t>
            </w:r>
          </w:p>
        </w:tc>
      </w:tr>
      <w:tr w:rsidR="00B507AB" w:rsidRPr="00CB7B88" w14:paraId="4D85AF55" w14:textId="77777777" w:rsidTr="00B507AB">
        <w:tc>
          <w:tcPr>
            <w:tcW w:w="1435" w:type="dxa"/>
            <w:vMerge w:val="restart"/>
            <w:shd w:val="clear" w:color="auto" w:fill="auto"/>
            <w:vAlign w:val="center"/>
          </w:tcPr>
          <w:p w14:paraId="7A404C99" w14:textId="77777777" w:rsidR="00B507AB" w:rsidRPr="00CB7B88" w:rsidRDefault="00B507AB" w:rsidP="00C54582">
            <w:pPr>
              <w:pStyle w:val="ListParagraph"/>
              <w:ind w:left="0"/>
              <w:rPr>
                <w:noProof/>
                <w:sz w:val="24"/>
                <w:szCs w:val="24"/>
                <w:lang w:val="vi-VN"/>
              </w:rPr>
            </w:pPr>
            <w:r w:rsidRPr="00CB7B88">
              <w:rPr>
                <w:noProof/>
                <w:sz w:val="24"/>
                <w:szCs w:val="24"/>
                <w:lang w:val="vi-VN"/>
              </w:rPr>
              <w:t>city</w:t>
            </w:r>
          </w:p>
        </w:tc>
        <w:tc>
          <w:tcPr>
            <w:tcW w:w="2102" w:type="dxa"/>
            <w:vMerge w:val="restart"/>
            <w:shd w:val="clear" w:color="auto" w:fill="auto"/>
            <w:vAlign w:val="center"/>
          </w:tcPr>
          <w:p w14:paraId="0FC7866A" w14:textId="77777777" w:rsidR="00B507AB" w:rsidRPr="00CB7B88" w:rsidRDefault="00B507AB" w:rsidP="00C54582">
            <w:pPr>
              <w:pStyle w:val="ListParagraph"/>
              <w:ind w:left="0"/>
              <w:rPr>
                <w:noProof/>
                <w:sz w:val="24"/>
                <w:szCs w:val="24"/>
                <w:lang w:val="vi-VN"/>
              </w:rPr>
            </w:pPr>
            <w:r w:rsidRPr="00CB7B88">
              <w:rPr>
                <w:noProof/>
                <w:sz w:val="24"/>
                <w:szCs w:val="24"/>
                <w:lang w:val="vi-VN"/>
              </w:rPr>
              <w:t>/cities</w:t>
            </w:r>
          </w:p>
        </w:tc>
        <w:tc>
          <w:tcPr>
            <w:tcW w:w="3293" w:type="dxa"/>
            <w:shd w:val="clear" w:color="auto" w:fill="auto"/>
            <w:vAlign w:val="center"/>
          </w:tcPr>
          <w:p w14:paraId="747C5BA8" w14:textId="77777777" w:rsidR="00B507AB" w:rsidRPr="00CB7B88" w:rsidRDefault="00B507AB" w:rsidP="00C54582">
            <w:pPr>
              <w:pStyle w:val="ListParagraph"/>
              <w:ind w:left="0"/>
              <w:rPr>
                <w:noProof/>
                <w:sz w:val="24"/>
                <w:szCs w:val="24"/>
                <w:lang w:val="vi-VN"/>
              </w:rPr>
            </w:pPr>
            <w:r w:rsidRPr="00CB7B88">
              <w:rPr>
                <w:noProof/>
                <w:sz w:val="24"/>
                <w:szCs w:val="24"/>
                <w:lang w:val="vi-VN"/>
              </w:rPr>
              <w:t>Trả về danh sách các thành phố</w:t>
            </w:r>
          </w:p>
        </w:tc>
        <w:tc>
          <w:tcPr>
            <w:tcW w:w="1715" w:type="dxa"/>
            <w:shd w:val="clear" w:color="auto" w:fill="auto"/>
            <w:vAlign w:val="center"/>
          </w:tcPr>
          <w:p w14:paraId="61D5435A" w14:textId="77777777" w:rsidR="00B507AB" w:rsidRPr="00CB7B88" w:rsidRDefault="00B507AB" w:rsidP="00C54582">
            <w:pPr>
              <w:pStyle w:val="ListParagraph"/>
              <w:ind w:left="0"/>
              <w:rPr>
                <w:noProof/>
                <w:sz w:val="24"/>
                <w:szCs w:val="24"/>
                <w:lang w:val="vi-VN"/>
              </w:rPr>
            </w:pPr>
            <w:r w:rsidRPr="00CB7B88">
              <w:rPr>
                <w:noProof/>
                <w:sz w:val="24"/>
                <w:szCs w:val="24"/>
                <w:lang w:val="vi-VN"/>
              </w:rPr>
              <w:t>GET</w:t>
            </w:r>
          </w:p>
        </w:tc>
      </w:tr>
      <w:tr w:rsidR="00B507AB" w:rsidRPr="00CB7B88" w14:paraId="53427E97" w14:textId="77777777" w:rsidTr="00B507AB">
        <w:tc>
          <w:tcPr>
            <w:tcW w:w="1435" w:type="dxa"/>
            <w:vMerge/>
            <w:shd w:val="clear" w:color="auto" w:fill="auto"/>
            <w:vAlign w:val="center"/>
          </w:tcPr>
          <w:p w14:paraId="1CA42F57" w14:textId="77777777" w:rsidR="00B507AB" w:rsidRPr="00CB7B88" w:rsidRDefault="00B507AB" w:rsidP="00C54582">
            <w:pPr>
              <w:pStyle w:val="ListParagraph"/>
              <w:ind w:left="0"/>
              <w:rPr>
                <w:noProof/>
                <w:sz w:val="24"/>
                <w:szCs w:val="24"/>
                <w:lang w:val="vi-VN"/>
              </w:rPr>
            </w:pPr>
          </w:p>
        </w:tc>
        <w:tc>
          <w:tcPr>
            <w:tcW w:w="2102" w:type="dxa"/>
            <w:vMerge/>
            <w:shd w:val="clear" w:color="auto" w:fill="auto"/>
            <w:vAlign w:val="center"/>
          </w:tcPr>
          <w:p w14:paraId="61B8DFD0" w14:textId="77777777" w:rsidR="00B507AB" w:rsidRPr="00CB7B88" w:rsidRDefault="00B507AB" w:rsidP="00C54582">
            <w:pPr>
              <w:pStyle w:val="ListParagraph"/>
              <w:ind w:left="0"/>
              <w:rPr>
                <w:noProof/>
                <w:sz w:val="24"/>
                <w:szCs w:val="24"/>
                <w:lang w:val="vi-VN"/>
              </w:rPr>
            </w:pPr>
          </w:p>
        </w:tc>
        <w:tc>
          <w:tcPr>
            <w:tcW w:w="3293" w:type="dxa"/>
            <w:shd w:val="clear" w:color="auto" w:fill="auto"/>
            <w:vAlign w:val="center"/>
          </w:tcPr>
          <w:p w14:paraId="0C6F2C25" w14:textId="77777777" w:rsidR="00B507AB" w:rsidRPr="00CB7B88" w:rsidRDefault="00B507AB" w:rsidP="00C54582">
            <w:pPr>
              <w:pStyle w:val="ListParagraph"/>
              <w:ind w:left="0"/>
              <w:rPr>
                <w:noProof/>
                <w:sz w:val="24"/>
                <w:szCs w:val="24"/>
                <w:lang w:val="vi-VN"/>
              </w:rPr>
            </w:pPr>
          </w:p>
        </w:tc>
        <w:tc>
          <w:tcPr>
            <w:tcW w:w="1715" w:type="dxa"/>
            <w:shd w:val="clear" w:color="auto" w:fill="auto"/>
            <w:vAlign w:val="center"/>
          </w:tcPr>
          <w:p w14:paraId="1FFD4B67" w14:textId="77777777" w:rsidR="00B507AB" w:rsidRPr="00CB7B88" w:rsidRDefault="00B507AB" w:rsidP="00C54582">
            <w:pPr>
              <w:pStyle w:val="ListParagraph"/>
              <w:ind w:left="0"/>
              <w:rPr>
                <w:noProof/>
                <w:sz w:val="24"/>
                <w:szCs w:val="24"/>
                <w:lang w:val="vi-VN"/>
              </w:rPr>
            </w:pPr>
            <w:r w:rsidRPr="00CB7B88">
              <w:rPr>
                <w:noProof/>
                <w:sz w:val="24"/>
                <w:szCs w:val="24"/>
                <w:lang w:val="vi-VN"/>
              </w:rPr>
              <w:t>POST</w:t>
            </w:r>
          </w:p>
        </w:tc>
      </w:tr>
      <w:tr w:rsidR="00B507AB" w:rsidRPr="00CB7B88" w14:paraId="3158DB2D" w14:textId="77777777" w:rsidTr="00B507AB">
        <w:tc>
          <w:tcPr>
            <w:tcW w:w="1435" w:type="dxa"/>
            <w:vMerge/>
            <w:shd w:val="clear" w:color="auto" w:fill="auto"/>
            <w:vAlign w:val="center"/>
          </w:tcPr>
          <w:p w14:paraId="38FF4E55" w14:textId="77777777" w:rsidR="00B507AB" w:rsidRPr="00CB7B88" w:rsidRDefault="00B507AB" w:rsidP="00C54582">
            <w:pPr>
              <w:pStyle w:val="ListParagraph"/>
              <w:ind w:left="0"/>
              <w:rPr>
                <w:noProof/>
                <w:sz w:val="24"/>
                <w:szCs w:val="24"/>
                <w:lang w:val="vi-VN"/>
              </w:rPr>
            </w:pPr>
          </w:p>
        </w:tc>
        <w:tc>
          <w:tcPr>
            <w:tcW w:w="2102" w:type="dxa"/>
            <w:vMerge/>
            <w:shd w:val="clear" w:color="auto" w:fill="auto"/>
            <w:vAlign w:val="center"/>
          </w:tcPr>
          <w:p w14:paraId="356CE6CD" w14:textId="77777777" w:rsidR="00B507AB" w:rsidRPr="00CB7B88" w:rsidRDefault="00B507AB" w:rsidP="00C54582">
            <w:pPr>
              <w:pStyle w:val="ListParagraph"/>
              <w:ind w:left="0"/>
              <w:rPr>
                <w:noProof/>
                <w:sz w:val="24"/>
                <w:szCs w:val="24"/>
                <w:lang w:val="vi-VN"/>
              </w:rPr>
            </w:pPr>
          </w:p>
        </w:tc>
        <w:tc>
          <w:tcPr>
            <w:tcW w:w="3293" w:type="dxa"/>
            <w:shd w:val="clear" w:color="auto" w:fill="auto"/>
            <w:vAlign w:val="center"/>
          </w:tcPr>
          <w:p w14:paraId="2DDF0ABC" w14:textId="77777777" w:rsidR="00B507AB" w:rsidRPr="00CB7B88" w:rsidRDefault="00B507AB" w:rsidP="00C54582">
            <w:pPr>
              <w:pStyle w:val="ListParagraph"/>
              <w:ind w:left="0"/>
              <w:rPr>
                <w:noProof/>
                <w:sz w:val="24"/>
                <w:szCs w:val="24"/>
                <w:lang w:val="vi-VN"/>
              </w:rPr>
            </w:pPr>
          </w:p>
        </w:tc>
        <w:tc>
          <w:tcPr>
            <w:tcW w:w="1715" w:type="dxa"/>
            <w:shd w:val="clear" w:color="auto" w:fill="auto"/>
            <w:vAlign w:val="center"/>
          </w:tcPr>
          <w:p w14:paraId="60AB93FB" w14:textId="77777777" w:rsidR="00B507AB" w:rsidRPr="00CB7B88" w:rsidRDefault="00B507AB" w:rsidP="00C54582">
            <w:pPr>
              <w:pStyle w:val="ListParagraph"/>
              <w:ind w:left="0"/>
              <w:rPr>
                <w:noProof/>
                <w:sz w:val="24"/>
                <w:szCs w:val="24"/>
                <w:lang w:val="vi-VN"/>
              </w:rPr>
            </w:pPr>
            <w:r w:rsidRPr="00CB7B88">
              <w:rPr>
                <w:noProof/>
                <w:sz w:val="24"/>
                <w:szCs w:val="24"/>
                <w:lang w:val="vi-VN"/>
              </w:rPr>
              <w:t>PUT</w:t>
            </w:r>
          </w:p>
        </w:tc>
      </w:tr>
      <w:tr w:rsidR="00B507AB" w:rsidRPr="00CB7B88" w14:paraId="7E93FA1C" w14:textId="77777777" w:rsidTr="00B507AB">
        <w:tc>
          <w:tcPr>
            <w:tcW w:w="1435" w:type="dxa"/>
            <w:vMerge/>
            <w:shd w:val="clear" w:color="auto" w:fill="auto"/>
            <w:vAlign w:val="center"/>
          </w:tcPr>
          <w:p w14:paraId="38DD22C4" w14:textId="77777777" w:rsidR="00B507AB" w:rsidRPr="00CB7B88" w:rsidRDefault="00B507AB" w:rsidP="00C54582">
            <w:pPr>
              <w:pStyle w:val="ListParagraph"/>
              <w:ind w:left="0"/>
              <w:rPr>
                <w:noProof/>
                <w:sz w:val="24"/>
                <w:szCs w:val="24"/>
                <w:lang w:val="vi-VN"/>
              </w:rPr>
            </w:pPr>
          </w:p>
        </w:tc>
        <w:tc>
          <w:tcPr>
            <w:tcW w:w="2102" w:type="dxa"/>
            <w:vMerge/>
            <w:shd w:val="clear" w:color="auto" w:fill="auto"/>
            <w:vAlign w:val="center"/>
          </w:tcPr>
          <w:p w14:paraId="168B95BE" w14:textId="77777777" w:rsidR="00B507AB" w:rsidRPr="00CB7B88" w:rsidRDefault="00B507AB" w:rsidP="00C54582">
            <w:pPr>
              <w:pStyle w:val="ListParagraph"/>
              <w:ind w:left="0"/>
              <w:rPr>
                <w:noProof/>
                <w:sz w:val="24"/>
                <w:szCs w:val="24"/>
                <w:lang w:val="vi-VN"/>
              </w:rPr>
            </w:pPr>
          </w:p>
        </w:tc>
        <w:tc>
          <w:tcPr>
            <w:tcW w:w="3293" w:type="dxa"/>
            <w:shd w:val="clear" w:color="auto" w:fill="auto"/>
            <w:vAlign w:val="center"/>
          </w:tcPr>
          <w:p w14:paraId="03FC5A04" w14:textId="77777777" w:rsidR="00B507AB" w:rsidRPr="00CB7B88" w:rsidRDefault="00B507AB" w:rsidP="00C54582">
            <w:pPr>
              <w:pStyle w:val="ListParagraph"/>
              <w:ind w:left="0"/>
              <w:rPr>
                <w:noProof/>
                <w:sz w:val="24"/>
                <w:szCs w:val="24"/>
                <w:lang w:val="vi-VN"/>
              </w:rPr>
            </w:pPr>
          </w:p>
        </w:tc>
        <w:tc>
          <w:tcPr>
            <w:tcW w:w="1715" w:type="dxa"/>
            <w:shd w:val="clear" w:color="auto" w:fill="auto"/>
            <w:vAlign w:val="center"/>
          </w:tcPr>
          <w:p w14:paraId="03160394" w14:textId="77777777" w:rsidR="00B507AB" w:rsidRPr="00CB7B88" w:rsidRDefault="00B507AB" w:rsidP="00C54582">
            <w:pPr>
              <w:pStyle w:val="ListParagraph"/>
              <w:ind w:left="0"/>
              <w:rPr>
                <w:noProof/>
                <w:sz w:val="24"/>
                <w:szCs w:val="24"/>
                <w:lang w:val="vi-VN"/>
              </w:rPr>
            </w:pPr>
            <w:r w:rsidRPr="00CB7B88">
              <w:rPr>
                <w:noProof/>
                <w:sz w:val="24"/>
                <w:szCs w:val="24"/>
                <w:lang w:val="vi-VN"/>
              </w:rPr>
              <w:t>DELETE</w:t>
            </w:r>
          </w:p>
        </w:tc>
      </w:tr>
      <w:tr w:rsidR="00B507AB" w:rsidRPr="00CB7B88" w14:paraId="354B0550" w14:textId="77777777" w:rsidTr="00B507AB">
        <w:tc>
          <w:tcPr>
            <w:tcW w:w="1435" w:type="dxa"/>
            <w:vMerge w:val="restart"/>
            <w:shd w:val="clear" w:color="auto" w:fill="auto"/>
            <w:vAlign w:val="center"/>
          </w:tcPr>
          <w:p w14:paraId="0DEF10F8" w14:textId="77777777" w:rsidR="00B507AB" w:rsidRPr="00CB7B88" w:rsidRDefault="00B507AB" w:rsidP="00C54582">
            <w:pPr>
              <w:pStyle w:val="ListParagraph"/>
              <w:ind w:left="0"/>
              <w:rPr>
                <w:noProof/>
                <w:sz w:val="24"/>
                <w:szCs w:val="24"/>
                <w:lang w:val="vi-VN"/>
              </w:rPr>
            </w:pPr>
            <w:r w:rsidRPr="00CB7B88">
              <w:rPr>
                <w:noProof/>
                <w:sz w:val="24"/>
                <w:szCs w:val="24"/>
                <w:lang w:val="vi-VN"/>
              </w:rPr>
              <w:t>user</w:t>
            </w:r>
          </w:p>
        </w:tc>
        <w:tc>
          <w:tcPr>
            <w:tcW w:w="2102" w:type="dxa"/>
            <w:vMerge w:val="restart"/>
            <w:shd w:val="clear" w:color="auto" w:fill="auto"/>
            <w:vAlign w:val="center"/>
          </w:tcPr>
          <w:p w14:paraId="276AA9D3" w14:textId="77777777" w:rsidR="00B507AB" w:rsidRPr="00CB7B88" w:rsidRDefault="00B507AB" w:rsidP="00C54582">
            <w:pPr>
              <w:pStyle w:val="ListParagraph"/>
              <w:ind w:left="0"/>
              <w:rPr>
                <w:noProof/>
                <w:sz w:val="24"/>
                <w:szCs w:val="24"/>
                <w:lang w:val="vi-VN"/>
              </w:rPr>
            </w:pPr>
            <w:r w:rsidRPr="00CB7B88">
              <w:rPr>
                <w:noProof/>
                <w:sz w:val="24"/>
                <w:szCs w:val="24"/>
                <w:lang w:val="vi-VN"/>
              </w:rPr>
              <w:t>/users/{id}</w:t>
            </w:r>
          </w:p>
        </w:tc>
        <w:tc>
          <w:tcPr>
            <w:tcW w:w="3293" w:type="dxa"/>
            <w:shd w:val="clear" w:color="auto" w:fill="auto"/>
            <w:vAlign w:val="center"/>
          </w:tcPr>
          <w:p w14:paraId="4201D22D" w14:textId="77777777" w:rsidR="00B507AB" w:rsidRPr="00CB7B88" w:rsidRDefault="00B507AB" w:rsidP="00C54582">
            <w:pPr>
              <w:pStyle w:val="ListParagraph"/>
              <w:ind w:left="0"/>
              <w:rPr>
                <w:noProof/>
                <w:sz w:val="24"/>
                <w:szCs w:val="24"/>
                <w:lang w:val="vi-VN"/>
              </w:rPr>
            </w:pPr>
            <w:r w:rsidRPr="00CB7B88">
              <w:rPr>
                <w:noProof/>
                <w:sz w:val="24"/>
                <w:szCs w:val="24"/>
                <w:lang w:val="vi-VN"/>
              </w:rPr>
              <w:t>Trả về thông tin người dùng có mã id</w:t>
            </w:r>
          </w:p>
        </w:tc>
        <w:tc>
          <w:tcPr>
            <w:tcW w:w="1715" w:type="dxa"/>
            <w:shd w:val="clear" w:color="auto" w:fill="auto"/>
            <w:vAlign w:val="center"/>
          </w:tcPr>
          <w:p w14:paraId="5AE8EFF9" w14:textId="77777777" w:rsidR="00B507AB" w:rsidRPr="00CB7B88" w:rsidRDefault="00B507AB" w:rsidP="00C54582">
            <w:pPr>
              <w:pStyle w:val="ListParagraph"/>
              <w:ind w:left="0"/>
              <w:rPr>
                <w:noProof/>
                <w:sz w:val="24"/>
                <w:szCs w:val="24"/>
                <w:lang w:val="vi-VN"/>
              </w:rPr>
            </w:pPr>
            <w:r w:rsidRPr="00CB7B88">
              <w:rPr>
                <w:noProof/>
                <w:sz w:val="24"/>
                <w:szCs w:val="24"/>
                <w:lang w:val="vi-VN"/>
              </w:rPr>
              <w:t>GET</w:t>
            </w:r>
          </w:p>
        </w:tc>
      </w:tr>
      <w:tr w:rsidR="00B507AB" w:rsidRPr="00CB7B88" w14:paraId="7E323B5A" w14:textId="77777777" w:rsidTr="00B507AB">
        <w:tc>
          <w:tcPr>
            <w:tcW w:w="1435" w:type="dxa"/>
            <w:vMerge/>
            <w:shd w:val="clear" w:color="auto" w:fill="auto"/>
            <w:vAlign w:val="center"/>
          </w:tcPr>
          <w:p w14:paraId="1A17B072" w14:textId="77777777" w:rsidR="00B507AB" w:rsidRPr="00CB7B88" w:rsidRDefault="00B507AB" w:rsidP="00C54582">
            <w:pPr>
              <w:pStyle w:val="ListParagraph"/>
              <w:ind w:left="0"/>
              <w:rPr>
                <w:noProof/>
                <w:sz w:val="24"/>
                <w:szCs w:val="24"/>
                <w:lang w:val="vi-VN"/>
              </w:rPr>
            </w:pPr>
          </w:p>
        </w:tc>
        <w:tc>
          <w:tcPr>
            <w:tcW w:w="2102" w:type="dxa"/>
            <w:vMerge/>
            <w:shd w:val="clear" w:color="auto" w:fill="auto"/>
            <w:vAlign w:val="center"/>
          </w:tcPr>
          <w:p w14:paraId="19D8CBD9" w14:textId="77777777" w:rsidR="00B507AB" w:rsidRPr="00CB7B88" w:rsidRDefault="00B507AB" w:rsidP="00C54582">
            <w:pPr>
              <w:pStyle w:val="ListParagraph"/>
              <w:ind w:left="0"/>
              <w:rPr>
                <w:noProof/>
                <w:sz w:val="24"/>
                <w:szCs w:val="24"/>
                <w:lang w:val="vi-VN"/>
              </w:rPr>
            </w:pPr>
          </w:p>
        </w:tc>
        <w:tc>
          <w:tcPr>
            <w:tcW w:w="3293" w:type="dxa"/>
            <w:shd w:val="clear" w:color="auto" w:fill="auto"/>
            <w:vAlign w:val="center"/>
          </w:tcPr>
          <w:p w14:paraId="2D1113C8" w14:textId="77777777" w:rsidR="00B507AB" w:rsidRPr="00CB7B88" w:rsidRDefault="00B507AB" w:rsidP="00C54582">
            <w:pPr>
              <w:pStyle w:val="ListParagraph"/>
              <w:ind w:left="0"/>
              <w:rPr>
                <w:noProof/>
                <w:sz w:val="24"/>
                <w:szCs w:val="24"/>
                <w:lang w:val="vi-VN"/>
              </w:rPr>
            </w:pPr>
            <w:r w:rsidRPr="00CB7B88">
              <w:rPr>
                <w:noProof/>
                <w:sz w:val="24"/>
                <w:szCs w:val="24"/>
                <w:lang w:val="vi-VN"/>
              </w:rPr>
              <w:t>Tạo mới | Cập nhật thông tin người dùng</w:t>
            </w:r>
          </w:p>
        </w:tc>
        <w:tc>
          <w:tcPr>
            <w:tcW w:w="1715" w:type="dxa"/>
            <w:shd w:val="clear" w:color="auto" w:fill="auto"/>
            <w:vAlign w:val="center"/>
          </w:tcPr>
          <w:p w14:paraId="0330B23B" w14:textId="77777777" w:rsidR="00B507AB" w:rsidRPr="00CB7B88" w:rsidRDefault="00B507AB" w:rsidP="00C54582">
            <w:pPr>
              <w:pStyle w:val="ListParagraph"/>
              <w:ind w:left="0"/>
              <w:rPr>
                <w:noProof/>
                <w:sz w:val="24"/>
                <w:szCs w:val="24"/>
                <w:lang w:val="vi-VN"/>
              </w:rPr>
            </w:pPr>
            <w:r w:rsidRPr="00CB7B88">
              <w:rPr>
                <w:noProof/>
                <w:sz w:val="24"/>
                <w:szCs w:val="24"/>
                <w:lang w:val="vi-VN"/>
              </w:rPr>
              <w:t>POST</w:t>
            </w:r>
          </w:p>
        </w:tc>
      </w:tr>
      <w:tr w:rsidR="00B507AB" w:rsidRPr="00CB7B88" w14:paraId="7A3B051D" w14:textId="77777777" w:rsidTr="00B507AB">
        <w:tc>
          <w:tcPr>
            <w:tcW w:w="1435" w:type="dxa"/>
            <w:vMerge/>
            <w:shd w:val="clear" w:color="auto" w:fill="auto"/>
            <w:vAlign w:val="center"/>
          </w:tcPr>
          <w:p w14:paraId="681BD532" w14:textId="77777777" w:rsidR="00B507AB" w:rsidRPr="00CB7B88" w:rsidRDefault="00B507AB" w:rsidP="00C54582">
            <w:pPr>
              <w:pStyle w:val="ListParagraph"/>
              <w:ind w:left="0"/>
              <w:rPr>
                <w:noProof/>
                <w:sz w:val="24"/>
                <w:szCs w:val="24"/>
                <w:lang w:val="vi-VN"/>
              </w:rPr>
            </w:pPr>
          </w:p>
        </w:tc>
        <w:tc>
          <w:tcPr>
            <w:tcW w:w="2102" w:type="dxa"/>
            <w:vMerge/>
            <w:shd w:val="clear" w:color="auto" w:fill="auto"/>
            <w:vAlign w:val="center"/>
          </w:tcPr>
          <w:p w14:paraId="0ECEC67E" w14:textId="77777777" w:rsidR="00B507AB" w:rsidRPr="00CB7B88" w:rsidRDefault="00B507AB" w:rsidP="00C54582">
            <w:pPr>
              <w:pStyle w:val="ListParagraph"/>
              <w:ind w:left="0"/>
              <w:rPr>
                <w:noProof/>
                <w:sz w:val="24"/>
                <w:szCs w:val="24"/>
                <w:lang w:val="vi-VN"/>
              </w:rPr>
            </w:pPr>
          </w:p>
        </w:tc>
        <w:tc>
          <w:tcPr>
            <w:tcW w:w="3293" w:type="dxa"/>
            <w:shd w:val="clear" w:color="auto" w:fill="auto"/>
            <w:vAlign w:val="center"/>
          </w:tcPr>
          <w:p w14:paraId="2DA195C2" w14:textId="77777777" w:rsidR="00B507AB" w:rsidRPr="00CB7B88" w:rsidRDefault="00B507AB" w:rsidP="00C54582">
            <w:pPr>
              <w:pStyle w:val="ListParagraph"/>
              <w:ind w:left="0"/>
              <w:rPr>
                <w:noProof/>
                <w:sz w:val="24"/>
                <w:szCs w:val="24"/>
                <w:lang w:val="vi-VN"/>
              </w:rPr>
            </w:pPr>
            <w:r w:rsidRPr="00CB7B88">
              <w:rPr>
                <w:noProof/>
                <w:sz w:val="24"/>
                <w:szCs w:val="24"/>
                <w:lang w:val="vi-VN"/>
              </w:rPr>
              <w:t>Tạo mới | Cập nhật thông tin người dùng</w:t>
            </w:r>
          </w:p>
        </w:tc>
        <w:tc>
          <w:tcPr>
            <w:tcW w:w="1715" w:type="dxa"/>
            <w:shd w:val="clear" w:color="auto" w:fill="auto"/>
            <w:vAlign w:val="center"/>
          </w:tcPr>
          <w:p w14:paraId="2AFAFFFB" w14:textId="77777777" w:rsidR="00B507AB" w:rsidRPr="00CB7B88" w:rsidRDefault="00B507AB" w:rsidP="00C54582">
            <w:pPr>
              <w:pStyle w:val="ListParagraph"/>
              <w:ind w:left="0"/>
              <w:rPr>
                <w:noProof/>
                <w:sz w:val="24"/>
                <w:szCs w:val="24"/>
                <w:lang w:val="vi-VN"/>
              </w:rPr>
            </w:pPr>
            <w:r w:rsidRPr="00CB7B88">
              <w:rPr>
                <w:noProof/>
                <w:sz w:val="24"/>
                <w:szCs w:val="24"/>
                <w:lang w:val="vi-VN"/>
              </w:rPr>
              <w:t>PUT</w:t>
            </w:r>
          </w:p>
        </w:tc>
      </w:tr>
      <w:tr w:rsidR="00B507AB" w:rsidRPr="00CB7B88" w14:paraId="3F1CD9DE" w14:textId="77777777" w:rsidTr="00B507AB">
        <w:tc>
          <w:tcPr>
            <w:tcW w:w="1435" w:type="dxa"/>
            <w:vMerge/>
            <w:shd w:val="clear" w:color="auto" w:fill="auto"/>
            <w:vAlign w:val="center"/>
          </w:tcPr>
          <w:p w14:paraId="45402DEF" w14:textId="77777777" w:rsidR="00B507AB" w:rsidRPr="00CB7B88" w:rsidRDefault="00B507AB" w:rsidP="00C54582">
            <w:pPr>
              <w:pStyle w:val="ListParagraph"/>
              <w:ind w:left="0"/>
              <w:rPr>
                <w:noProof/>
                <w:sz w:val="24"/>
                <w:szCs w:val="24"/>
                <w:lang w:val="vi-VN"/>
              </w:rPr>
            </w:pPr>
          </w:p>
        </w:tc>
        <w:tc>
          <w:tcPr>
            <w:tcW w:w="2102" w:type="dxa"/>
            <w:vMerge/>
            <w:shd w:val="clear" w:color="auto" w:fill="auto"/>
            <w:vAlign w:val="center"/>
          </w:tcPr>
          <w:p w14:paraId="4A2F022A" w14:textId="77777777" w:rsidR="00B507AB" w:rsidRPr="00CB7B88" w:rsidRDefault="00B507AB" w:rsidP="00C54582">
            <w:pPr>
              <w:pStyle w:val="ListParagraph"/>
              <w:ind w:left="0"/>
              <w:rPr>
                <w:noProof/>
                <w:sz w:val="24"/>
                <w:szCs w:val="24"/>
                <w:lang w:val="vi-VN"/>
              </w:rPr>
            </w:pPr>
          </w:p>
        </w:tc>
        <w:tc>
          <w:tcPr>
            <w:tcW w:w="3293" w:type="dxa"/>
            <w:shd w:val="clear" w:color="auto" w:fill="auto"/>
            <w:vAlign w:val="center"/>
          </w:tcPr>
          <w:p w14:paraId="0872E505" w14:textId="77777777" w:rsidR="00B507AB" w:rsidRPr="00CB7B88" w:rsidRDefault="00B507AB" w:rsidP="00C54582">
            <w:pPr>
              <w:pStyle w:val="ListParagraph"/>
              <w:ind w:left="0"/>
              <w:rPr>
                <w:noProof/>
                <w:sz w:val="24"/>
                <w:szCs w:val="24"/>
                <w:lang w:val="vi-VN"/>
              </w:rPr>
            </w:pPr>
            <w:r w:rsidRPr="00CB7B88">
              <w:rPr>
                <w:noProof/>
                <w:sz w:val="24"/>
                <w:szCs w:val="24"/>
                <w:lang w:val="vi-VN"/>
              </w:rPr>
              <w:t>Xóa thông tin người dùng</w:t>
            </w:r>
          </w:p>
        </w:tc>
        <w:tc>
          <w:tcPr>
            <w:tcW w:w="1715" w:type="dxa"/>
            <w:shd w:val="clear" w:color="auto" w:fill="auto"/>
            <w:vAlign w:val="center"/>
          </w:tcPr>
          <w:p w14:paraId="3AC8A98A" w14:textId="77777777" w:rsidR="00B507AB" w:rsidRPr="00CB7B88" w:rsidRDefault="00B507AB" w:rsidP="00C54582">
            <w:pPr>
              <w:pStyle w:val="ListParagraph"/>
              <w:ind w:left="0"/>
              <w:rPr>
                <w:noProof/>
                <w:sz w:val="24"/>
                <w:szCs w:val="24"/>
                <w:lang w:val="vi-VN"/>
              </w:rPr>
            </w:pPr>
            <w:r w:rsidRPr="00CB7B88">
              <w:rPr>
                <w:noProof/>
                <w:sz w:val="24"/>
                <w:szCs w:val="24"/>
                <w:lang w:val="vi-VN"/>
              </w:rPr>
              <w:t>DELETE</w:t>
            </w:r>
          </w:p>
        </w:tc>
      </w:tr>
      <w:tr w:rsidR="00B507AB" w:rsidRPr="00CB7B88" w14:paraId="358B8E62" w14:textId="77777777" w:rsidTr="00B507AB">
        <w:tc>
          <w:tcPr>
            <w:tcW w:w="1435" w:type="dxa"/>
            <w:vMerge w:val="restart"/>
            <w:shd w:val="clear" w:color="auto" w:fill="auto"/>
            <w:vAlign w:val="center"/>
          </w:tcPr>
          <w:p w14:paraId="50DEDF1B" w14:textId="77777777" w:rsidR="00B507AB" w:rsidRPr="00CB7B88" w:rsidRDefault="00B507AB" w:rsidP="00C54582">
            <w:pPr>
              <w:pStyle w:val="ListParagraph"/>
              <w:ind w:left="0"/>
              <w:rPr>
                <w:noProof/>
                <w:sz w:val="24"/>
                <w:szCs w:val="24"/>
                <w:lang w:val="vi-VN"/>
              </w:rPr>
            </w:pPr>
            <w:r w:rsidRPr="00CB7B88">
              <w:rPr>
                <w:noProof/>
                <w:sz w:val="24"/>
                <w:szCs w:val="24"/>
                <w:lang w:val="vi-VN"/>
              </w:rPr>
              <w:t>checkin</w:t>
            </w:r>
          </w:p>
        </w:tc>
        <w:tc>
          <w:tcPr>
            <w:tcW w:w="2102" w:type="dxa"/>
            <w:vMerge w:val="restart"/>
            <w:shd w:val="clear" w:color="auto" w:fill="auto"/>
            <w:vAlign w:val="center"/>
          </w:tcPr>
          <w:p w14:paraId="1121F743" w14:textId="77777777" w:rsidR="00B507AB" w:rsidRPr="00CB7B88" w:rsidRDefault="00B507AB" w:rsidP="00C54582">
            <w:pPr>
              <w:pStyle w:val="ListParagraph"/>
              <w:ind w:left="0"/>
              <w:rPr>
                <w:noProof/>
                <w:sz w:val="24"/>
                <w:szCs w:val="24"/>
                <w:lang w:val="vi-VN"/>
              </w:rPr>
            </w:pPr>
            <w:r w:rsidRPr="00CB7B88">
              <w:rPr>
                <w:noProof/>
                <w:sz w:val="24"/>
                <w:szCs w:val="24"/>
                <w:lang w:val="vi-VN"/>
              </w:rPr>
              <w:t xml:space="preserve"> /checkins</w:t>
            </w:r>
          </w:p>
        </w:tc>
        <w:tc>
          <w:tcPr>
            <w:tcW w:w="3293" w:type="dxa"/>
            <w:shd w:val="clear" w:color="auto" w:fill="auto"/>
            <w:vAlign w:val="center"/>
          </w:tcPr>
          <w:p w14:paraId="5F1780C2" w14:textId="77777777" w:rsidR="00B507AB" w:rsidRPr="00CB7B88" w:rsidRDefault="00B507AB" w:rsidP="00C54582">
            <w:pPr>
              <w:pStyle w:val="ListParagraph"/>
              <w:ind w:left="0"/>
              <w:rPr>
                <w:noProof/>
                <w:sz w:val="24"/>
                <w:szCs w:val="24"/>
                <w:lang w:val="vi-VN"/>
              </w:rPr>
            </w:pPr>
            <w:r w:rsidRPr="00CB7B88">
              <w:rPr>
                <w:noProof/>
                <w:sz w:val="24"/>
                <w:szCs w:val="24"/>
                <w:lang w:val="vi-VN"/>
              </w:rPr>
              <w:t>Trả về danh sách checkins</w:t>
            </w:r>
          </w:p>
        </w:tc>
        <w:tc>
          <w:tcPr>
            <w:tcW w:w="1715" w:type="dxa"/>
            <w:shd w:val="clear" w:color="auto" w:fill="auto"/>
            <w:vAlign w:val="center"/>
          </w:tcPr>
          <w:p w14:paraId="23B36DE4" w14:textId="77777777" w:rsidR="00B507AB" w:rsidRPr="00CB7B88" w:rsidRDefault="00B507AB" w:rsidP="00C54582">
            <w:pPr>
              <w:pStyle w:val="ListParagraph"/>
              <w:ind w:left="0"/>
              <w:rPr>
                <w:noProof/>
                <w:sz w:val="24"/>
                <w:szCs w:val="24"/>
                <w:lang w:val="vi-VN"/>
              </w:rPr>
            </w:pPr>
            <w:r w:rsidRPr="00CB7B88">
              <w:rPr>
                <w:noProof/>
                <w:sz w:val="24"/>
                <w:szCs w:val="24"/>
                <w:lang w:val="vi-VN"/>
              </w:rPr>
              <w:t>GET</w:t>
            </w:r>
          </w:p>
        </w:tc>
      </w:tr>
      <w:tr w:rsidR="00B507AB" w:rsidRPr="00CB7B88" w14:paraId="5B232F66" w14:textId="77777777" w:rsidTr="00B507AB">
        <w:tc>
          <w:tcPr>
            <w:tcW w:w="1435" w:type="dxa"/>
            <w:vMerge/>
            <w:shd w:val="clear" w:color="auto" w:fill="auto"/>
            <w:vAlign w:val="center"/>
          </w:tcPr>
          <w:p w14:paraId="45E2152D" w14:textId="77777777" w:rsidR="00B507AB" w:rsidRPr="00CB7B88" w:rsidRDefault="00B507AB" w:rsidP="00C54582">
            <w:pPr>
              <w:pStyle w:val="ListParagraph"/>
              <w:ind w:left="0"/>
              <w:rPr>
                <w:noProof/>
                <w:sz w:val="24"/>
                <w:szCs w:val="24"/>
                <w:lang w:val="vi-VN"/>
              </w:rPr>
            </w:pPr>
          </w:p>
        </w:tc>
        <w:tc>
          <w:tcPr>
            <w:tcW w:w="2102" w:type="dxa"/>
            <w:vMerge/>
            <w:shd w:val="clear" w:color="auto" w:fill="auto"/>
            <w:vAlign w:val="center"/>
          </w:tcPr>
          <w:p w14:paraId="0D533572" w14:textId="77777777" w:rsidR="00B507AB" w:rsidRPr="00CB7B88" w:rsidRDefault="00B507AB" w:rsidP="00C54582">
            <w:pPr>
              <w:pStyle w:val="ListParagraph"/>
              <w:ind w:left="0"/>
              <w:rPr>
                <w:noProof/>
                <w:sz w:val="24"/>
                <w:szCs w:val="24"/>
                <w:lang w:val="vi-VN"/>
              </w:rPr>
            </w:pPr>
          </w:p>
        </w:tc>
        <w:tc>
          <w:tcPr>
            <w:tcW w:w="3293" w:type="dxa"/>
            <w:shd w:val="clear" w:color="auto" w:fill="auto"/>
            <w:vAlign w:val="center"/>
          </w:tcPr>
          <w:p w14:paraId="4C35FE93" w14:textId="77777777" w:rsidR="00B507AB" w:rsidRPr="00CB7B88" w:rsidRDefault="00B507AB" w:rsidP="00C54582">
            <w:pPr>
              <w:pStyle w:val="ListParagraph"/>
              <w:ind w:left="0"/>
              <w:rPr>
                <w:noProof/>
                <w:sz w:val="24"/>
                <w:szCs w:val="24"/>
                <w:lang w:val="vi-VN"/>
              </w:rPr>
            </w:pPr>
            <w:r w:rsidRPr="00CB7B88">
              <w:rPr>
                <w:noProof/>
                <w:sz w:val="24"/>
                <w:szCs w:val="24"/>
                <w:lang w:val="vi-VN"/>
              </w:rPr>
              <w:t>Tạo mới checkin</w:t>
            </w:r>
          </w:p>
        </w:tc>
        <w:tc>
          <w:tcPr>
            <w:tcW w:w="1715" w:type="dxa"/>
            <w:shd w:val="clear" w:color="auto" w:fill="auto"/>
            <w:vAlign w:val="center"/>
          </w:tcPr>
          <w:p w14:paraId="4E743507" w14:textId="77777777" w:rsidR="00B507AB" w:rsidRPr="00CB7B88" w:rsidRDefault="00B507AB" w:rsidP="00C54582">
            <w:pPr>
              <w:pStyle w:val="ListParagraph"/>
              <w:ind w:left="0"/>
              <w:rPr>
                <w:noProof/>
                <w:sz w:val="24"/>
                <w:szCs w:val="24"/>
                <w:lang w:val="vi-VN"/>
              </w:rPr>
            </w:pPr>
            <w:r w:rsidRPr="00CB7B88">
              <w:rPr>
                <w:noProof/>
                <w:sz w:val="24"/>
                <w:szCs w:val="24"/>
                <w:lang w:val="vi-VN"/>
              </w:rPr>
              <w:t>POST</w:t>
            </w:r>
          </w:p>
        </w:tc>
      </w:tr>
      <w:tr w:rsidR="00B507AB" w:rsidRPr="00CB7B88" w14:paraId="772D59B8" w14:textId="77777777" w:rsidTr="00B507AB">
        <w:tc>
          <w:tcPr>
            <w:tcW w:w="1435" w:type="dxa"/>
            <w:vMerge/>
            <w:shd w:val="clear" w:color="auto" w:fill="auto"/>
            <w:vAlign w:val="center"/>
          </w:tcPr>
          <w:p w14:paraId="6FDE3E6F" w14:textId="77777777" w:rsidR="00B507AB" w:rsidRPr="00CB7B88" w:rsidRDefault="00B507AB" w:rsidP="00C54582">
            <w:pPr>
              <w:pStyle w:val="ListParagraph"/>
              <w:ind w:left="0"/>
              <w:rPr>
                <w:noProof/>
                <w:sz w:val="24"/>
                <w:szCs w:val="24"/>
                <w:lang w:val="vi-VN"/>
              </w:rPr>
            </w:pPr>
          </w:p>
        </w:tc>
        <w:tc>
          <w:tcPr>
            <w:tcW w:w="2102" w:type="dxa"/>
            <w:vMerge/>
            <w:shd w:val="clear" w:color="auto" w:fill="auto"/>
            <w:vAlign w:val="center"/>
          </w:tcPr>
          <w:p w14:paraId="3C0E151F" w14:textId="77777777" w:rsidR="00B507AB" w:rsidRPr="00CB7B88" w:rsidRDefault="00B507AB" w:rsidP="00C54582">
            <w:pPr>
              <w:pStyle w:val="ListParagraph"/>
              <w:ind w:left="0"/>
              <w:rPr>
                <w:noProof/>
                <w:sz w:val="24"/>
                <w:szCs w:val="24"/>
                <w:lang w:val="vi-VN"/>
              </w:rPr>
            </w:pPr>
          </w:p>
        </w:tc>
        <w:tc>
          <w:tcPr>
            <w:tcW w:w="3293" w:type="dxa"/>
            <w:shd w:val="clear" w:color="auto" w:fill="auto"/>
            <w:vAlign w:val="center"/>
          </w:tcPr>
          <w:p w14:paraId="034D1637" w14:textId="77777777" w:rsidR="00B507AB" w:rsidRPr="00CB7B88" w:rsidRDefault="00B507AB" w:rsidP="00C54582">
            <w:pPr>
              <w:pStyle w:val="ListParagraph"/>
              <w:ind w:left="0"/>
              <w:rPr>
                <w:noProof/>
                <w:sz w:val="24"/>
                <w:szCs w:val="24"/>
                <w:lang w:val="vi-VN"/>
              </w:rPr>
            </w:pPr>
            <w:r w:rsidRPr="00CB7B88">
              <w:rPr>
                <w:noProof/>
                <w:sz w:val="24"/>
                <w:szCs w:val="24"/>
                <w:lang w:val="vi-VN"/>
              </w:rPr>
              <w:t>Tạo mới checkin</w:t>
            </w:r>
          </w:p>
        </w:tc>
        <w:tc>
          <w:tcPr>
            <w:tcW w:w="1715" w:type="dxa"/>
            <w:shd w:val="clear" w:color="auto" w:fill="auto"/>
            <w:vAlign w:val="center"/>
          </w:tcPr>
          <w:p w14:paraId="3F59E830" w14:textId="77777777" w:rsidR="00B507AB" w:rsidRPr="00CB7B88" w:rsidRDefault="00B507AB" w:rsidP="00C54582">
            <w:pPr>
              <w:pStyle w:val="ListParagraph"/>
              <w:ind w:left="0"/>
              <w:rPr>
                <w:noProof/>
                <w:sz w:val="24"/>
                <w:szCs w:val="24"/>
                <w:lang w:val="vi-VN"/>
              </w:rPr>
            </w:pPr>
            <w:r w:rsidRPr="00CB7B88">
              <w:rPr>
                <w:noProof/>
                <w:sz w:val="24"/>
                <w:szCs w:val="24"/>
                <w:lang w:val="vi-VN"/>
              </w:rPr>
              <w:t>PUT</w:t>
            </w:r>
          </w:p>
        </w:tc>
      </w:tr>
      <w:tr w:rsidR="00B507AB" w:rsidRPr="00CB7B88" w14:paraId="654B01EA" w14:textId="77777777" w:rsidTr="00B507AB">
        <w:tc>
          <w:tcPr>
            <w:tcW w:w="1435" w:type="dxa"/>
            <w:vMerge/>
            <w:shd w:val="clear" w:color="auto" w:fill="auto"/>
            <w:vAlign w:val="center"/>
          </w:tcPr>
          <w:p w14:paraId="21D7E859" w14:textId="77777777" w:rsidR="00B507AB" w:rsidRPr="00CB7B88" w:rsidRDefault="00B507AB" w:rsidP="00C54582">
            <w:pPr>
              <w:pStyle w:val="ListParagraph"/>
              <w:ind w:left="0"/>
              <w:rPr>
                <w:noProof/>
                <w:sz w:val="24"/>
                <w:szCs w:val="24"/>
                <w:lang w:val="vi-VN"/>
              </w:rPr>
            </w:pPr>
          </w:p>
        </w:tc>
        <w:tc>
          <w:tcPr>
            <w:tcW w:w="2102" w:type="dxa"/>
            <w:vMerge/>
            <w:shd w:val="clear" w:color="auto" w:fill="auto"/>
            <w:vAlign w:val="center"/>
          </w:tcPr>
          <w:p w14:paraId="72F96596" w14:textId="77777777" w:rsidR="00B507AB" w:rsidRPr="00CB7B88" w:rsidRDefault="00B507AB" w:rsidP="00C54582">
            <w:pPr>
              <w:pStyle w:val="ListParagraph"/>
              <w:ind w:left="0"/>
              <w:rPr>
                <w:noProof/>
                <w:sz w:val="24"/>
                <w:szCs w:val="24"/>
                <w:lang w:val="vi-VN"/>
              </w:rPr>
            </w:pPr>
          </w:p>
        </w:tc>
        <w:tc>
          <w:tcPr>
            <w:tcW w:w="3293" w:type="dxa"/>
            <w:shd w:val="clear" w:color="auto" w:fill="auto"/>
            <w:vAlign w:val="center"/>
          </w:tcPr>
          <w:p w14:paraId="64BB21BA" w14:textId="77777777" w:rsidR="00B507AB" w:rsidRPr="00CB7B88" w:rsidRDefault="00B507AB" w:rsidP="00C54582">
            <w:pPr>
              <w:pStyle w:val="ListParagraph"/>
              <w:ind w:left="0"/>
              <w:rPr>
                <w:noProof/>
                <w:sz w:val="24"/>
                <w:szCs w:val="24"/>
                <w:lang w:val="vi-VN"/>
              </w:rPr>
            </w:pPr>
          </w:p>
        </w:tc>
        <w:tc>
          <w:tcPr>
            <w:tcW w:w="1715" w:type="dxa"/>
            <w:shd w:val="clear" w:color="auto" w:fill="auto"/>
            <w:vAlign w:val="center"/>
          </w:tcPr>
          <w:p w14:paraId="7A09CEAF" w14:textId="77777777" w:rsidR="00B507AB" w:rsidRPr="00CB7B88" w:rsidRDefault="00B507AB" w:rsidP="00C54582">
            <w:pPr>
              <w:pStyle w:val="ListParagraph"/>
              <w:ind w:left="0"/>
              <w:rPr>
                <w:noProof/>
                <w:sz w:val="24"/>
                <w:szCs w:val="24"/>
                <w:lang w:val="vi-VN"/>
              </w:rPr>
            </w:pPr>
            <w:r w:rsidRPr="00CB7B88">
              <w:rPr>
                <w:noProof/>
                <w:sz w:val="24"/>
                <w:szCs w:val="24"/>
                <w:lang w:val="vi-VN"/>
              </w:rPr>
              <w:t>DELETE</w:t>
            </w:r>
          </w:p>
        </w:tc>
      </w:tr>
      <w:tr w:rsidR="00B507AB" w:rsidRPr="00CB7B88" w14:paraId="3F0D0948" w14:textId="77777777" w:rsidTr="00B507AB">
        <w:tc>
          <w:tcPr>
            <w:tcW w:w="1435" w:type="dxa"/>
            <w:vMerge w:val="restart"/>
            <w:shd w:val="clear" w:color="auto" w:fill="auto"/>
            <w:vAlign w:val="center"/>
          </w:tcPr>
          <w:p w14:paraId="09954F0B" w14:textId="77777777" w:rsidR="00B507AB" w:rsidRPr="00CB7B88" w:rsidRDefault="00B507AB" w:rsidP="00C54582">
            <w:pPr>
              <w:pStyle w:val="ListParagraph"/>
              <w:ind w:left="0"/>
              <w:rPr>
                <w:noProof/>
                <w:sz w:val="24"/>
                <w:szCs w:val="24"/>
                <w:lang w:val="vi-VN"/>
              </w:rPr>
            </w:pPr>
            <w:r w:rsidRPr="00CB7B88">
              <w:rPr>
                <w:noProof/>
                <w:sz w:val="24"/>
                <w:szCs w:val="24"/>
                <w:lang w:val="vi-VN"/>
              </w:rPr>
              <w:t>rating</w:t>
            </w:r>
          </w:p>
        </w:tc>
        <w:tc>
          <w:tcPr>
            <w:tcW w:w="2102" w:type="dxa"/>
            <w:vMerge w:val="restart"/>
            <w:shd w:val="clear" w:color="auto" w:fill="auto"/>
            <w:vAlign w:val="center"/>
          </w:tcPr>
          <w:p w14:paraId="40061517" w14:textId="77777777" w:rsidR="00B507AB" w:rsidRPr="00CB7B88" w:rsidRDefault="00B507AB" w:rsidP="00C54582">
            <w:pPr>
              <w:pStyle w:val="ListParagraph"/>
              <w:ind w:left="0"/>
              <w:rPr>
                <w:noProof/>
                <w:sz w:val="24"/>
                <w:szCs w:val="24"/>
                <w:lang w:val="vi-VN"/>
              </w:rPr>
            </w:pPr>
            <w:r w:rsidRPr="00CB7B88">
              <w:rPr>
                <w:noProof/>
                <w:sz w:val="24"/>
                <w:szCs w:val="24"/>
                <w:lang w:val="vi-VN"/>
              </w:rPr>
              <w:t>/ratings</w:t>
            </w:r>
          </w:p>
        </w:tc>
        <w:tc>
          <w:tcPr>
            <w:tcW w:w="3293" w:type="dxa"/>
            <w:shd w:val="clear" w:color="auto" w:fill="auto"/>
            <w:vAlign w:val="center"/>
          </w:tcPr>
          <w:p w14:paraId="4463E0C2" w14:textId="77777777" w:rsidR="00B507AB" w:rsidRPr="00CB7B88" w:rsidRDefault="00B507AB" w:rsidP="00C54582">
            <w:pPr>
              <w:pStyle w:val="ListParagraph"/>
              <w:ind w:left="0"/>
              <w:rPr>
                <w:noProof/>
                <w:sz w:val="24"/>
                <w:szCs w:val="24"/>
                <w:lang w:val="vi-VN"/>
              </w:rPr>
            </w:pPr>
            <w:r w:rsidRPr="00CB7B88">
              <w:rPr>
                <w:noProof/>
                <w:sz w:val="24"/>
                <w:szCs w:val="24"/>
                <w:lang w:val="vi-VN"/>
              </w:rPr>
              <w:t>Trả về danh sách ratings</w:t>
            </w:r>
          </w:p>
        </w:tc>
        <w:tc>
          <w:tcPr>
            <w:tcW w:w="1715" w:type="dxa"/>
            <w:shd w:val="clear" w:color="auto" w:fill="auto"/>
            <w:vAlign w:val="center"/>
          </w:tcPr>
          <w:p w14:paraId="46B23E4E" w14:textId="77777777" w:rsidR="00B507AB" w:rsidRPr="00CB7B88" w:rsidRDefault="00B507AB" w:rsidP="00C54582">
            <w:pPr>
              <w:pStyle w:val="ListParagraph"/>
              <w:ind w:left="0"/>
              <w:rPr>
                <w:noProof/>
                <w:sz w:val="24"/>
                <w:szCs w:val="24"/>
                <w:lang w:val="vi-VN"/>
              </w:rPr>
            </w:pPr>
            <w:r w:rsidRPr="00CB7B88">
              <w:rPr>
                <w:noProof/>
                <w:sz w:val="24"/>
                <w:szCs w:val="24"/>
                <w:lang w:val="vi-VN"/>
              </w:rPr>
              <w:t>GET</w:t>
            </w:r>
          </w:p>
        </w:tc>
      </w:tr>
      <w:tr w:rsidR="00B507AB" w:rsidRPr="00CB7B88" w14:paraId="2971592A" w14:textId="77777777" w:rsidTr="00B507AB">
        <w:tc>
          <w:tcPr>
            <w:tcW w:w="1435" w:type="dxa"/>
            <w:vMerge/>
            <w:shd w:val="clear" w:color="auto" w:fill="auto"/>
            <w:vAlign w:val="center"/>
          </w:tcPr>
          <w:p w14:paraId="7229EBEA" w14:textId="77777777" w:rsidR="00B507AB" w:rsidRPr="00CB7B88" w:rsidRDefault="00B507AB" w:rsidP="00C54582">
            <w:pPr>
              <w:pStyle w:val="ListParagraph"/>
              <w:ind w:left="0"/>
              <w:rPr>
                <w:noProof/>
                <w:sz w:val="24"/>
                <w:szCs w:val="24"/>
                <w:lang w:val="vi-VN"/>
              </w:rPr>
            </w:pPr>
          </w:p>
        </w:tc>
        <w:tc>
          <w:tcPr>
            <w:tcW w:w="2102" w:type="dxa"/>
            <w:vMerge/>
            <w:shd w:val="clear" w:color="auto" w:fill="auto"/>
            <w:vAlign w:val="center"/>
          </w:tcPr>
          <w:p w14:paraId="4D4C6B44" w14:textId="77777777" w:rsidR="00B507AB" w:rsidRPr="00CB7B88" w:rsidRDefault="00B507AB" w:rsidP="00C54582">
            <w:pPr>
              <w:pStyle w:val="ListParagraph"/>
              <w:ind w:left="0"/>
              <w:rPr>
                <w:noProof/>
                <w:sz w:val="24"/>
                <w:szCs w:val="24"/>
                <w:lang w:val="vi-VN"/>
              </w:rPr>
            </w:pPr>
          </w:p>
        </w:tc>
        <w:tc>
          <w:tcPr>
            <w:tcW w:w="3293" w:type="dxa"/>
            <w:shd w:val="clear" w:color="auto" w:fill="auto"/>
            <w:vAlign w:val="center"/>
          </w:tcPr>
          <w:p w14:paraId="07BBE1E7" w14:textId="77777777" w:rsidR="00B507AB" w:rsidRPr="00CB7B88" w:rsidRDefault="00B507AB" w:rsidP="00C54582">
            <w:pPr>
              <w:pStyle w:val="ListParagraph"/>
              <w:ind w:left="0"/>
              <w:rPr>
                <w:noProof/>
                <w:sz w:val="24"/>
                <w:szCs w:val="24"/>
                <w:lang w:val="vi-VN"/>
              </w:rPr>
            </w:pPr>
            <w:r w:rsidRPr="00CB7B88">
              <w:rPr>
                <w:noProof/>
                <w:sz w:val="24"/>
                <w:szCs w:val="24"/>
                <w:lang w:val="vi-VN"/>
              </w:rPr>
              <w:t>Tạo mới đối tượng rating</w:t>
            </w:r>
          </w:p>
        </w:tc>
        <w:tc>
          <w:tcPr>
            <w:tcW w:w="1715" w:type="dxa"/>
            <w:shd w:val="clear" w:color="auto" w:fill="auto"/>
            <w:vAlign w:val="center"/>
          </w:tcPr>
          <w:p w14:paraId="4DD6185C" w14:textId="77777777" w:rsidR="00B507AB" w:rsidRPr="00CB7B88" w:rsidRDefault="00B507AB" w:rsidP="00C54582">
            <w:pPr>
              <w:pStyle w:val="ListParagraph"/>
              <w:ind w:left="0"/>
              <w:rPr>
                <w:noProof/>
                <w:sz w:val="24"/>
                <w:szCs w:val="24"/>
                <w:lang w:val="vi-VN"/>
              </w:rPr>
            </w:pPr>
            <w:r w:rsidRPr="00CB7B88">
              <w:rPr>
                <w:noProof/>
                <w:sz w:val="24"/>
                <w:szCs w:val="24"/>
                <w:lang w:val="vi-VN"/>
              </w:rPr>
              <w:t>POST</w:t>
            </w:r>
          </w:p>
        </w:tc>
      </w:tr>
      <w:tr w:rsidR="00B507AB" w:rsidRPr="00CB7B88" w14:paraId="07F3BE8C" w14:textId="77777777" w:rsidTr="00B507AB">
        <w:tc>
          <w:tcPr>
            <w:tcW w:w="1435" w:type="dxa"/>
            <w:vMerge/>
            <w:shd w:val="clear" w:color="auto" w:fill="auto"/>
            <w:vAlign w:val="center"/>
          </w:tcPr>
          <w:p w14:paraId="7C766EA1" w14:textId="77777777" w:rsidR="00B507AB" w:rsidRPr="00CB7B88" w:rsidRDefault="00B507AB" w:rsidP="00C54582">
            <w:pPr>
              <w:pStyle w:val="ListParagraph"/>
              <w:ind w:left="0"/>
              <w:rPr>
                <w:noProof/>
                <w:sz w:val="24"/>
                <w:szCs w:val="24"/>
                <w:lang w:val="vi-VN"/>
              </w:rPr>
            </w:pPr>
          </w:p>
        </w:tc>
        <w:tc>
          <w:tcPr>
            <w:tcW w:w="2102" w:type="dxa"/>
            <w:vMerge/>
            <w:shd w:val="clear" w:color="auto" w:fill="auto"/>
            <w:vAlign w:val="center"/>
          </w:tcPr>
          <w:p w14:paraId="667F168A" w14:textId="77777777" w:rsidR="00B507AB" w:rsidRPr="00CB7B88" w:rsidRDefault="00B507AB" w:rsidP="00C54582">
            <w:pPr>
              <w:pStyle w:val="ListParagraph"/>
              <w:ind w:left="0"/>
              <w:rPr>
                <w:noProof/>
                <w:sz w:val="24"/>
                <w:szCs w:val="24"/>
                <w:lang w:val="vi-VN"/>
              </w:rPr>
            </w:pPr>
          </w:p>
        </w:tc>
        <w:tc>
          <w:tcPr>
            <w:tcW w:w="3293" w:type="dxa"/>
            <w:shd w:val="clear" w:color="auto" w:fill="auto"/>
            <w:vAlign w:val="center"/>
          </w:tcPr>
          <w:p w14:paraId="3490964F" w14:textId="77777777" w:rsidR="00B507AB" w:rsidRPr="00CB7B88" w:rsidRDefault="00B507AB" w:rsidP="00C54582">
            <w:pPr>
              <w:pStyle w:val="ListParagraph"/>
              <w:ind w:left="0"/>
              <w:rPr>
                <w:noProof/>
                <w:sz w:val="24"/>
                <w:szCs w:val="24"/>
                <w:lang w:val="vi-VN"/>
              </w:rPr>
            </w:pPr>
          </w:p>
        </w:tc>
        <w:tc>
          <w:tcPr>
            <w:tcW w:w="1715" w:type="dxa"/>
            <w:shd w:val="clear" w:color="auto" w:fill="auto"/>
            <w:vAlign w:val="center"/>
          </w:tcPr>
          <w:p w14:paraId="29E316F0" w14:textId="77777777" w:rsidR="00B507AB" w:rsidRPr="00CB7B88" w:rsidRDefault="00B507AB" w:rsidP="00C54582">
            <w:pPr>
              <w:pStyle w:val="ListParagraph"/>
              <w:ind w:left="0"/>
              <w:rPr>
                <w:noProof/>
                <w:sz w:val="24"/>
                <w:szCs w:val="24"/>
                <w:lang w:val="vi-VN"/>
              </w:rPr>
            </w:pPr>
            <w:r w:rsidRPr="00CB7B88">
              <w:rPr>
                <w:noProof/>
                <w:sz w:val="24"/>
                <w:szCs w:val="24"/>
                <w:lang w:val="vi-VN"/>
              </w:rPr>
              <w:t>PUT</w:t>
            </w:r>
          </w:p>
        </w:tc>
      </w:tr>
      <w:tr w:rsidR="00B507AB" w:rsidRPr="00CB7B88" w14:paraId="0BFC4312" w14:textId="77777777" w:rsidTr="00B507AB">
        <w:tc>
          <w:tcPr>
            <w:tcW w:w="1435" w:type="dxa"/>
            <w:vMerge/>
            <w:shd w:val="clear" w:color="auto" w:fill="auto"/>
            <w:vAlign w:val="center"/>
          </w:tcPr>
          <w:p w14:paraId="2CE1ADAB" w14:textId="77777777" w:rsidR="00B507AB" w:rsidRPr="00CB7B88" w:rsidRDefault="00B507AB" w:rsidP="00C54582">
            <w:pPr>
              <w:pStyle w:val="ListParagraph"/>
              <w:ind w:left="0"/>
              <w:rPr>
                <w:noProof/>
                <w:sz w:val="24"/>
                <w:szCs w:val="24"/>
                <w:lang w:val="vi-VN"/>
              </w:rPr>
            </w:pPr>
          </w:p>
        </w:tc>
        <w:tc>
          <w:tcPr>
            <w:tcW w:w="2102" w:type="dxa"/>
            <w:vMerge/>
            <w:shd w:val="clear" w:color="auto" w:fill="auto"/>
            <w:vAlign w:val="center"/>
          </w:tcPr>
          <w:p w14:paraId="68D0446C" w14:textId="77777777" w:rsidR="00B507AB" w:rsidRPr="00CB7B88" w:rsidRDefault="00B507AB" w:rsidP="00C54582">
            <w:pPr>
              <w:pStyle w:val="ListParagraph"/>
              <w:ind w:left="0"/>
              <w:rPr>
                <w:noProof/>
                <w:sz w:val="24"/>
                <w:szCs w:val="24"/>
                <w:lang w:val="vi-VN"/>
              </w:rPr>
            </w:pPr>
          </w:p>
        </w:tc>
        <w:tc>
          <w:tcPr>
            <w:tcW w:w="3293" w:type="dxa"/>
            <w:shd w:val="clear" w:color="auto" w:fill="auto"/>
            <w:vAlign w:val="center"/>
          </w:tcPr>
          <w:p w14:paraId="18DDD222" w14:textId="77777777" w:rsidR="00B507AB" w:rsidRPr="00CB7B88" w:rsidRDefault="00B507AB" w:rsidP="00C54582">
            <w:pPr>
              <w:pStyle w:val="ListParagraph"/>
              <w:ind w:left="0"/>
              <w:rPr>
                <w:noProof/>
                <w:sz w:val="24"/>
                <w:szCs w:val="24"/>
                <w:lang w:val="vi-VN"/>
              </w:rPr>
            </w:pPr>
          </w:p>
        </w:tc>
        <w:tc>
          <w:tcPr>
            <w:tcW w:w="1715" w:type="dxa"/>
            <w:shd w:val="clear" w:color="auto" w:fill="auto"/>
            <w:vAlign w:val="center"/>
          </w:tcPr>
          <w:p w14:paraId="10D30F3D" w14:textId="77777777" w:rsidR="00B507AB" w:rsidRPr="00CB7B88" w:rsidRDefault="00B507AB" w:rsidP="00C54582">
            <w:pPr>
              <w:pStyle w:val="ListParagraph"/>
              <w:ind w:left="0"/>
              <w:rPr>
                <w:noProof/>
                <w:sz w:val="24"/>
                <w:szCs w:val="24"/>
                <w:lang w:val="vi-VN"/>
              </w:rPr>
            </w:pPr>
            <w:r w:rsidRPr="00CB7B88">
              <w:rPr>
                <w:noProof/>
                <w:sz w:val="24"/>
                <w:szCs w:val="24"/>
                <w:lang w:val="vi-VN"/>
              </w:rPr>
              <w:t>DELETE</w:t>
            </w:r>
          </w:p>
        </w:tc>
      </w:tr>
      <w:tr w:rsidR="00B507AB" w:rsidRPr="00CB7B88" w14:paraId="4A2E5C5B" w14:textId="77777777" w:rsidTr="00B507AB">
        <w:tc>
          <w:tcPr>
            <w:tcW w:w="1435" w:type="dxa"/>
            <w:vMerge/>
            <w:shd w:val="clear" w:color="auto" w:fill="auto"/>
          </w:tcPr>
          <w:p w14:paraId="67A5CDF2" w14:textId="77777777" w:rsidR="00B507AB" w:rsidRPr="00CB7B88" w:rsidRDefault="00B507AB" w:rsidP="00C54582">
            <w:pPr>
              <w:pStyle w:val="ListParagraph"/>
              <w:ind w:left="0"/>
              <w:rPr>
                <w:noProof/>
                <w:sz w:val="24"/>
                <w:szCs w:val="24"/>
                <w:lang w:val="vi-VN"/>
              </w:rPr>
            </w:pPr>
          </w:p>
        </w:tc>
        <w:tc>
          <w:tcPr>
            <w:tcW w:w="2102" w:type="dxa"/>
            <w:vMerge w:val="restart"/>
            <w:shd w:val="clear" w:color="auto" w:fill="auto"/>
            <w:vAlign w:val="center"/>
          </w:tcPr>
          <w:p w14:paraId="5EDAB6E5" w14:textId="77777777" w:rsidR="00B507AB" w:rsidRPr="00CB7B88" w:rsidRDefault="00B507AB" w:rsidP="00C54582">
            <w:pPr>
              <w:pStyle w:val="ListParagraph"/>
              <w:ind w:left="0"/>
              <w:rPr>
                <w:noProof/>
                <w:sz w:val="24"/>
                <w:szCs w:val="24"/>
                <w:lang w:val="vi-VN"/>
              </w:rPr>
            </w:pPr>
            <w:r w:rsidRPr="00CB7B88">
              <w:rPr>
                <w:noProof/>
                <w:sz w:val="24"/>
                <w:szCs w:val="24"/>
                <w:lang w:val="vi-VN"/>
              </w:rPr>
              <w:t>/ratings/{ id}</w:t>
            </w:r>
          </w:p>
        </w:tc>
        <w:tc>
          <w:tcPr>
            <w:tcW w:w="3293" w:type="dxa"/>
            <w:shd w:val="clear" w:color="auto" w:fill="auto"/>
          </w:tcPr>
          <w:p w14:paraId="07A7644F" w14:textId="77777777" w:rsidR="00B507AB" w:rsidRPr="00CB7B88" w:rsidRDefault="00B507AB" w:rsidP="00C54582">
            <w:pPr>
              <w:pStyle w:val="ListParagraph"/>
              <w:ind w:left="0"/>
              <w:rPr>
                <w:noProof/>
                <w:sz w:val="24"/>
                <w:szCs w:val="24"/>
                <w:lang w:val="vi-VN"/>
              </w:rPr>
            </w:pPr>
            <w:r w:rsidRPr="00CB7B88">
              <w:rPr>
                <w:noProof/>
                <w:sz w:val="24"/>
                <w:szCs w:val="24"/>
                <w:lang w:val="vi-VN"/>
              </w:rPr>
              <w:t>Trả về thông tin đối tượng rating</w:t>
            </w:r>
          </w:p>
        </w:tc>
        <w:tc>
          <w:tcPr>
            <w:tcW w:w="1715" w:type="dxa"/>
            <w:shd w:val="clear" w:color="auto" w:fill="auto"/>
            <w:vAlign w:val="center"/>
          </w:tcPr>
          <w:p w14:paraId="3BBFDA81" w14:textId="77777777" w:rsidR="00B507AB" w:rsidRPr="00CB7B88" w:rsidRDefault="00B507AB" w:rsidP="00C54582">
            <w:pPr>
              <w:pStyle w:val="ListParagraph"/>
              <w:ind w:left="0"/>
              <w:rPr>
                <w:noProof/>
                <w:sz w:val="24"/>
                <w:szCs w:val="24"/>
                <w:lang w:val="vi-VN"/>
              </w:rPr>
            </w:pPr>
            <w:r w:rsidRPr="00CB7B88">
              <w:rPr>
                <w:noProof/>
                <w:sz w:val="24"/>
                <w:szCs w:val="24"/>
                <w:lang w:val="vi-VN"/>
              </w:rPr>
              <w:t>GET</w:t>
            </w:r>
          </w:p>
        </w:tc>
      </w:tr>
      <w:tr w:rsidR="00B507AB" w:rsidRPr="00CB7B88" w14:paraId="0EC5CCD6" w14:textId="77777777" w:rsidTr="00B507AB">
        <w:tc>
          <w:tcPr>
            <w:tcW w:w="1435" w:type="dxa"/>
            <w:vMerge/>
            <w:shd w:val="clear" w:color="auto" w:fill="auto"/>
          </w:tcPr>
          <w:p w14:paraId="6F99F290" w14:textId="77777777" w:rsidR="00B507AB" w:rsidRPr="00CB7B88" w:rsidRDefault="00B507AB" w:rsidP="00C54582">
            <w:pPr>
              <w:pStyle w:val="ListParagraph"/>
              <w:ind w:left="0"/>
              <w:rPr>
                <w:noProof/>
                <w:sz w:val="24"/>
                <w:szCs w:val="24"/>
                <w:lang w:val="vi-VN"/>
              </w:rPr>
            </w:pPr>
          </w:p>
        </w:tc>
        <w:tc>
          <w:tcPr>
            <w:tcW w:w="2102" w:type="dxa"/>
            <w:vMerge/>
            <w:shd w:val="clear" w:color="auto" w:fill="auto"/>
          </w:tcPr>
          <w:p w14:paraId="7FFB608A" w14:textId="77777777" w:rsidR="00B507AB" w:rsidRPr="00CB7B88" w:rsidRDefault="00B507AB" w:rsidP="00C54582">
            <w:pPr>
              <w:pStyle w:val="ListParagraph"/>
              <w:ind w:left="0"/>
              <w:rPr>
                <w:noProof/>
                <w:sz w:val="24"/>
                <w:szCs w:val="24"/>
                <w:lang w:val="vi-VN"/>
              </w:rPr>
            </w:pPr>
          </w:p>
        </w:tc>
        <w:tc>
          <w:tcPr>
            <w:tcW w:w="3293" w:type="dxa"/>
            <w:shd w:val="clear" w:color="auto" w:fill="auto"/>
          </w:tcPr>
          <w:p w14:paraId="69B3936E" w14:textId="77777777" w:rsidR="00B507AB" w:rsidRPr="00CB7B88" w:rsidRDefault="00B507AB" w:rsidP="00C54582">
            <w:pPr>
              <w:pStyle w:val="ListParagraph"/>
              <w:ind w:left="0"/>
              <w:rPr>
                <w:noProof/>
                <w:sz w:val="24"/>
                <w:szCs w:val="24"/>
                <w:lang w:val="vi-VN"/>
              </w:rPr>
            </w:pPr>
            <w:r w:rsidRPr="00CB7B88">
              <w:rPr>
                <w:noProof/>
                <w:sz w:val="24"/>
                <w:szCs w:val="24"/>
                <w:lang w:val="vi-VN"/>
              </w:rPr>
              <w:t>Tạo mới | Cập nhật đối tượng rating</w:t>
            </w:r>
          </w:p>
        </w:tc>
        <w:tc>
          <w:tcPr>
            <w:tcW w:w="1715" w:type="dxa"/>
            <w:shd w:val="clear" w:color="auto" w:fill="auto"/>
            <w:vAlign w:val="center"/>
          </w:tcPr>
          <w:p w14:paraId="292BC232" w14:textId="77777777" w:rsidR="00B507AB" w:rsidRPr="00CB7B88" w:rsidRDefault="00B507AB" w:rsidP="00C54582">
            <w:pPr>
              <w:pStyle w:val="ListParagraph"/>
              <w:ind w:left="0"/>
              <w:rPr>
                <w:noProof/>
                <w:sz w:val="24"/>
                <w:szCs w:val="24"/>
                <w:lang w:val="vi-VN"/>
              </w:rPr>
            </w:pPr>
            <w:r w:rsidRPr="00CB7B88">
              <w:rPr>
                <w:noProof/>
                <w:sz w:val="24"/>
                <w:szCs w:val="24"/>
                <w:lang w:val="vi-VN"/>
              </w:rPr>
              <w:t>POST</w:t>
            </w:r>
          </w:p>
        </w:tc>
      </w:tr>
      <w:tr w:rsidR="00B507AB" w:rsidRPr="00CB7B88" w14:paraId="4AD8F355" w14:textId="77777777" w:rsidTr="00B507AB">
        <w:tc>
          <w:tcPr>
            <w:tcW w:w="1435" w:type="dxa"/>
            <w:vMerge/>
            <w:shd w:val="clear" w:color="auto" w:fill="auto"/>
          </w:tcPr>
          <w:p w14:paraId="554FEAF5" w14:textId="77777777" w:rsidR="00B507AB" w:rsidRPr="00CB7B88" w:rsidRDefault="00B507AB" w:rsidP="00C54582">
            <w:pPr>
              <w:pStyle w:val="ListParagraph"/>
              <w:ind w:left="0"/>
              <w:rPr>
                <w:noProof/>
                <w:sz w:val="24"/>
                <w:szCs w:val="24"/>
                <w:lang w:val="vi-VN"/>
              </w:rPr>
            </w:pPr>
          </w:p>
        </w:tc>
        <w:tc>
          <w:tcPr>
            <w:tcW w:w="2102" w:type="dxa"/>
            <w:vMerge/>
            <w:shd w:val="clear" w:color="auto" w:fill="auto"/>
          </w:tcPr>
          <w:p w14:paraId="75F5A233" w14:textId="77777777" w:rsidR="00B507AB" w:rsidRPr="00CB7B88" w:rsidRDefault="00B507AB" w:rsidP="00C54582">
            <w:pPr>
              <w:pStyle w:val="ListParagraph"/>
              <w:ind w:left="0"/>
              <w:rPr>
                <w:noProof/>
                <w:sz w:val="24"/>
                <w:szCs w:val="24"/>
                <w:lang w:val="vi-VN"/>
              </w:rPr>
            </w:pPr>
          </w:p>
        </w:tc>
        <w:tc>
          <w:tcPr>
            <w:tcW w:w="3293" w:type="dxa"/>
            <w:shd w:val="clear" w:color="auto" w:fill="auto"/>
          </w:tcPr>
          <w:p w14:paraId="6B5C7FA0" w14:textId="77777777" w:rsidR="00B507AB" w:rsidRPr="00CB7B88" w:rsidRDefault="00B507AB" w:rsidP="00C54582">
            <w:pPr>
              <w:pStyle w:val="ListParagraph"/>
              <w:ind w:left="0"/>
              <w:rPr>
                <w:noProof/>
                <w:sz w:val="24"/>
                <w:szCs w:val="24"/>
                <w:lang w:val="vi-VN"/>
              </w:rPr>
            </w:pPr>
            <w:r w:rsidRPr="00CB7B88">
              <w:rPr>
                <w:noProof/>
                <w:sz w:val="24"/>
                <w:szCs w:val="24"/>
                <w:lang w:val="vi-VN"/>
              </w:rPr>
              <w:t>Tạo mới | Cập nhật đối tượng rating</w:t>
            </w:r>
          </w:p>
        </w:tc>
        <w:tc>
          <w:tcPr>
            <w:tcW w:w="1715" w:type="dxa"/>
            <w:shd w:val="clear" w:color="auto" w:fill="auto"/>
            <w:vAlign w:val="center"/>
          </w:tcPr>
          <w:p w14:paraId="56991C21" w14:textId="77777777" w:rsidR="00B507AB" w:rsidRPr="00CB7B88" w:rsidRDefault="00B507AB" w:rsidP="00C54582">
            <w:pPr>
              <w:pStyle w:val="ListParagraph"/>
              <w:ind w:left="0"/>
              <w:rPr>
                <w:noProof/>
                <w:sz w:val="24"/>
                <w:szCs w:val="24"/>
                <w:lang w:val="vi-VN"/>
              </w:rPr>
            </w:pPr>
            <w:r w:rsidRPr="00CB7B88">
              <w:rPr>
                <w:noProof/>
                <w:sz w:val="24"/>
                <w:szCs w:val="24"/>
                <w:lang w:val="vi-VN"/>
              </w:rPr>
              <w:t>PUT</w:t>
            </w:r>
          </w:p>
        </w:tc>
      </w:tr>
      <w:tr w:rsidR="00B507AB" w:rsidRPr="00CB7B88" w14:paraId="3AA2AFA5" w14:textId="77777777" w:rsidTr="00B507AB">
        <w:tc>
          <w:tcPr>
            <w:tcW w:w="1435" w:type="dxa"/>
            <w:vMerge/>
            <w:shd w:val="clear" w:color="auto" w:fill="auto"/>
          </w:tcPr>
          <w:p w14:paraId="7FFBD972" w14:textId="77777777" w:rsidR="00B507AB" w:rsidRPr="00CB7B88" w:rsidRDefault="00B507AB" w:rsidP="00C54582">
            <w:pPr>
              <w:pStyle w:val="ListParagraph"/>
              <w:ind w:left="0"/>
              <w:rPr>
                <w:noProof/>
                <w:sz w:val="24"/>
                <w:szCs w:val="24"/>
                <w:lang w:val="vi-VN"/>
              </w:rPr>
            </w:pPr>
          </w:p>
        </w:tc>
        <w:tc>
          <w:tcPr>
            <w:tcW w:w="2102" w:type="dxa"/>
            <w:vMerge/>
            <w:shd w:val="clear" w:color="auto" w:fill="auto"/>
          </w:tcPr>
          <w:p w14:paraId="7BD1D4E2" w14:textId="77777777" w:rsidR="00B507AB" w:rsidRPr="00CB7B88" w:rsidRDefault="00B507AB" w:rsidP="00C54582">
            <w:pPr>
              <w:pStyle w:val="ListParagraph"/>
              <w:ind w:left="0"/>
              <w:rPr>
                <w:noProof/>
                <w:sz w:val="24"/>
                <w:szCs w:val="24"/>
                <w:lang w:val="vi-VN"/>
              </w:rPr>
            </w:pPr>
          </w:p>
        </w:tc>
        <w:tc>
          <w:tcPr>
            <w:tcW w:w="3293" w:type="dxa"/>
            <w:shd w:val="clear" w:color="auto" w:fill="auto"/>
          </w:tcPr>
          <w:p w14:paraId="3BE0E6A6" w14:textId="77777777" w:rsidR="00B507AB" w:rsidRPr="00CB7B88" w:rsidRDefault="00B507AB" w:rsidP="00C54582">
            <w:pPr>
              <w:pStyle w:val="ListParagraph"/>
              <w:ind w:left="0"/>
              <w:rPr>
                <w:noProof/>
                <w:sz w:val="24"/>
                <w:szCs w:val="24"/>
                <w:lang w:val="vi-VN"/>
              </w:rPr>
            </w:pPr>
            <w:r w:rsidRPr="00CB7B88">
              <w:rPr>
                <w:noProof/>
                <w:sz w:val="24"/>
                <w:szCs w:val="24"/>
                <w:lang w:val="vi-VN"/>
              </w:rPr>
              <w:t>Xóa đối tượng rating</w:t>
            </w:r>
          </w:p>
        </w:tc>
        <w:tc>
          <w:tcPr>
            <w:tcW w:w="1715" w:type="dxa"/>
            <w:shd w:val="clear" w:color="auto" w:fill="auto"/>
            <w:vAlign w:val="center"/>
          </w:tcPr>
          <w:p w14:paraId="3DFD5495" w14:textId="77777777" w:rsidR="00B507AB" w:rsidRPr="00CB7B88" w:rsidRDefault="00B507AB" w:rsidP="00C54582">
            <w:pPr>
              <w:pStyle w:val="ListParagraph"/>
              <w:ind w:left="0"/>
              <w:rPr>
                <w:noProof/>
                <w:sz w:val="24"/>
                <w:szCs w:val="24"/>
                <w:lang w:val="vi-VN"/>
              </w:rPr>
            </w:pPr>
            <w:r w:rsidRPr="00CB7B88">
              <w:rPr>
                <w:noProof/>
                <w:sz w:val="24"/>
                <w:szCs w:val="24"/>
                <w:lang w:val="vi-VN"/>
              </w:rPr>
              <w:t>DELETE</w:t>
            </w:r>
          </w:p>
        </w:tc>
      </w:tr>
      <w:tr w:rsidR="00B507AB" w:rsidRPr="00CB7B88" w14:paraId="4ADABD80" w14:textId="77777777" w:rsidTr="00B507AB">
        <w:tc>
          <w:tcPr>
            <w:tcW w:w="1435" w:type="dxa"/>
            <w:vMerge w:val="restart"/>
            <w:shd w:val="clear" w:color="auto" w:fill="auto"/>
            <w:vAlign w:val="center"/>
          </w:tcPr>
          <w:p w14:paraId="0E392CC7" w14:textId="77777777" w:rsidR="00B507AB" w:rsidRPr="00CB7B88" w:rsidRDefault="00B507AB" w:rsidP="00C54582">
            <w:pPr>
              <w:pStyle w:val="ListParagraph"/>
              <w:ind w:left="0"/>
              <w:rPr>
                <w:noProof/>
                <w:sz w:val="24"/>
                <w:szCs w:val="24"/>
                <w:lang w:val="vi-VN"/>
              </w:rPr>
            </w:pPr>
            <w:r w:rsidRPr="00CB7B88">
              <w:rPr>
                <w:noProof/>
                <w:sz w:val="24"/>
                <w:szCs w:val="24"/>
                <w:lang w:val="vi-VN"/>
              </w:rPr>
              <w:t>tip</w:t>
            </w:r>
          </w:p>
        </w:tc>
        <w:tc>
          <w:tcPr>
            <w:tcW w:w="2102" w:type="dxa"/>
            <w:vMerge w:val="restart"/>
            <w:shd w:val="clear" w:color="auto" w:fill="auto"/>
            <w:vAlign w:val="center"/>
          </w:tcPr>
          <w:p w14:paraId="42778DFB" w14:textId="77777777" w:rsidR="00B507AB" w:rsidRPr="00CB7B88" w:rsidRDefault="00B507AB" w:rsidP="00C54582">
            <w:pPr>
              <w:pStyle w:val="ListParagraph"/>
              <w:ind w:left="0"/>
              <w:rPr>
                <w:noProof/>
                <w:sz w:val="24"/>
                <w:szCs w:val="24"/>
                <w:lang w:val="vi-VN"/>
              </w:rPr>
            </w:pPr>
            <w:r w:rsidRPr="00CB7B88">
              <w:rPr>
                <w:noProof/>
                <w:sz w:val="24"/>
                <w:szCs w:val="24"/>
                <w:lang w:val="vi-VN"/>
              </w:rPr>
              <w:t>/tips</w:t>
            </w:r>
          </w:p>
        </w:tc>
        <w:tc>
          <w:tcPr>
            <w:tcW w:w="3293" w:type="dxa"/>
            <w:shd w:val="clear" w:color="auto" w:fill="auto"/>
          </w:tcPr>
          <w:p w14:paraId="7F8EBF28" w14:textId="77777777" w:rsidR="00B507AB" w:rsidRPr="00CB7B88" w:rsidRDefault="00B507AB" w:rsidP="00C54582">
            <w:pPr>
              <w:pStyle w:val="ListParagraph"/>
              <w:ind w:left="0"/>
              <w:rPr>
                <w:noProof/>
                <w:sz w:val="24"/>
                <w:szCs w:val="24"/>
                <w:lang w:val="vi-VN"/>
              </w:rPr>
            </w:pPr>
            <w:r w:rsidRPr="00CB7B88">
              <w:rPr>
                <w:noProof/>
                <w:sz w:val="24"/>
                <w:szCs w:val="24"/>
                <w:lang w:val="vi-VN"/>
              </w:rPr>
              <w:t>Trả về danh sách các tips</w:t>
            </w:r>
          </w:p>
        </w:tc>
        <w:tc>
          <w:tcPr>
            <w:tcW w:w="1715" w:type="dxa"/>
            <w:shd w:val="clear" w:color="auto" w:fill="auto"/>
            <w:vAlign w:val="center"/>
          </w:tcPr>
          <w:p w14:paraId="22484DBB" w14:textId="77777777" w:rsidR="00B507AB" w:rsidRPr="00CB7B88" w:rsidRDefault="00B507AB" w:rsidP="00C54582">
            <w:pPr>
              <w:pStyle w:val="ListParagraph"/>
              <w:ind w:left="0"/>
              <w:rPr>
                <w:noProof/>
                <w:sz w:val="24"/>
                <w:szCs w:val="24"/>
                <w:lang w:val="vi-VN"/>
              </w:rPr>
            </w:pPr>
            <w:r w:rsidRPr="00CB7B88">
              <w:rPr>
                <w:noProof/>
                <w:sz w:val="24"/>
                <w:szCs w:val="24"/>
                <w:lang w:val="vi-VN"/>
              </w:rPr>
              <w:t>GET</w:t>
            </w:r>
          </w:p>
        </w:tc>
      </w:tr>
      <w:tr w:rsidR="00B507AB" w:rsidRPr="00CB7B88" w14:paraId="0C54EA5E" w14:textId="77777777" w:rsidTr="00B507AB">
        <w:tc>
          <w:tcPr>
            <w:tcW w:w="1435" w:type="dxa"/>
            <w:vMerge/>
            <w:shd w:val="clear" w:color="auto" w:fill="auto"/>
          </w:tcPr>
          <w:p w14:paraId="44A4A4AD" w14:textId="77777777" w:rsidR="00B507AB" w:rsidRPr="00CB7B88" w:rsidRDefault="00B507AB" w:rsidP="00C54582">
            <w:pPr>
              <w:pStyle w:val="ListParagraph"/>
              <w:ind w:left="0"/>
              <w:rPr>
                <w:noProof/>
                <w:sz w:val="24"/>
                <w:szCs w:val="24"/>
                <w:lang w:val="vi-VN"/>
              </w:rPr>
            </w:pPr>
          </w:p>
        </w:tc>
        <w:tc>
          <w:tcPr>
            <w:tcW w:w="2102" w:type="dxa"/>
            <w:vMerge/>
            <w:shd w:val="clear" w:color="auto" w:fill="auto"/>
          </w:tcPr>
          <w:p w14:paraId="7B4E5E21" w14:textId="77777777" w:rsidR="00B507AB" w:rsidRPr="00CB7B88" w:rsidRDefault="00B507AB" w:rsidP="00C54582">
            <w:pPr>
              <w:pStyle w:val="ListParagraph"/>
              <w:ind w:left="0"/>
              <w:rPr>
                <w:noProof/>
                <w:sz w:val="24"/>
                <w:szCs w:val="24"/>
                <w:lang w:val="vi-VN"/>
              </w:rPr>
            </w:pPr>
          </w:p>
        </w:tc>
        <w:tc>
          <w:tcPr>
            <w:tcW w:w="3293" w:type="dxa"/>
            <w:shd w:val="clear" w:color="auto" w:fill="auto"/>
          </w:tcPr>
          <w:p w14:paraId="087E1DAA" w14:textId="77777777" w:rsidR="00B507AB" w:rsidRPr="00CB7B88" w:rsidRDefault="00B507AB" w:rsidP="00C54582">
            <w:pPr>
              <w:pStyle w:val="ListParagraph"/>
              <w:ind w:left="0"/>
              <w:rPr>
                <w:noProof/>
                <w:sz w:val="24"/>
                <w:szCs w:val="24"/>
                <w:lang w:val="vi-VN"/>
              </w:rPr>
            </w:pPr>
            <w:r w:rsidRPr="00CB7B88">
              <w:rPr>
                <w:noProof/>
                <w:sz w:val="24"/>
                <w:szCs w:val="24"/>
                <w:lang w:val="vi-VN"/>
              </w:rPr>
              <w:t>Tạo mới đối tượng tip</w:t>
            </w:r>
          </w:p>
        </w:tc>
        <w:tc>
          <w:tcPr>
            <w:tcW w:w="1715" w:type="dxa"/>
            <w:shd w:val="clear" w:color="auto" w:fill="auto"/>
            <w:vAlign w:val="center"/>
          </w:tcPr>
          <w:p w14:paraId="6944B808" w14:textId="77777777" w:rsidR="00B507AB" w:rsidRPr="00CB7B88" w:rsidRDefault="00B507AB" w:rsidP="00C54582">
            <w:pPr>
              <w:pStyle w:val="ListParagraph"/>
              <w:ind w:left="0"/>
              <w:rPr>
                <w:noProof/>
                <w:sz w:val="24"/>
                <w:szCs w:val="24"/>
                <w:lang w:val="vi-VN"/>
              </w:rPr>
            </w:pPr>
            <w:r w:rsidRPr="00CB7B88">
              <w:rPr>
                <w:noProof/>
                <w:sz w:val="24"/>
                <w:szCs w:val="24"/>
                <w:lang w:val="vi-VN"/>
              </w:rPr>
              <w:t>POST</w:t>
            </w:r>
          </w:p>
        </w:tc>
      </w:tr>
      <w:tr w:rsidR="00B507AB" w:rsidRPr="00CB7B88" w14:paraId="4EB797D0" w14:textId="77777777" w:rsidTr="00B507AB">
        <w:tc>
          <w:tcPr>
            <w:tcW w:w="1435" w:type="dxa"/>
            <w:vMerge/>
            <w:shd w:val="clear" w:color="auto" w:fill="auto"/>
          </w:tcPr>
          <w:p w14:paraId="30AFDB5C" w14:textId="77777777" w:rsidR="00B507AB" w:rsidRPr="00CB7B88" w:rsidRDefault="00B507AB" w:rsidP="00C54582">
            <w:pPr>
              <w:pStyle w:val="ListParagraph"/>
              <w:ind w:left="0"/>
              <w:rPr>
                <w:noProof/>
                <w:sz w:val="24"/>
                <w:szCs w:val="24"/>
                <w:lang w:val="vi-VN"/>
              </w:rPr>
            </w:pPr>
          </w:p>
        </w:tc>
        <w:tc>
          <w:tcPr>
            <w:tcW w:w="2102" w:type="dxa"/>
            <w:vMerge/>
            <w:shd w:val="clear" w:color="auto" w:fill="auto"/>
          </w:tcPr>
          <w:p w14:paraId="657F2FA3" w14:textId="77777777" w:rsidR="00B507AB" w:rsidRPr="00CB7B88" w:rsidRDefault="00B507AB" w:rsidP="00C54582">
            <w:pPr>
              <w:pStyle w:val="ListParagraph"/>
              <w:ind w:left="0"/>
              <w:rPr>
                <w:noProof/>
                <w:sz w:val="24"/>
                <w:szCs w:val="24"/>
                <w:lang w:val="vi-VN"/>
              </w:rPr>
            </w:pPr>
          </w:p>
        </w:tc>
        <w:tc>
          <w:tcPr>
            <w:tcW w:w="3293" w:type="dxa"/>
            <w:shd w:val="clear" w:color="auto" w:fill="auto"/>
          </w:tcPr>
          <w:p w14:paraId="5B536A89" w14:textId="77777777" w:rsidR="00B507AB" w:rsidRPr="00CB7B88" w:rsidRDefault="00B507AB" w:rsidP="00C54582">
            <w:pPr>
              <w:pStyle w:val="ListParagraph"/>
              <w:ind w:left="0"/>
              <w:rPr>
                <w:noProof/>
                <w:sz w:val="24"/>
                <w:szCs w:val="24"/>
                <w:lang w:val="vi-VN"/>
              </w:rPr>
            </w:pPr>
          </w:p>
        </w:tc>
        <w:tc>
          <w:tcPr>
            <w:tcW w:w="1715" w:type="dxa"/>
            <w:shd w:val="clear" w:color="auto" w:fill="auto"/>
            <w:vAlign w:val="center"/>
          </w:tcPr>
          <w:p w14:paraId="2A2B004F" w14:textId="77777777" w:rsidR="00B507AB" w:rsidRPr="00CB7B88" w:rsidRDefault="00B507AB" w:rsidP="00C54582">
            <w:pPr>
              <w:pStyle w:val="ListParagraph"/>
              <w:ind w:left="0"/>
              <w:rPr>
                <w:noProof/>
                <w:sz w:val="24"/>
                <w:szCs w:val="24"/>
                <w:lang w:val="vi-VN"/>
              </w:rPr>
            </w:pPr>
            <w:r w:rsidRPr="00CB7B88">
              <w:rPr>
                <w:noProof/>
                <w:sz w:val="24"/>
                <w:szCs w:val="24"/>
                <w:lang w:val="vi-VN"/>
              </w:rPr>
              <w:t>PUT</w:t>
            </w:r>
          </w:p>
        </w:tc>
      </w:tr>
      <w:tr w:rsidR="00B507AB" w:rsidRPr="00CB7B88" w14:paraId="454FE787" w14:textId="77777777" w:rsidTr="00B507AB">
        <w:tc>
          <w:tcPr>
            <w:tcW w:w="1435" w:type="dxa"/>
            <w:vMerge/>
            <w:shd w:val="clear" w:color="auto" w:fill="auto"/>
          </w:tcPr>
          <w:p w14:paraId="7447DA7B" w14:textId="77777777" w:rsidR="00B507AB" w:rsidRPr="00CB7B88" w:rsidRDefault="00B507AB" w:rsidP="00C54582">
            <w:pPr>
              <w:pStyle w:val="ListParagraph"/>
              <w:ind w:left="0"/>
              <w:rPr>
                <w:noProof/>
                <w:sz w:val="24"/>
                <w:szCs w:val="24"/>
                <w:lang w:val="vi-VN"/>
              </w:rPr>
            </w:pPr>
          </w:p>
        </w:tc>
        <w:tc>
          <w:tcPr>
            <w:tcW w:w="2102" w:type="dxa"/>
            <w:vMerge/>
            <w:shd w:val="clear" w:color="auto" w:fill="auto"/>
          </w:tcPr>
          <w:p w14:paraId="03958B50" w14:textId="77777777" w:rsidR="00B507AB" w:rsidRPr="00CB7B88" w:rsidRDefault="00B507AB" w:rsidP="00C54582">
            <w:pPr>
              <w:pStyle w:val="ListParagraph"/>
              <w:ind w:left="0"/>
              <w:rPr>
                <w:noProof/>
                <w:sz w:val="24"/>
                <w:szCs w:val="24"/>
                <w:lang w:val="vi-VN"/>
              </w:rPr>
            </w:pPr>
          </w:p>
        </w:tc>
        <w:tc>
          <w:tcPr>
            <w:tcW w:w="3293" w:type="dxa"/>
            <w:shd w:val="clear" w:color="auto" w:fill="auto"/>
          </w:tcPr>
          <w:p w14:paraId="1B0E1B76" w14:textId="77777777" w:rsidR="00B507AB" w:rsidRPr="00CB7B88" w:rsidRDefault="00B507AB" w:rsidP="00C54582">
            <w:pPr>
              <w:pStyle w:val="ListParagraph"/>
              <w:ind w:left="0"/>
              <w:rPr>
                <w:noProof/>
                <w:sz w:val="24"/>
                <w:szCs w:val="24"/>
                <w:lang w:val="vi-VN"/>
              </w:rPr>
            </w:pPr>
          </w:p>
        </w:tc>
        <w:tc>
          <w:tcPr>
            <w:tcW w:w="1715" w:type="dxa"/>
            <w:shd w:val="clear" w:color="auto" w:fill="auto"/>
            <w:vAlign w:val="center"/>
          </w:tcPr>
          <w:p w14:paraId="07403578" w14:textId="77777777" w:rsidR="00B507AB" w:rsidRPr="00CB7B88" w:rsidRDefault="00B507AB" w:rsidP="00C54582">
            <w:pPr>
              <w:pStyle w:val="ListParagraph"/>
              <w:ind w:left="0"/>
              <w:rPr>
                <w:noProof/>
                <w:sz w:val="24"/>
                <w:szCs w:val="24"/>
                <w:lang w:val="vi-VN"/>
              </w:rPr>
            </w:pPr>
            <w:r w:rsidRPr="00CB7B88">
              <w:rPr>
                <w:noProof/>
                <w:sz w:val="24"/>
                <w:szCs w:val="24"/>
                <w:lang w:val="vi-VN"/>
              </w:rPr>
              <w:t>DELETE</w:t>
            </w:r>
          </w:p>
        </w:tc>
      </w:tr>
      <w:tr w:rsidR="00B507AB" w:rsidRPr="00CB7B88" w14:paraId="3D5CA256" w14:textId="77777777" w:rsidTr="00B507AB">
        <w:tc>
          <w:tcPr>
            <w:tcW w:w="1435" w:type="dxa"/>
            <w:vMerge/>
            <w:shd w:val="clear" w:color="auto" w:fill="auto"/>
          </w:tcPr>
          <w:p w14:paraId="257202F5" w14:textId="77777777" w:rsidR="00B507AB" w:rsidRPr="00CB7B88" w:rsidRDefault="00B507AB" w:rsidP="00C54582">
            <w:pPr>
              <w:pStyle w:val="ListParagraph"/>
              <w:ind w:left="0"/>
              <w:rPr>
                <w:noProof/>
                <w:sz w:val="24"/>
                <w:szCs w:val="24"/>
                <w:lang w:val="vi-VN"/>
              </w:rPr>
            </w:pPr>
          </w:p>
        </w:tc>
        <w:tc>
          <w:tcPr>
            <w:tcW w:w="2102" w:type="dxa"/>
            <w:vMerge w:val="restart"/>
            <w:shd w:val="clear" w:color="auto" w:fill="auto"/>
            <w:vAlign w:val="center"/>
          </w:tcPr>
          <w:p w14:paraId="21E82D79" w14:textId="77777777" w:rsidR="00B507AB" w:rsidRPr="00CB7B88" w:rsidRDefault="00B507AB" w:rsidP="00C54582">
            <w:pPr>
              <w:pStyle w:val="ListParagraph"/>
              <w:ind w:left="0"/>
              <w:rPr>
                <w:noProof/>
                <w:sz w:val="24"/>
                <w:szCs w:val="24"/>
                <w:lang w:val="vi-VN"/>
              </w:rPr>
            </w:pPr>
            <w:r w:rsidRPr="00CB7B88">
              <w:rPr>
                <w:noProof/>
                <w:sz w:val="24"/>
                <w:szCs w:val="24"/>
                <w:lang w:val="vi-VN"/>
              </w:rPr>
              <w:t>/tips/{id}</w:t>
            </w:r>
          </w:p>
        </w:tc>
        <w:tc>
          <w:tcPr>
            <w:tcW w:w="3293" w:type="dxa"/>
            <w:shd w:val="clear" w:color="auto" w:fill="auto"/>
          </w:tcPr>
          <w:p w14:paraId="632544D6" w14:textId="77777777" w:rsidR="00B507AB" w:rsidRPr="00CB7B88" w:rsidRDefault="00B507AB" w:rsidP="00C54582">
            <w:pPr>
              <w:pStyle w:val="ListParagraph"/>
              <w:ind w:left="0"/>
              <w:rPr>
                <w:noProof/>
                <w:sz w:val="24"/>
                <w:szCs w:val="24"/>
                <w:lang w:val="vi-VN"/>
              </w:rPr>
            </w:pPr>
            <w:r w:rsidRPr="00CB7B88">
              <w:rPr>
                <w:noProof/>
                <w:sz w:val="24"/>
                <w:szCs w:val="24"/>
                <w:lang w:val="vi-VN"/>
              </w:rPr>
              <w:t>Trả về thông tin tip</w:t>
            </w:r>
          </w:p>
        </w:tc>
        <w:tc>
          <w:tcPr>
            <w:tcW w:w="1715" w:type="dxa"/>
            <w:shd w:val="clear" w:color="auto" w:fill="auto"/>
            <w:vAlign w:val="center"/>
          </w:tcPr>
          <w:p w14:paraId="27CEA354" w14:textId="77777777" w:rsidR="00B507AB" w:rsidRPr="00CB7B88" w:rsidRDefault="00B507AB" w:rsidP="00C54582">
            <w:pPr>
              <w:pStyle w:val="ListParagraph"/>
              <w:ind w:left="0"/>
              <w:rPr>
                <w:noProof/>
                <w:sz w:val="24"/>
                <w:szCs w:val="24"/>
                <w:lang w:val="vi-VN"/>
              </w:rPr>
            </w:pPr>
            <w:r w:rsidRPr="00CB7B88">
              <w:rPr>
                <w:noProof/>
                <w:sz w:val="24"/>
                <w:szCs w:val="24"/>
                <w:lang w:val="vi-VN"/>
              </w:rPr>
              <w:t>GET</w:t>
            </w:r>
          </w:p>
        </w:tc>
      </w:tr>
      <w:tr w:rsidR="00B507AB" w:rsidRPr="00CB7B88" w14:paraId="1F203586" w14:textId="77777777" w:rsidTr="00B507AB">
        <w:tc>
          <w:tcPr>
            <w:tcW w:w="1435" w:type="dxa"/>
            <w:vMerge/>
            <w:shd w:val="clear" w:color="auto" w:fill="auto"/>
          </w:tcPr>
          <w:p w14:paraId="25CC8866" w14:textId="77777777" w:rsidR="00B507AB" w:rsidRPr="00CB7B88" w:rsidRDefault="00B507AB" w:rsidP="00C54582">
            <w:pPr>
              <w:pStyle w:val="ListParagraph"/>
              <w:ind w:left="0"/>
              <w:rPr>
                <w:noProof/>
                <w:sz w:val="24"/>
                <w:szCs w:val="24"/>
                <w:lang w:val="vi-VN"/>
              </w:rPr>
            </w:pPr>
          </w:p>
        </w:tc>
        <w:tc>
          <w:tcPr>
            <w:tcW w:w="2102" w:type="dxa"/>
            <w:vMerge/>
            <w:shd w:val="clear" w:color="auto" w:fill="auto"/>
          </w:tcPr>
          <w:p w14:paraId="32996BA6" w14:textId="77777777" w:rsidR="00B507AB" w:rsidRPr="00CB7B88" w:rsidRDefault="00B507AB" w:rsidP="00C54582">
            <w:pPr>
              <w:pStyle w:val="ListParagraph"/>
              <w:ind w:left="0"/>
              <w:rPr>
                <w:noProof/>
                <w:sz w:val="24"/>
                <w:szCs w:val="24"/>
                <w:lang w:val="vi-VN"/>
              </w:rPr>
            </w:pPr>
          </w:p>
        </w:tc>
        <w:tc>
          <w:tcPr>
            <w:tcW w:w="3293" w:type="dxa"/>
            <w:shd w:val="clear" w:color="auto" w:fill="auto"/>
          </w:tcPr>
          <w:p w14:paraId="42C39ACB" w14:textId="77777777" w:rsidR="00B507AB" w:rsidRPr="00CB7B88" w:rsidRDefault="00B507AB" w:rsidP="00C54582">
            <w:pPr>
              <w:pStyle w:val="ListParagraph"/>
              <w:ind w:left="0"/>
              <w:rPr>
                <w:noProof/>
                <w:sz w:val="24"/>
                <w:szCs w:val="24"/>
                <w:lang w:val="vi-VN"/>
              </w:rPr>
            </w:pPr>
            <w:r w:rsidRPr="00CB7B88">
              <w:rPr>
                <w:noProof/>
                <w:sz w:val="24"/>
                <w:szCs w:val="24"/>
                <w:lang w:val="vi-VN"/>
              </w:rPr>
              <w:t>Tạo mới | Cập nhật đối tượng tip</w:t>
            </w:r>
          </w:p>
        </w:tc>
        <w:tc>
          <w:tcPr>
            <w:tcW w:w="1715" w:type="dxa"/>
            <w:shd w:val="clear" w:color="auto" w:fill="auto"/>
            <w:vAlign w:val="center"/>
          </w:tcPr>
          <w:p w14:paraId="65162F44" w14:textId="77777777" w:rsidR="00B507AB" w:rsidRPr="00CB7B88" w:rsidRDefault="00B507AB" w:rsidP="00C54582">
            <w:pPr>
              <w:pStyle w:val="ListParagraph"/>
              <w:ind w:left="0"/>
              <w:rPr>
                <w:noProof/>
                <w:sz w:val="24"/>
                <w:szCs w:val="24"/>
                <w:lang w:val="vi-VN"/>
              </w:rPr>
            </w:pPr>
            <w:r w:rsidRPr="00CB7B88">
              <w:rPr>
                <w:noProof/>
                <w:sz w:val="24"/>
                <w:szCs w:val="24"/>
                <w:lang w:val="vi-VN"/>
              </w:rPr>
              <w:t>POST</w:t>
            </w:r>
          </w:p>
        </w:tc>
      </w:tr>
      <w:tr w:rsidR="00B507AB" w:rsidRPr="00CB7B88" w14:paraId="231704C0" w14:textId="77777777" w:rsidTr="00B507AB">
        <w:tc>
          <w:tcPr>
            <w:tcW w:w="1435" w:type="dxa"/>
            <w:vMerge/>
            <w:shd w:val="clear" w:color="auto" w:fill="auto"/>
          </w:tcPr>
          <w:p w14:paraId="31B205C9" w14:textId="77777777" w:rsidR="00B507AB" w:rsidRPr="00CB7B88" w:rsidRDefault="00B507AB" w:rsidP="00C54582">
            <w:pPr>
              <w:pStyle w:val="ListParagraph"/>
              <w:ind w:left="0"/>
              <w:rPr>
                <w:noProof/>
                <w:sz w:val="24"/>
                <w:szCs w:val="24"/>
                <w:lang w:val="vi-VN"/>
              </w:rPr>
            </w:pPr>
          </w:p>
        </w:tc>
        <w:tc>
          <w:tcPr>
            <w:tcW w:w="2102" w:type="dxa"/>
            <w:vMerge/>
            <w:shd w:val="clear" w:color="auto" w:fill="auto"/>
          </w:tcPr>
          <w:p w14:paraId="1594BB07" w14:textId="77777777" w:rsidR="00B507AB" w:rsidRPr="00CB7B88" w:rsidRDefault="00B507AB" w:rsidP="00C54582">
            <w:pPr>
              <w:pStyle w:val="ListParagraph"/>
              <w:ind w:left="0"/>
              <w:rPr>
                <w:noProof/>
                <w:sz w:val="24"/>
                <w:szCs w:val="24"/>
                <w:lang w:val="vi-VN"/>
              </w:rPr>
            </w:pPr>
          </w:p>
        </w:tc>
        <w:tc>
          <w:tcPr>
            <w:tcW w:w="3293" w:type="dxa"/>
            <w:shd w:val="clear" w:color="auto" w:fill="auto"/>
          </w:tcPr>
          <w:p w14:paraId="05D7A834" w14:textId="77777777" w:rsidR="00B507AB" w:rsidRPr="00CB7B88" w:rsidRDefault="00B507AB" w:rsidP="00C54582">
            <w:pPr>
              <w:pStyle w:val="ListParagraph"/>
              <w:ind w:left="0"/>
              <w:rPr>
                <w:noProof/>
                <w:sz w:val="24"/>
                <w:szCs w:val="24"/>
                <w:lang w:val="vi-VN"/>
              </w:rPr>
            </w:pPr>
            <w:r w:rsidRPr="00CB7B88">
              <w:rPr>
                <w:noProof/>
                <w:sz w:val="24"/>
                <w:szCs w:val="24"/>
                <w:lang w:val="vi-VN"/>
              </w:rPr>
              <w:t>Tạo mới | Cập nhật đối tượng tip</w:t>
            </w:r>
          </w:p>
        </w:tc>
        <w:tc>
          <w:tcPr>
            <w:tcW w:w="1715" w:type="dxa"/>
            <w:shd w:val="clear" w:color="auto" w:fill="auto"/>
            <w:vAlign w:val="center"/>
          </w:tcPr>
          <w:p w14:paraId="3D5C9042" w14:textId="77777777" w:rsidR="00B507AB" w:rsidRPr="00CB7B88" w:rsidRDefault="00B507AB" w:rsidP="00C54582">
            <w:pPr>
              <w:pStyle w:val="ListParagraph"/>
              <w:ind w:left="0"/>
              <w:rPr>
                <w:noProof/>
                <w:sz w:val="24"/>
                <w:szCs w:val="24"/>
                <w:lang w:val="vi-VN"/>
              </w:rPr>
            </w:pPr>
            <w:r w:rsidRPr="00CB7B88">
              <w:rPr>
                <w:noProof/>
                <w:sz w:val="24"/>
                <w:szCs w:val="24"/>
                <w:lang w:val="vi-VN"/>
              </w:rPr>
              <w:t>PUT</w:t>
            </w:r>
          </w:p>
        </w:tc>
      </w:tr>
      <w:tr w:rsidR="00B507AB" w:rsidRPr="00CB7B88" w14:paraId="04919BD1" w14:textId="77777777" w:rsidTr="00B507AB">
        <w:tc>
          <w:tcPr>
            <w:tcW w:w="1435" w:type="dxa"/>
            <w:vMerge/>
            <w:shd w:val="clear" w:color="auto" w:fill="auto"/>
          </w:tcPr>
          <w:p w14:paraId="451E0C3F" w14:textId="77777777" w:rsidR="00B507AB" w:rsidRPr="00CB7B88" w:rsidRDefault="00B507AB" w:rsidP="00C54582">
            <w:pPr>
              <w:pStyle w:val="ListParagraph"/>
              <w:ind w:left="0"/>
              <w:rPr>
                <w:noProof/>
                <w:sz w:val="24"/>
                <w:szCs w:val="24"/>
                <w:lang w:val="vi-VN"/>
              </w:rPr>
            </w:pPr>
          </w:p>
        </w:tc>
        <w:tc>
          <w:tcPr>
            <w:tcW w:w="2102" w:type="dxa"/>
            <w:vMerge/>
            <w:shd w:val="clear" w:color="auto" w:fill="auto"/>
          </w:tcPr>
          <w:p w14:paraId="2CC8A634" w14:textId="77777777" w:rsidR="00B507AB" w:rsidRPr="00CB7B88" w:rsidRDefault="00B507AB" w:rsidP="00C54582">
            <w:pPr>
              <w:pStyle w:val="ListParagraph"/>
              <w:ind w:left="0"/>
              <w:rPr>
                <w:noProof/>
                <w:sz w:val="24"/>
                <w:szCs w:val="24"/>
                <w:lang w:val="vi-VN"/>
              </w:rPr>
            </w:pPr>
          </w:p>
        </w:tc>
        <w:tc>
          <w:tcPr>
            <w:tcW w:w="3293" w:type="dxa"/>
            <w:shd w:val="clear" w:color="auto" w:fill="auto"/>
          </w:tcPr>
          <w:p w14:paraId="289CE026" w14:textId="77777777" w:rsidR="00B507AB" w:rsidRPr="00CB7B88" w:rsidRDefault="00B507AB" w:rsidP="00C54582">
            <w:pPr>
              <w:pStyle w:val="ListParagraph"/>
              <w:ind w:left="0"/>
              <w:rPr>
                <w:noProof/>
                <w:sz w:val="24"/>
                <w:szCs w:val="24"/>
                <w:lang w:val="vi-VN"/>
              </w:rPr>
            </w:pPr>
            <w:r w:rsidRPr="00CB7B88">
              <w:rPr>
                <w:noProof/>
                <w:sz w:val="24"/>
                <w:szCs w:val="24"/>
                <w:lang w:val="vi-VN"/>
              </w:rPr>
              <w:t>Xóa đối tượng tip</w:t>
            </w:r>
          </w:p>
        </w:tc>
        <w:tc>
          <w:tcPr>
            <w:tcW w:w="1715" w:type="dxa"/>
            <w:shd w:val="clear" w:color="auto" w:fill="auto"/>
            <w:vAlign w:val="center"/>
          </w:tcPr>
          <w:p w14:paraId="254FE1AE" w14:textId="77777777" w:rsidR="00B507AB" w:rsidRPr="00CB7B88" w:rsidRDefault="00B507AB" w:rsidP="00C54582">
            <w:pPr>
              <w:pStyle w:val="ListParagraph"/>
              <w:ind w:left="0"/>
              <w:rPr>
                <w:noProof/>
                <w:sz w:val="24"/>
                <w:szCs w:val="24"/>
                <w:lang w:val="vi-VN"/>
              </w:rPr>
            </w:pPr>
            <w:r w:rsidRPr="00CB7B88">
              <w:rPr>
                <w:noProof/>
                <w:sz w:val="24"/>
                <w:szCs w:val="24"/>
                <w:lang w:val="vi-VN"/>
              </w:rPr>
              <w:t>DELETE</w:t>
            </w:r>
          </w:p>
        </w:tc>
      </w:tr>
      <w:tr w:rsidR="00B507AB" w:rsidRPr="00CB7B88" w14:paraId="370846D1" w14:textId="77777777" w:rsidTr="00B507AB">
        <w:tc>
          <w:tcPr>
            <w:tcW w:w="1435" w:type="dxa"/>
            <w:vMerge w:val="restart"/>
            <w:shd w:val="clear" w:color="auto" w:fill="auto"/>
            <w:vAlign w:val="center"/>
          </w:tcPr>
          <w:p w14:paraId="61135EF7" w14:textId="77777777" w:rsidR="00B507AB" w:rsidRPr="00CB7B88" w:rsidRDefault="00B507AB" w:rsidP="00C54582">
            <w:pPr>
              <w:pStyle w:val="ListParagraph"/>
              <w:ind w:left="0"/>
              <w:rPr>
                <w:noProof/>
                <w:sz w:val="24"/>
                <w:szCs w:val="24"/>
                <w:lang w:val="vi-VN"/>
              </w:rPr>
            </w:pPr>
            <w:r w:rsidRPr="00CB7B88">
              <w:rPr>
                <w:noProof/>
                <w:sz w:val="24"/>
                <w:szCs w:val="24"/>
                <w:lang w:val="vi-VN"/>
              </w:rPr>
              <w:t>nearby</w:t>
            </w:r>
          </w:p>
        </w:tc>
        <w:tc>
          <w:tcPr>
            <w:tcW w:w="2102" w:type="dxa"/>
            <w:vMerge w:val="restart"/>
            <w:shd w:val="clear" w:color="auto" w:fill="auto"/>
            <w:vAlign w:val="center"/>
          </w:tcPr>
          <w:p w14:paraId="3F2F12DB" w14:textId="77777777" w:rsidR="00B507AB" w:rsidRPr="00CB7B88" w:rsidRDefault="00B507AB" w:rsidP="00C54582">
            <w:pPr>
              <w:pStyle w:val="ListParagraph"/>
              <w:ind w:left="0"/>
              <w:rPr>
                <w:noProof/>
                <w:sz w:val="24"/>
                <w:szCs w:val="24"/>
                <w:lang w:val="vi-VN"/>
              </w:rPr>
            </w:pPr>
            <w:r w:rsidRPr="00CB7B88">
              <w:rPr>
                <w:noProof/>
                <w:sz w:val="24"/>
                <w:szCs w:val="24"/>
                <w:lang w:val="vi-VN"/>
              </w:rPr>
              <w:t>/nearby</w:t>
            </w:r>
          </w:p>
        </w:tc>
        <w:tc>
          <w:tcPr>
            <w:tcW w:w="3293" w:type="dxa"/>
            <w:shd w:val="clear" w:color="auto" w:fill="auto"/>
          </w:tcPr>
          <w:p w14:paraId="0BF32F55" w14:textId="77777777" w:rsidR="00B507AB" w:rsidRPr="00CB7B88" w:rsidRDefault="00B507AB" w:rsidP="00C54582">
            <w:pPr>
              <w:pStyle w:val="ListParagraph"/>
              <w:ind w:left="0"/>
              <w:rPr>
                <w:noProof/>
                <w:sz w:val="24"/>
                <w:szCs w:val="24"/>
                <w:lang w:val="vi-VN"/>
              </w:rPr>
            </w:pPr>
            <w:r w:rsidRPr="00CB7B88">
              <w:rPr>
                <w:noProof/>
                <w:sz w:val="24"/>
                <w:szCs w:val="24"/>
                <w:lang w:val="vi-VN"/>
              </w:rPr>
              <w:t>Trả về danh sách các địa điểm cận kề</w:t>
            </w:r>
          </w:p>
        </w:tc>
        <w:tc>
          <w:tcPr>
            <w:tcW w:w="1715" w:type="dxa"/>
            <w:shd w:val="clear" w:color="auto" w:fill="auto"/>
            <w:vAlign w:val="center"/>
          </w:tcPr>
          <w:p w14:paraId="0B6B8635" w14:textId="77777777" w:rsidR="00B507AB" w:rsidRPr="00CB7B88" w:rsidRDefault="00B507AB" w:rsidP="00C54582">
            <w:pPr>
              <w:pStyle w:val="ListParagraph"/>
              <w:ind w:left="0"/>
              <w:rPr>
                <w:noProof/>
                <w:sz w:val="24"/>
                <w:szCs w:val="24"/>
                <w:lang w:val="vi-VN"/>
              </w:rPr>
            </w:pPr>
            <w:r w:rsidRPr="00CB7B88">
              <w:rPr>
                <w:noProof/>
                <w:sz w:val="24"/>
                <w:szCs w:val="24"/>
                <w:lang w:val="vi-VN"/>
              </w:rPr>
              <w:t>GET</w:t>
            </w:r>
          </w:p>
        </w:tc>
      </w:tr>
      <w:tr w:rsidR="00B507AB" w:rsidRPr="00CB7B88" w14:paraId="2B685201" w14:textId="77777777" w:rsidTr="00B507AB">
        <w:tc>
          <w:tcPr>
            <w:tcW w:w="1435" w:type="dxa"/>
            <w:vMerge/>
            <w:shd w:val="clear" w:color="auto" w:fill="auto"/>
            <w:vAlign w:val="center"/>
          </w:tcPr>
          <w:p w14:paraId="5391962B" w14:textId="77777777" w:rsidR="00B507AB" w:rsidRPr="00CB7B88" w:rsidRDefault="00B507AB" w:rsidP="00C54582">
            <w:pPr>
              <w:pStyle w:val="ListParagraph"/>
              <w:ind w:left="0"/>
              <w:rPr>
                <w:noProof/>
                <w:sz w:val="24"/>
                <w:szCs w:val="24"/>
                <w:lang w:val="vi-VN"/>
              </w:rPr>
            </w:pPr>
          </w:p>
        </w:tc>
        <w:tc>
          <w:tcPr>
            <w:tcW w:w="2102" w:type="dxa"/>
            <w:vMerge/>
            <w:shd w:val="clear" w:color="auto" w:fill="auto"/>
            <w:vAlign w:val="center"/>
          </w:tcPr>
          <w:p w14:paraId="133ACC16" w14:textId="77777777" w:rsidR="00B507AB" w:rsidRPr="00CB7B88" w:rsidRDefault="00B507AB" w:rsidP="00C54582">
            <w:pPr>
              <w:pStyle w:val="ListParagraph"/>
              <w:ind w:left="0"/>
              <w:rPr>
                <w:noProof/>
                <w:sz w:val="24"/>
                <w:szCs w:val="24"/>
                <w:lang w:val="vi-VN"/>
              </w:rPr>
            </w:pPr>
          </w:p>
        </w:tc>
        <w:tc>
          <w:tcPr>
            <w:tcW w:w="3293" w:type="dxa"/>
            <w:shd w:val="clear" w:color="auto" w:fill="auto"/>
          </w:tcPr>
          <w:p w14:paraId="51B42103" w14:textId="77777777" w:rsidR="00B507AB" w:rsidRPr="00CB7B88" w:rsidRDefault="00B507AB" w:rsidP="00C54582">
            <w:pPr>
              <w:pStyle w:val="ListParagraph"/>
              <w:ind w:left="0"/>
              <w:rPr>
                <w:noProof/>
                <w:sz w:val="24"/>
                <w:szCs w:val="24"/>
                <w:lang w:val="vi-VN"/>
              </w:rPr>
            </w:pPr>
          </w:p>
        </w:tc>
        <w:tc>
          <w:tcPr>
            <w:tcW w:w="1715" w:type="dxa"/>
            <w:shd w:val="clear" w:color="auto" w:fill="auto"/>
            <w:vAlign w:val="center"/>
          </w:tcPr>
          <w:p w14:paraId="066352B3" w14:textId="77777777" w:rsidR="00B507AB" w:rsidRPr="00CB7B88" w:rsidRDefault="00B507AB" w:rsidP="00C54582">
            <w:pPr>
              <w:pStyle w:val="ListParagraph"/>
              <w:ind w:left="0"/>
              <w:rPr>
                <w:noProof/>
                <w:sz w:val="24"/>
                <w:szCs w:val="24"/>
                <w:lang w:val="vi-VN"/>
              </w:rPr>
            </w:pPr>
            <w:r w:rsidRPr="00CB7B88">
              <w:rPr>
                <w:noProof/>
                <w:sz w:val="24"/>
                <w:szCs w:val="24"/>
                <w:lang w:val="vi-VN"/>
              </w:rPr>
              <w:t>POST</w:t>
            </w:r>
          </w:p>
        </w:tc>
      </w:tr>
      <w:tr w:rsidR="00B507AB" w:rsidRPr="00CB7B88" w14:paraId="48B8728F" w14:textId="77777777" w:rsidTr="00B507AB">
        <w:tc>
          <w:tcPr>
            <w:tcW w:w="1435" w:type="dxa"/>
            <w:vMerge/>
            <w:shd w:val="clear" w:color="auto" w:fill="auto"/>
            <w:vAlign w:val="center"/>
          </w:tcPr>
          <w:p w14:paraId="5C1EB3F2" w14:textId="77777777" w:rsidR="00B507AB" w:rsidRPr="00CB7B88" w:rsidRDefault="00B507AB" w:rsidP="00C54582">
            <w:pPr>
              <w:pStyle w:val="ListParagraph"/>
              <w:ind w:left="0"/>
              <w:rPr>
                <w:noProof/>
                <w:sz w:val="24"/>
                <w:szCs w:val="24"/>
                <w:lang w:val="vi-VN"/>
              </w:rPr>
            </w:pPr>
          </w:p>
        </w:tc>
        <w:tc>
          <w:tcPr>
            <w:tcW w:w="2102" w:type="dxa"/>
            <w:vMerge/>
            <w:shd w:val="clear" w:color="auto" w:fill="auto"/>
            <w:vAlign w:val="center"/>
          </w:tcPr>
          <w:p w14:paraId="20EA44F9" w14:textId="77777777" w:rsidR="00B507AB" w:rsidRPr="00CB7B88" w:rsidRDefault="00B507AB" w:rsidP="00C54582">
            <w:pPr>
              <w:pStyle w:val="ListParagraph"/>
              <w:ind w:left="0"/>
              <w:rPr>
                <w:noProof/>
                <w:sz w:val="24"/>
                <w:szCs w:val="24"/>
                <w:lang w:val="vi-VN"/>
              </w:rPr>
            </w:pPr>
          </w:p>
        </w:tc>
        <w:tc>
          <w:tcPr>
            <w:tcW w:w="3293" w:type="dxa"/>
            <w:shd w:val="clear" w:color="auto" w:fill="auto"/>
          </w:tcPr>
          <w:p w14:paraId="5664DA2D" w14:textId="77777777" w:rsidR="00B507AB" w:rsidRPr="00CB7B88" w:rsidRDefault="00B507AB" w:rsidP="00C54582">
            <w:pPr>
              <w:pStyle w:val="ListParagraph"/>
              <w:ind w:left="0"/>
              <w:rPr>
                <w:noProof/>
                <w:sz w:val="24"/>
                <w:szCs w:val="24"/>
                <w:lang w:val="vi-VN"/>
              </w:rPr>
            </w:pPr>
          </w:p>
        </w:tc>
        <w:tc>
          <w:tcPr>
            <w:tcW w:w="1715" w:type="dxa"/>
            <w:shd w:val="clear" w:color="auto" w:fill="auto"/>
            <w:vAlign w:val="center"/>
          </w:tcPr>
          <w:p w14:paraId="7612C264" w14:textId="77777777" w:rsidR="00B507AB" w:rsidRPr="00CB7B88" w:rsidRDefault="00B507AB" w:rsidP="00C54582">
            <w:pPr>
              <w:pStyle w:val="ListParagraph"/>
              <w:ind w:left="0"/>
              <w:rPr>
                <w:noProof/>
                <w:sz w:val="24"/>
                <w:szCs w:val="24"/>
                <w:lang w:val="vi-VN"/>
              </w:rPr>
            </w:pPr>
            <w:r w:rsidRPr="00CB7B88">
              <w:rPr>
                <w:noProof/>
                <w:sz w:val="24"/>
                <w:szCs w:val="24"/>
                <w:lang w:val="vi-VN"/>
              </w:rPr>
              <w:t>PUT</w:t>
            </w:r>
          </w:p>
        </w:tc>
      </w:tr>
      <w:tr w:rsidR="00B507AB" w:rsidRPr="00CB7B88" w14:paraId="4FB3659B" w14:textId="77777777" w:rsidTr="00B507AB">
        <w:tc>
          <w:tcPr>
            <w:tcW w:w="1435" w:type="dxa"/>
            <w:vMerge/>
            <w:shd w:val="clear" w:color="auto" w:fill="auto"/>
            <w:vAlign w:val="center"/>
          </w:tcPr>
          <w:p w14:paraId="670FB815" w14:textId="77777777" w:rsidR="00B507AB" w:rsidRPr="00CB7B88" w:rsidRDefault="00B507AB" w:rsidP="00C54582">
            <w:pPr>
              <w:pStyle w:val="ListParagraph"/>
              <w:ind w:left="0"/>
              <w:rPr>
                <w:noProof/>
                <w:sz w:val="24"/>
                <w:szCs w:val="24"/>
                <w:lang w:val="vi-VN"/>
              </w:rPr>
            </w:pPr>
          </w:p>
        </w:tc>
        <w:tc>
          <w:tcPr>
            <w:tcW w:w="2102" w:type="dxa"/>
            <w:vMerge/>
            <w:shd w:val="clear" w:color="auto" w:fill="auto"/>
            <w:vAlign w:val="center"/>
          </w:tcPr>
          <w:p w14:paraId="6115D931" w14:textId="77777777" w:rsidR="00B507AB" w:rsidRPr="00CB7B88" w:rsidRDefault="00B507AB" w:rsidP="00C54582">
            <w:pPr>
              <w:pStyle w:val="ListParagraph"/>
              <w:ind w:left="0"/>
              <w:rPr>
                <w:noProof/>
                <w:sz w:val="24"/>
                <w:szCs w:val="24"/>
                <w:lang w:val="vi-VN"/>
              </w:rPr>
            </w:pPr>
          </w:p>
        </w:tc>
        <w:tc>
          <w:tcPr>
            <w:tcW w:w="3293" w:type="dxa"/>
            <w:shd w:val="clear" w:color="auto" w:fill="auto"/>
          </w:tcPr>
          <w:p w14:paraId="1E3A054B" w14:textId="77777777" w:rsidR="00B507AB" w:rsidRPr="00CB7B88" w:rsidRDefault="00B507AB" w:rsidP="00C54582">
            <w:pPr>
              <w:pStyle w:val="ListParagraph"/>
              <w:ind w:left="0"/>
              <w:rPr>
                <w:noProof/>
                <w:sz w:val="24"/>
                <w:szCs w:val="24"/>
                <w:lang w:val="vi-VN"/>
              </w:rPr>
            </w:pPr>
          </w:p>
        </w:tc>
        <w:tc>
          <w:tcPr>
            <w:tcW w:w="1715" w:type="dxa"/>
            <w:shd w:val="clear" w:color="auto" w:fill="auto"/>
            <w:vAlign w:val="center"/>
          </w:tcPr>
          <w:p w14:paraId="32E9D594" w14:textId="77777777" w:rsidR="00B507AB" w:rsidRPr="00CB7B88" w:rsidRDefault="00B507AB" w:rsidP="00C54582">
            <w:pPr>
              <w:pStyle w:val="ListParagraph"/>
              <w:ind w:left="0"/>
              <w:rPr>
                <w:noProof/>
                <w:sz w:val="24"/>
                <w:szCs w:val="24"/>
                <w:lang w:val="vi-VN"/>
              </w:rPr>
            </w:pPr>
            <w:r w:rsidRPr="00CB7B88">
              <w:rPr>
                <w:noProof/>
                <w:sz w:val="24"/>
                <w:szCs w:val="24"/>
                <w:lang w:val="vi-VN"/>
              </w:rPr>
              <w:t>DELETE</w:t>
            </w:r>
          </w:p>
        </w:tc>
      </w:tr>
    </w:tbl>
    <w:p w14:paraId="304DD928" w14:textId="77777777" w:rsidR="00B507AB" w:rsidRPr="00CB7B88" w:rsidRDefault="00B507AB" w:rsidP="00422888">
      <w:pPr>
        <w:pStyle w:val="Ph3"/>
      </w:pPr>
    </w:p>
    <w:p w14:paraId="359091F3" w14:textId="77777777" w:rsidR="00073951" w:rsidRPr="00CB7B88" w:rsidRDefault="00073951" w:rsidP="00575FA0">
      <w:pPr>
        <w:pStyle w:val="LVBang"/>
        <w:rPr>
          <w:snapToGrid w:val="0"/>
        </w:rPr>
      </w:pPr>
      <w:r w:rsidRPr="00CB7B88">
        <w:rPr>
          <w:snapToGrid w:val="0"/>
        </w:rPr>
        <w:t>Danh sách các mã trạng thái.</w:t>
      </w:r>
    </w:p>
    <w:p w14:paraId="063BD685" w14:textId="77777777" w:rsidR="00073951" w:rsidRPr="00CB7B88" w:rsidRDefault="00E6336E" w:rsidP="00575FA0">
      <w:pPr>
        <w:pStyle w:val="LVBang"/>
        <w:rPr>
          <w:snapToGrid w:val="0"/>
        </w:rPr>
      </w:pPr>
      <w:r w:rsidRPr="00CB7B88">
        <w:rPr>
          <w:snapToGrid w:val="0"/>
        </w:rPr>
        <w:t>Quản lý lỗi hệ thống</w:t>
      </w:r>
    </w:p>
    <w:p w14:paraId="40A16B7B" w14:textId="77777777" w:rsidR="00E01B66" w:rsidRPr="00CB7B88" w:rsidRDefault="00B15C53" w:rsidP="00D07B71">
      <w:pPr>
        <w:pStyle w:val="Ph3"/>
        <w:numPr>
          <w:ilvl w:val="0"/>
          <w:numId w:val="28"/>
        </w:numPr>
      </w:pPr>
      <w:r w:rsidRPr="00CB7B88">
        <w:t xml:space="preserve">Xử lý lỗi là điều cần thiết trong thiết kế các API REST. </w:t>
      </w:r>
      <w:r w:rsidR="00E01B66" w:rsidRPr="00CB7B88">
        <w:t xml:space="preserve">Thường có hai nguyên nhân chính dẫn đến xuất hiện lỗi trong hệ thống: hoặc là lỗi xảy ra trên hệ thống, hoặc là lỗi do các yêu cầu không hợp lệ từ phía trình khách. </w:t>
      </w:r>
    </w:p>
    <w:p w14:paraId="0BA52C3F" w14:textId="77777777" w:rsidR="00E01B66" w:rsidRPr="00CB7B88" w:rsidRDefault="00E01B66" w:rsidP="00D07B71">
      <w:pPr>
        <w:pStyle w:val="Ph3"/>
        <w:numPr>
          <w:ilvl w:val="0"/>
          <w:numId w:val="29"/>
        </w:numPr>
      </w:pPr>
      <w:r w:rsidRPr="00CB7B88">
        <w:lastRenderedPageBreak/>
        <w:t>Cách thức đầu tiên để cho trình khách biết rằng có lỗi xảy ra là bằng cách</w:t>
      </w:r>
      <w:r w:rsidR="00B15C53" w:rsidRPr="00CB7B88">
        <w:t xml:space="preserve"> gửi mã lỗi HTTP trong bên trong các phản hồi từ phía máy chủ:</w:t>
      </w:r>
    </w:p>
    <w:p w14:paraId="5A9F2934" w14:textId="77777777" w:rsidR="00B15C53" w:rsidRPr="00CB7B88" w:rsidRDefault="00B15C53" w:rsidP="00D07B71">
      <w:pPr>
        <w:pStyle w:val="Ph3"/>
        <w:numPr>
          <w:ilvl w:val="0"/>
          <w:numId w:val="29"/>
        </w:numPr>
      </w:pPr>
      <w:r w:rsidRPr="00CB7B88">
        <w:rPr>
          <w:b/>
        </w:rPr>
        <w:t>4xx Client Error</w:t>
      </w:r>
      <w:r w:rsidRPr="00CB7B88">
        <w:t xml:space="preserve"> – mã trạng thái thông báo cho trình khách rằng có lỗi xảy ra ở phía trình khách.</w:t>
      </w:r>
    </w:p>
    <w:p w14:paraId="26FC9233" w14:textId="77777777" w:rsidR="00B15C53" w:rsidRPr="00CB7B88" w:rsidRDefault="00B15C53" w:rsidP="00D07B71">
      <w:pPr>
        <w:pStyle w:val="Ph3"/>
        <w:numPr>
          <w:ilvl w:val="0"/>
          <w:numId w:val="29"/>
        </w:numPr>
      </w:pPr>
      <w:r w:rsidRPr="00CB7B88">
        <w:rPr>
          <w:b/>
        </w:rPr>
        <w:t>5xx Server Error</w:t>
      </w:r>
      <w:r w:rsidRPr="00CB7B88">
        <w:t xml:space="preserve"> – mã trạng thái thông báo cho trình khách rằng máy chủ thất bại trong việc thực hiện yêu cầu hợp lệ của trình khách. </w:t>
      </w:r>
    </w:p>
    <w:p w14:paraId="42816DFE" w14:textId="77777777" w:rsidR="00B15C53" w:rsidRPr="00CB7B88" w:rsidRDefault="00B15C53" w:rsidP="00D07B71">
      <w:pPr>
        <w:pStyle w:val="Ph3"/>
        <w:numPr>
          <w:ilvl w:val="0"/>
          <w:numId w:val="29"/>
        </w:numPr>
      </w:pPr>
      <w:r w:rsidRPr="00CB7B88">
        <w:t>Cách thức thứ hai là cung cấp cho trình khách càng nhiều thông tin càng tốt, các thông tin có thể xảy ra lỗi. Một cấu trúc phản hồi thống nhất đi kèm với các siêu dữ liệu có ích cho trình khách cũng như các nhà lập trình hệ thống:</w:t>
      </w:r>
    </w:p>
    <w:tbl>
      <w:tblPr>
        <w:tblStyle w:val="TableGrid"/>
        <w:tblW w:w="8643" w:type="dxa"/>
        <w:tblInd w:w="720" w:type="dxa"/>
        <w:tblLook w:val="04A0" w:firstRow="1" w:lastRow="0" w:firstColumn="1" w:lastColumn="0" w:noHBand="0" w:noVBand="1"/>
      </w:tblPr>
      <w:tblGrid>
        <w:gridCol w:w="8643"/>
      </w:tblGrid>
      <w:tr w:rsidR="00E01B66" w:rsidRPr="00CB7B88" w14:paraId="0E326B74" w14:textId="77777777" w:rsidTr="002A6961">
        <w:tc>
          <w:tcPr>
            <w:tcW w:w="8643" w:type="dxa"/>
          </w:tcPr>
          <w:p w14:paraId="7A657D57" w14:textId="77777777" w:rsidR="00E01B66" w:rsidRPr="004F7C2E" w:rsidRDefault="00E01B66" w:rsidP="00D07B71">
            <w:pPr>
              <w:pStyle w:val="ListParagraph"/>
              <w:numPr>
                <w:ilvl w:val="0"/>
                <w:numId w:val="29"/>
              </w:numPr>
              <w:shd w:val="clear" w:color="auto" w:fill="FDFDFD"/>
              <w:spacing w:line="225" w:lineRule="atLeast"/>
              <w:rPr>
                <w:rFonts w:ascii="Courier New" w:hAnsi="Courier New" w:cs="Courier New"/>
                <w:noProof/>
                <w:color w:val="000000"/>
                <w:sz w:val="18"/>
                <w:szCs w:val="18"/>
              </w:rPr>
            </w:pPr>
            <w:r w:rsidRPr="004F7C2E">
              <w:rPr>
                <w:rFonts w:ascii="inherit" w:hAnsi="inherit" w:cs="Courier New"/>
                <w:noProof/>
                <w:color w:val="000000"/>
                <w:sz w:val="18"/>
                <w:szCs w:val="18"/>
              </w:rPr>
              <w:t>{</w:t>
            </w:r>
          </w:p>
          <w:p w14:paraId="22866B2B" w14:textId="77777777" w:rsidR="00E01B66" w:rsidRPr="004F7C2E" w:rsidRDefault="00E01B66" w:rsidP="00D07B71">
            <w:pPr>
              <w:pStyle w:val="ListParagraph"/>
              <w:numPr>
                <w:ilvl w:val="0"/>
                <w:numId w:val="29"/>
              </w:numPr>
              <w:spacing w:line="225" w:lineRule="atLeast"/>
              <w:rPr>
                <w:rFonts w:ascii="Courier New" w:hAnsi="Courier New" w:cs="Courier New"/>
                <w:noProof/>
                <w:color w:val="000000"/>
                <w:sz w:val="18"/>
                <w:szCs w:val="18"/>
              </w:rPr>
            </w:pPr>
            <w:r w:rsidRPr="004F7C2E">
              <w:rPr>
                <w:rFonts w:ascii="inherit" w:hAnsi="inherit" w:cs="Courier New"/>
                <w:noProof/>
                <w:color w:val="000000"/>
                <w:sz w:val="18"/>
                <w:szCs w:val="18"/>
              </w:rPr>
              <w:t>"status": 400,</w:t>
            </w:r>
          </w:p>
          <w:p w14:paraId="19CA0E24" w14:textId="77777777" w:rsidR="00E01B66" w:rsidRPr="004F7C2E" w:rsidRDefault="00E01B66" w:rsidP="00D07B71">
            <w:pPr>
              <w:pStyle w:val="ListParagraph"/>
              <w:numPr>
                <w:ilvl w:val="0"/>
                <w:numId w:val="29"/>
              </w:numPr>
              <w:shd w:val="clear" w:color="auto" w:fill="FDFDFD"/>
              <w:spacing w:line="225" w:lineRule="atLeast"/>
              <w:rPr>
                <w:rFonts w:ascii="Courier New" w:hAnsi="Courier New" w:cs="Courier New"/>
                <w:noProof/>
                <w:color w:val="000000"/>
                <w:sz w:val="18"/>
                <w:szCs w:val="18"/>
              </w:rPr>
            </w:pPr>
            <w:r w:rsidRPr="004F7C2E">
              <w:rPr>
                <w:rFonts w:ascii="inherit" w:hAnsi="inherit" w:cs="Courier New"/>
                <w:noProof/>
                <w:color w:val="000000"/>
                <w:sz w:val="18"/>
                <w:szCs w:val="18"/>
              </w:rPr>
              <w:t>"code": 400,</w:t>
            </w:r>
          </w:p>
          <w:p w14:paraId="778D336C" w14:textId="77777777" w:rsidR="00E01B66" w:rsidRPr="004F7C2E" w:rsidRDefault="00E01B66" w:rsidP="00D07B71">
            <w:pPr>
              <w:pStyle w:val="ListParagraph"/>
              <w:numPr>
                <w:ilvl w:val="0"/>
                <w:numId w:val="29"/>
              </w:numPr>
              <w:spacing w:line="225" w:lineRule="atLeast"/>
              <w:rPr>
                <w:rFonts w:ascii="Courier New" w:hAnsi="Courier New" w:cs="Courier New"/>
                <w:noProof/>
                <w:color w:val="000000"/>
                <w:sz w:val="18"/>
                <w:szCs w:val="18"/>
              </w:rPr>
            </w:pPr>
            <w:r w:rsidRPr="004F7C2E">
              <w:rPr>
                <w:rFonts w:ascii="inherit" w:hAnsi="inherit" w:cs="Courier New"/>
                <w:noProof/>
                <w:color w:val="000000"/>
                <w:sz w:val="18"/>
                <w:szCs w:val="18"/>
              </w:rPr>
              <w:t>"message": "Provided data not sufficient for insertion",</w:t>
            </w:r>
          </w:p>
          <w:p w14:paraId="7EFAA6D9" w14:textId="77777777" w:rsidR="00E01B66" w:rsidRPr="004F7C2E" w:rsidRDefault="00E01B66" w:rsidP="00D07B71">
            <w:pPr>
              <w:pStyle w:val="ListParagraph"/>
              <w:numPr>
                <w:ilvl w:val="0"/>
                <w:numId w:val="29"/>
              </w:numPr>
              <w:shd w:val="clear" w:color="auto" w:fill="FDFDFD"/>
              <w:spacing w:line="225" w:lineRule="atLeast"/>
              <w:rPr>
                <w:rFonts w:ascii="Courier New" w:hAnsi="Courier New" w:cs="Courier New"/>
                <w:noProof/>
                <w:color w:val="000000"/>
                <w:sz w:val="18"/>
                <w:szCs w:val="18"/>
              </w:rPr>
            </w:pPr>
            <w:r w:rsidRPr="004F7C2E">
              <w:rPr>
                <w:rFonts w:ascii="inherit" w:hAnsi="inherit" w:cs="Courier New"/>
                <w:noProof/>
                <w:color w:val="000000"/>
                <w:sz w:val="18"/>
                <w:szCs w:val="18"/>
              </w:rPr>
              <w:t>"link": "http://www.codingpedia.org/ama/tutorial-rest-api-design-and-implementation-with-jersey-and-spring",</w:t>
            </w:r>
          </w:p>
          <w:p w14:paraId="70DFD355" w14:textId="77777777" w:rsidR="00E01B66" w:rsidRPr="004F7C2E" w:rsidRDefault="00E01B66" w:rsidP="00D07B71">
            <w:pPr>
              <w:pStyle w:val="ListParagraph"/>
              <w:numPr>
                <w:ilvl w:val="0"/>
                <w:numId w:val="29"/>
              </w:numPr>
              <w:spacing w:line="225" w:lineRule="atLeast"/>
              <w:rPr>
                <w:rFonts w:ascii="Courier New" w:hAnsi="Courier New" w:cs="Courier New"/>
                <w:noProof/>
                <w:color w:val="000000"/>
                <w:sz w:val="18"/>
                <w:szCs w:val="18"/>
              </w:rPr>
            </w:pPr>
            <w:r w:rsidRPr="004F7C2E">
              <w:rPr>
                <w:rFonts w:ascii="inherit" w:hAnsi="inherit" w:cs="Courier New"/>
                <w:noProof/>
                <w:color w:val="000000"/>
                <w:sz w:val="18"/>
                <w:szCs w:val="18"/>
              </w:rPr>
              <w:t>"developerMessage": "Please verify that the feed is properly generated/set"</w:t>
            </w:r>
          </w:p>
          <w:p w14:paraId="55BB517F" w14:textId="77777777" w:rsidR="00E01B66" w:rsidRPr="004F7C2E" w:rsidRDefault="00E01B66" w:rsidP="00D07B71">
            <w:pPr>
              <w:pStyle w:val="ListParagraph"/>
              <w:numPr>
                <w:ilvl w:val="0"/>
                <w:numId w:val="29"/>
              </w:numPr>
              <w:shd w:val="clear" w:color="auto" w:fill="FDFDFD"/>
              <w:spacing w:line="225" w:lineRule="atLeast"/>
              <w:rPr>
                <w:rFonts w:ascii="Courier New" w:hAnsi="Courier New" w:cs="Courier New"/>
                <w:noProof/>
                <w:color w:val="000000"/>
                <w:sz w:val="18"/>
                <w:szCs w:val="18"/>
              </w:rPr>
            </w:pPr>
            <w:r w:rsidRPr="004F7C2E">
              <w:rPr>
                <w:rFonts w:ascii="inherit" w:hAnsi="inherit" w:cs="Courier New"/>
                <w:noProof/>
                <w:color w:val="000000"/>
                <w:sz w:val="18"/>
                <w:szCs w:val="18"/>
              </w:rPr>
              <w:t>}</w:t>
            </w:r>
          </w:p>
        </w:tc>
      </w:tr>
    </w:tbl>
    <w:p w14:paraId="3F50ED59" w14:textId="77777777" w:rsidR="002A6961" w:rsidRDefault="002A6961" w:rsidP="00422888">
      <w:pPr>
        <w:pStyle w:val="Ph3"/>
      </w:pPr>
    </w:p>
    <w:p w14:paraId="1EAE4F9E" w14:textId="77777777" w:rsidR="00E01B66" w:rsidRPr="00CB7B88" w:rsidRDefault="00B15C53" w:rsidP="00D07B71">
      <w:pPr>
        <w:pStyle w:val="Ph3"/>
        <w:numPr>
          <w:ilvl w:val="0"/>
          <w:numId w:val="29"/>
        </w:numPr>
      </w:pPr>
      <w:commentRangeStart w:id="124"/>
      <w:r w:rsidRPr="00CB7B88">
        <w:t>Các thuộc tính trong cấu trúc phản hồi:</w:t>
      </w:r>
      <w:commentRangeEnd w:id="124"/>
      <w:r w:rsidR="00187629">
        <w:rPr>
          <w:rStyle w:val="CommentReference"/>
          <w:rFonts w:eastAsiaTheme="minorHAnsi" w:cstheme="minorBidi"/>
          <w:bCs w:val="0"/>
          <w:noProof w:val="0"/>
          <w:lang w:val="vi-VN" w:eastAsia="en-US"/>
        </w:rPr>
        <w:commentReference w:id="124"/>
      </w:r>
    </w:p>
    <w:p w14:paraId="20312389" w14:textId="77777777" w:rsidR="00E01B66" w:rsidRPr="00CB7B88" w:rsidRDefault="00824FBF" w:rsidP="00D07B71">
      <w:pPr>
        <w:pStyle w:val="Ph3"/>
        <w:numPr>
          <w:ilvl w:val="0"/>
          <w:numId w:val="29"/>
        </w:numPr>
      </w:pPr>
      <w:r w:rsidRPr="00CB7B88">
        <w:rPr>
          <w:b/>
        </w:rPr>
        <w:t>s</w:t>
      </w:r>
      <w:r w:rsidR="00B15C53" w:rsidRPr="00CB7B88">
        <w:rPr>
          <w:b/>
        </w:rPr>
        <w:t xml:space="preserve">tatus: </w:t>
      </w:r>
      <w:r w:rsidR="00B15C53" w:rsidRPr="00CB7B88">
        <w:t>chứa thông tin mã trạng thái của HTTP, vì vậy mà nhà phát triển có thể “nhìn</w:t>
      </w:r>
      <w:r w:rsidRPr="00CB7B88">
        <w:t xml:space="preserve"> thấy” lỗi thông báo ngay trong dữ liệu phản hồi trả về máy chủ mà không cần phải phân tích các tiêu đề của HTTP.</w:t>
      </w:r>
    </w:p>
    <w:p w14:paraId="182D0F05" w14:textId="77777777" w:rsidR="00824FBF" w:rsidRPr="00CB7B88" w:rsidRDefault="00824FBF" w:rsidP="00D07B71">
      <w:pPr>
        <w:pStyle w:val="Ph3"/>
        <w:numPr>
          <w:ilvl w:val="0"/>
          <w:numId w:val="29"/>
        </w:numPr>
      </w:pPr>
      <w:r w:rsidRPr="00CB7B88">
        <w:rPr>
          <w:b/>
        </w:rPr>
        <w:t>code:</w:t>
      </w:r>
      <w:r w:rsidRPr="00CB7B88">
        <w:t xml:space="preserve"> đây là mã nội bộ thông báo các trạng thái của ứng dụng.</w:t>
      </w:r>
    </w:p>
    <w:p w14:paraId="13A5FAE7" w14:textId="77777777" w:rsidR="00824FBF" w:rsidRPr="00CB7B88" w:rsidRDefault="00824FBF" w:rsidP="00D07B71">
      <w:pPr>
        <w:pStyle w:val="Ph3"/>
        <w:numPr>
          <w:ilvl w:val="0"/>
          <w:numId w:val="29"/>
        </w:numPr>
      </w:pPr>
      <w:r w:rsidRPr="00CB7B88">
        <w:rPr>
          <w:b/>
        </w:rPr>
        <w:t>message:</w:t>
      </w:r>
      <w:r w:rsidRPr="00CB7B88">
        <w:t xml:space="preserve"> mô tả ngắn gọn của lỗi xảy ra trong hệ thống, từ đó nhà phát triển có thể dễ dàng nhanh chóng biết được nguyên nhân dẫn đến lỗi.</w:t>
      </w:r>
    </w:p>
    <w:p w14:paraId="6197195A" w14:textId="77777777" w:rsidR="00824FBF" w:rsidRPr="00CB7B88" w:rsidRDefault="00824FBF" w:rsidP="00D07B71">
      <w:pPr>
        <w:pStyle w:val="Ph3"/>
        <w:numPr>
          <w:ilvl w:val="0"/>
          <w:numId w:val="29"/>
        </w:numPr>
      </w:pPr>
      <w:r w:rsidRPr="00CB7B88">
        <w:rPr>
          <w:b/>
        </w:rPr>
        <w:t>link:</w:t>
      </w:r>
      <w:r w:rsidRPr="00CB7B88">
        <w:t xml:space="preserve"> trỏ đến nguồn tài nguyên trực tuyến, nơi có thể chứa các thông tin chi tiết liên quan đến lỗi xảy ra trên hệ thống.</w:t>
      </w:r>
    </w:p>
    <w:p w14:paraId="7CB47CB1" w14:textId="77777777" w:rsidR="00FA5CA9" w:rsidRPr="00CB7B88" w:rsidRDefault="00824FBF" w:rsidP="00D07B71">
      <w:pPr>
        <w:pStyle w:val="Ph3"/>
        <w:numPr>
          <w:ilvl w:val="0"/>
          <w:numId w:val="29"/>
        </w:numPr>
      </w:pPr>
      <w:r w:rsidRPr="00CB7B88">
        <w:rPr>
          <w:b/>
        </w:rPr>
        <w:t>developerMessage:</w:t>
      </w:r>
      <w:r w:rsidRPr="00CB7B88">
        <w:t xml:space="preserve"> thông tin chi tiết, các thông tin bổ sung có liên quan đến nhà phát triển. Điều này chỉ nên xảy ra khi chế độ “debug” được kích hoạt.</w:t>
      </w:r>
    </w:p>
    <w:p w14:paraId="33207AD4" w14:textId="77777777" w:rsidR="00142EE0" w:rsidRPr="00CB7B88" w:rsidRDefault="009D004B" w:rsidP="00543E42">
      <w:pPr>
        <w:pStyle w:val="Heading2"/>
        <w:rPr>
          <w:noProof/>
          <w:snapToGrid w:val="0"/>
        </w:rPr>
      </w:pPr>
      <w:bookmarkStart w:id="125" w:name="_Toc422689304"/>
      <w:r w:rsidRPr="00CB7B88">
        <w:rPr>
          <w:noProof/>
          <w:snapToGrid w:val="0"/>
        </w:rPr>
        <w:lastRenderedPageBreak/>
        <w:t>Kết quả</w:t>
      </w:r>
      <w:r w:rsidR="00142EE0" w:rsidRPr="00CB7B88">
        <w:rPr>
          <w:noProof/>
          <w:snapToGrid w:val="0"/>
        </w:rPr>
        <w:t xml:space="preserve"> </w:t>
      </w:r>
      <w:r w:rsidRPr="00CB7B88">
        <w:rPr>
          <w:noProof/>
          <w:snapToGrid w:val="0"/>
        </w:rPr>
        <w:t>thử nghiệm</w:t>
      </w:r>
      <w:bookmarkEnd w:id="125"/>
    </w:p>
    <w:p w14:paraId="0014D97B" w14:textId="77777777" w:rsidR="00B520EA" w:rsidRPr="00CB7B88" w:rsidRDefault="00A72AFA" w:rsidP="00C54582">
      <w:pPr>
        <w:spacing w:after="200" w:line="276" w:lineRule="auto"/>
        <w:rPr>
          <w:rFonts w:cs="Times New Roman"/>
          <w:noProof/>
        </w:rPr>
      </w:pPr>
      <w:r w:rsidRPr="00CB7B88">
        <w:rPr>
          <w:rFonts w:cs="Times New Roman"/>
          <w:noProof/>
        </w:rPr>
        <w:br w:type="page"/>
      </w:r>
    </w:p>
    <w:p w14:paraId="3AE7FB95" w14:textId="77777777" w:rsidR="007947DC" w:rsidRPr="00CB7B88" w:rsidRDefault="00327A8B" w:rsidP="0002363B">
      <w:pPr>
        <w:pStyle w:val="Heading1"/>
        <w:numPr>
          <w:ilvl w:val="0"/>
          <w:numId w:val="5"/>
        </w:numPr>
        <w:jc w:val="both"/>
        <w:rPr>
          <w:noProof/>
          <w:lang w:val="vi-VN"/>
        </w:rPr>
      </w:pPr>
      <w:bookmarkStart w:id="126" w:name="_Toc422689305"/>
      <w:r w:rsidRPr="00CB7B88">
        <w:rPr>
          <w:noProof/>
          <w:lang w:val="vi-VN"/>
        </w:rPr>
        <w:lastRenderedPageBreak/>
        <w:t>ỨNG DỤNG ANDROID QUẢNG BÁ DU LỊCH</w:t>
      </w:r>
      <w:bookmarkEnd w:id="126"/>
    </w:p>
    <w:p w14:paraId="70AB49EF" w14:textId="77777777" w:rsidR="005000CC" w:rsidRDefault="005000CC" w:rsidP="00543E42">
      <w:pPr>
        <w:pStyle w:val="Heading2"/>
        <w:rPr>
          <w:noProof/>
          <w:snapToGrid w:val="0"/>
          <w:lang w:val="en-US"/>
        </w:rPr>
      </w:pPr>
      <w:bookmarkStart w:id="127" w:name="_Toc377199255"/>
      <w:bookmarkStart w:id="128" w:name="_Toc422689306"/>
      <w:r w:rsidRPr="00CB7B88">
        <w:rPr>
          <w:noProof/>
          <w:snapToGrid w:val="0"/>
        </w:rPr>
        <w:t>Xác định yêu cầu</w:t>
      </w:r>
      <w:bookmarkEnd w:id="127"/>
      <w:bookmarkEnd w:id="128"/>
    </w:p>
    <w:p w14:paraId="76405640" w14:textId="77777777" w:rsidR="005000CC" w:rsidRDefault="005000CC" w:rsidP="00543E42">
      <w:pPr>
        <w:pStyle w:val="Heading2"/>
        <w:rPr>
          <w:noProof/>
          <w:shd w:val="clear" w:color="auto" w:fill="FFFFFF"/>
          <w:lang w:val="en-US"/>
        </w:rPr>
      </w:pPr>
      <w:bookmarkStart w:id="129" w:name="_Toc377199256"/>
      <w:bookmarkStart w:id="130" w:name="_Toc422689307"/>
      <w:r w:rsidRPr="00CB7B88">
        <w:rPr>
          <w:noProof/>
          <w:shd w:val="clear" w:color="auto" w:fill="FFFFFF"/>
        </w:rPr>
        <w:t xml:space="preserve">Giới </w:t>
      </w:r>
      <w:r w:rsidRPr="00CB7B88">
        <w:rPr>
          <w:noProof/>
        </w:rPr>
        <w:t>thiệu</w:t>
      </w:r>
      <w:r w:rsidRPr="00CB7B88">
        <w:rPr>
          <w:noProof/>
          <w:shd w:val="clear" w:color="auto" w:fill="FFFFFF"/>
        </w:rPr>
        <w:t xml:space="preserve"> khái quát</w:t>
      </w:r>
      <w:bookmarkEnd w:id="129"/>
      <w:bookmarkEnd w:id="130"/>
    </w:p>
    <w:p w14:paraId="1D39BBFB" w14:textId="02D469DA" w:rsidR="005623ED" w:rsidRDefault="002A1E7D" w:rsidP="00D07B71">
      <w:pPr>
        <w:pStyle w:val="ListParagraph"/>
        <w:numPr>
          <w:ilvl w:val="0"/>
          <w:numId w:val="12"/>
        </w:numPr>
        <w:spacing w:after="120" w:line="360" w:lineRule="auto"/>
        <w:ind w:left="720"/>
      </w:pPr>
      <w:r w:rsidRPr="002A1E7D">
        <w:t>Ứng dụng Travlee là ứng dụng du lịch phục vụ cho nhu cầu du lịch trong thời đại công nghệ thông tin hiện nay. Với chức năng cho phép tìm kiếm danh sách các địa điểm như nhà hàng, cafe, địa điểm ăn uống đường phố, cửa hàng mua sắm</w:t>
      </w:r>
      <w:r w:rsidR="00187629">
        <w:t xml:space="preserve">, </w:t>
      </w:r>
      <w:r w:rsidRPr="002A1E7D">
        <w:t>chỉ đường đi</w:t>
      </w:r>
      <w:r w:rsidR="00187629">
        <w:t>,</w:t>
      </w:r>
      <w:r w:rsidRPr="002A1E7D">
        <w:t xml:space="preserve">… </w:t>
      </w:r>
    </w:p>
    <w:p w14:paraId="4AED40DC" w14:textId="77777777" w:rsidR="002A1E7D" w:rsidRDefault="002A1E7D" w:rsidP="00D07B71">
      <w:pPr>
        <w:pStyle w:val="Ph3"/>
        <w:numPr>
          <w:ilvl w:val="0"/>
          <w:numId w:val="30"/>
        </w:numPr>
      </w:pPr>
      <w:r>
        <w:t>Ứng dụng sử dụng kỹ thuật lấy dữ liệu địa điểm, bao gồm cả hình ảnh thông qua dịch vụ REST ful webservice, đồng thời cho phép người dùng tương tác với service thông qua thao tác đăng nhập, đánh giá địa điểm.</w:t>
      </w:r>
    </w:p>
    <w:p w14:paraId="0ADE0600" w14:textId="77777777" w:rsidR="002A1E7D" w:rsidRDefault="002A1E7D" w:rsidP="00D07B71">
      <w:pPr>
        <w:pStyle w:val="Ph3"/>
        <w:numPr>
          <w:ilvl w:val="0"/>
          <w:numId w:val="30"/>
        </w:numPr>
      </w:pPr>
      <w:r>
        <w:t xml:space="preserve">Ứng dụng sử dụng facebook sdk để phục vụ cho chức năng </w:t>
      </w:r>
      <w:r w:rsidR="005D219C">
        <w:t>Đăng nhập</w:t>
      </w:r>
      <w:r>
        <w:t xml:space="preserve"> và chia sẻ thông tin thông qua tài khoản facebook.</w:t>
      </w:r>
    </w:p>
    <w:p w14:paraId="0298EBD2" w14:textId="77777777" w:rsidR="002A1E7D" w:rsidRPr="002A1E7D" w:rsidRDefault="002A1E7D" w:rsidP="00D07B71">
      <w:pPr>
        <w:pStyle w:val="Ph3"/>
        <w:numPr>
          <w:ilvl w:val="0"/>
          <w:numId w:val="30"/>
        </w:numPr>
      </w:pPr>
      <w:r>
        <w:t>Ứng dụng sử dụng google map service để lấy tọa độ hiện của người dùng và chỉ đường đi.</w:t>
      </w:r>
    </w:p>
    <w:p w14:paraId="3F9B8525" w14:textId="77777777" w:rsidR="005000CC" w:rsidRPr="00CB7B88" w:rsidRDefault="005000CC" w:rsidP="00543E42">
      <w:pPr>
        <w:pStyle w:val="Heading2"/>
        <w:rPr>
          <w:noProof/>
          <w:shd w:val="clear" w:color="auto" w:fill="FFFFFF"/>
        </w:rPr>
      </w:pPr>
      <w:bookmarkStart w:id="131" w:name="_Toc377199257"/>
      <w:bookmarkStart w:id="132" w:name="_Toc422689308"/>
      <w:r w:rsidRPr="00CB7B88">
        <w:rPr>
          <w:noProof/>
          <w:shd w:val="clear" w:color="auto" w:fill="FFFFFF"/>
        </w:rPr>
        <w:t xml:space="preserve">Khái quát các </w:t>
      </w:r>
      <w:bookmarkEnd w:id="131"/>
      <w:r w:rsidR="00262453" w:rsidRPr="00CB7B88">
        <w:rPr>
          <w:noProof/>
        </w:rPr>
        <w:t>chức năng</w:t>
      </w:r>
      <w:bookmarkEnd w:id="132"/>
    </w:p>
    <w:p w14:paraId="4C4FBC94" w14:textId="77777777" w:rsidR="005000CC" w:rsidRPr="00CB7B88" w:rsidRDefault="00262453" w:rsidP="00274616">
      <w:pPr>
        <w:pStyle w:val="LVBang"/>
        <w:outlineLvl w:val="2"/>
      </w:pPr>
      <w:bookmarkStart w:id="133" w:name="_Toc359367532"/>
      <w:bookmarkStart w:id="134" w:name="_Toc422689309"/>
      <w:bookmarkEnd w:id="133"/>
      <w:r w:rsidRPr="00CB7B88">
        <w:t xml:space="preserve">Chức năng </w:t>
      </w:r>
      <w:r w:rsidR="005D219C">
        <w:rPr>
          <w:lang w:val="en-US"/>
        </w:rPr>
        <w:t>Đăng nhập</w:t>
      </w:r>
      <w:bookmarkEnd w:id="134"/>
    </w:p>
    <w:p w14:paraId="2A0245F8" w14:textId="77777777" w:rsidR="005000CC" w:rsidRPr="00CB7B88" w:rsidRDefault="00DC29C7" w:rsidP="00CF0406">
      <w:pPr>
        <w:pStyle w:val="Heading4"/>
        <w:rPr>
          <w:noProof/>
        </w:rPr>
      </w:pPr>
      <w:bookmarkStart w:id="135" w:name="_Toc422689310"/>
      <w:commentRangeStart w:id="136"/>
      <w:r w:rsidRPr="00CB7B88">
        <w:rPr>
          <w:noProof/>
        </w:rPr>
        <w:t>Mục tiêu</w:t>
      </w:r>
      <w:bookmarkEnd w:id="135"/>
      <w:commentRangeEnd w:id="136"/>
      <w:r w:rsidR="004545E3">
        <w:rPr>
          <w:rStyle w:val="CommentReference"/>
          <w:rFonts w:eastAsiaTheme="minorHAnsi" w:cstheme="minorBidi"/>
          <w:b w:val="0"/>
          <w:bCs w:val="0"/>
          <w:iCs w:val="0"/>
        </w:rPr>
        <w:commentReference w:id="136"/>
      </w:r>
    </w:p>
    <w:p w14:paraId="34430A85" w14:textId="77777777" w:rsidR="005000CC" w:rsidRPr="00CB7B88" w:rsidRDefault="002A1E7D" w:rsidP="00422888">
      <w:pPr>
        <w:pStyle w:val="Ph3"/>
      </w:pPr>
      <w:r>
        <w:t>Sử dụng tài khoản facebook để đăng nhập, thông qua tài khoản facebook có thể review đánh giá địa điểm và c</w:t>
      </w:r>
      <w:r w:rsidR="005623ED">
        <w:t>hia sẻ cảm xúc, thông tin về địa điểm cho bạn bè và người thân thông qua mạng xã hội facebook</w:t>
      </w:r>
      <w:r w:rsidR="00613B1D">
        <w:t>.</w:t>
      </w:r>
    </w:p>
    <w:p w14:paraId="0AF7587A" w14:textId="77777777" w:rsidR="005000CC" w:rsidRPr="00CB7B88" w:rsidRDefault="00262453" w:rsidP="00CF0406">
      <w:pPr>
        <w:pStyle w:val="Heading4"/>
        <w:rPr>
          <w:noProof/>
        </w:rPr>
      </w:pPr>
      <w:bookmarkStart w:id="137" w:name="_Toc422689311"/>
      <w:commentRangeStart w:id="138"/>
      <w:r w:rsidRPr="00CB7B88">
        <w:rPr>
          <w:noProof/>
        </w:rPr>
        <w:t>Kết quả</w:t>
      </w:r>
      <w:bookmarkEnd w:id="137"/>
      <w:commentRangeEnd w:id="138"/>
      <w:r w:rsidR="004545E3">
        <w:rPr>
          <w:rStyle w:val="CommentReference"/>
          <w:rFonts w:eastAsiaTheme="minorHAnsi" w:cstheme="minorBidi"/>
          <w:b w:val="0"/>
          <w:bCs w:val="0"/>
          <w:iCs w:val="0"/>
        </w:rPr>
        <w:commentReference w:id="138"/>
      </w:r>
    </w:p>
    <w:p w14:paraId="4E09F0B9" w14:textId="77777777" w:rsidR="005000CC" w:rsidRPr="00CB7B88" w:rsidRDefault="005623ED" w:rsidP="00422888">
      <w:pPr>
        <w:pStyle w:val="Ph3"/>
      </w:pPr>
      <w:r>
        <w:t xml:space="preserve">Phát triển thành công chức năng </w:t>
      </w:r>
      <w:r w:rsidR="005D219C">
        <w:t>Đăng nhập</w:t>
      </w:r>
      <w:r>
        <w:t>, cho phép người dùng review, đánh giá địa điểm và chia sẻ thông tin về địa điểm, cảm xúc trải nghiệm cho bạn bè, người thân, thông qua mạng xã hội facebook.</w:t>
      </w:r>
    </w:p>
    <w:p w14:paraId="6E64D015" w14:textId="77777777" w:rsidR="005000CC" w:rsidRPr="00CB7B88" w:rsidRDefault="00262453" w:rsidP="00274616">
      <w:pPr>
        <w:pStyle w:val="LVBang"/>
        <w:outlineLvl w:val="2"/>
      </w:pPr>
      <w:bookmarkStart w:id="139" w:name="_Toc359367535"/>
      <w:bookmarkStart w:id="140" w:name="_Toc422689312"/>
      <w:bookmarkEnd w:id="139"/>
      <w:r w:rsidRPr="00CB7B88">
        <w:t xml:space="preserve">Chức năng </w:t>
      </w:r>
      <w:r w:rsidR="005623ED">
        <w:rPr>
          <w:lang w:val="en-US"/>
        </w:rPr>
        <w:t>tìm kiếm địa điểm – quán cafe</w:t>
      </w:r>
      <w:bookmarkEnd w:id="140"/>
    </w:p>
    <w:p w14:paraId="2C8F9E88" w14:textId="77777777" w:rsidR="005000CC" w:rsidRPr="00CB7B88" w:rsidRDefault="00DC29C7" w:rsidP="00CF0406">
      <w:pPr>
        <w:pStyle w:val="Heading4"/>
        <w:rPr>
          <w:noProof/>
        </w:rPr>
      </w:pPr>
      <w:bookmarkStart w:id="141" w:name="_Toc422689313"/>
      <w:r w:rsidRPr="00CB7B88">
        <w:rPr>
          <w:noProof/>
        </w:rPr>
        <w:lastRenderedPageBreak/>
        <w:t>Mục tiêu</w:t>
      </w:r>
      <w:bookmarkEnd w:id="141"/>
    </w:p>
    <w:p w14:paraId="1CC18646" w14:textId="77777777" w:rsidR="005000CC" w:rsidRPr="00CB7B88" w:rsidRDefault="005623ED" w:rsidP="00422888">
      <w:pPr>
        <w:pStyle w:val="Ph3"/>
      </w:pPr>
      <w:r>
        <w:t>Tìm kiếm danh sách các quán cafe xung quanh khu vực với một tọa độ cho trước hoặc lấy tọa độ hiện tại của người dùng. Danh sách địa điểm quán caf</w:t>
      </w:r>
      <w:r w:rsidR="00613B1D">
        <w:t>e</w:t>
      </w:r>
      <w:r>
        <w:t xml:space="preserve"> lấy từ google service có cập nhật thêm và</w:t>
      </w:r>
      <w:r w:rsidR="00613B1D">
        <w:t xml:space="preserve"> được</w:t>
      </w:r>
      <w:r>
        <w:t xml:space="preserve"> lưu vào database</w:t>
      </w:r>
    </w:p>
    <w:p w14:paraId="4748EE1E" w14:textId="77777777" w:rsidR="005000CC" w:rsidRPr="00CB7B88" w:rsidRDefault="00262453" w:rsidP="00CF0406">
      <w:pPr>
        <w:pStyle w:val="Heading4"/>
        <w:rPr>
          <w:noProof/>
        </w:rPr>
      </w:pPr>
      <w:bookmarkStart w:id="142" w:name="_Toc422689314"/>
      <w:r w:rsidRPr="00CB7B88">
        <w:rPr>
          <w:noProof/>
        </w:rPr>
        <w:t>Kết quả</w:t>
      </w:r>
      <w:bookmarkEnd w:id="142"/>
    </w:p>
    <w:p w14:paraId="53E3C1B3" w14:textId="77777777" w:rsidR="005000CC" w:rsidRDefault="005623ED" w:rsidP="00422888">
      <w:pPr>
        <w:pStyle w:val="Ph3"/>
      </w:pPr>
      <w:bookmarkStart w:id="143" w:name="_Toc359367541"/>
      <w:r>
        <w:t xml:space="preserve">Phát triển thành công chức năng tìm kiếm địa điểm – quán </w:t>
      </w:r>
      <w:r w:rsidR="00613B1D">
        <w:t>café.</w:t>
      </w:r>
    </w:p>
    <w:p w14:paraId="638AD0D5" w14:textId="77777777" w:rsidR="005623ED" w:rsidRPr="00CB7B88" w:rsidRDefault="005623ED" w:rsidP="00274616">
      <w:pPr>
        <w:pStyle w:val="LVBang"/>
        <w:outlineLvl w:val="2"/>
      </w:pPr>
      <w:bookmarkStart w:id="144" w:name="_Toc422689315"/>
      <w:r w:rsidRPr="00CB7B88">
        <w:t xml:space="preserve">Chức năng </w:t>
      </w:r>
      <w:r>
        <w:rPr>
          <w:lang w:val="en-US"/>
        </w:rPr>
        <w:t>tìm kiếm địa điểm –</w:t>
      </w:r>
      <w:r w:rsidR="00613B1D">
        <w:rPr>
          <w:lang w:val="en-US"/>
        </w:rPr>
        <w:t xml:space="preserve"> nhà hàng</w:t>
      </w:r>
      <w:bookmarkEnd w:id="144"/>
    </w:p>
    <w:p w14:paraId="5F7A6F4B" w14:textId="77777777" w:rsidR="005623ED" w:rsidRPr="00CB7B88" w:rsidRDefault="005623ED" w:rsidP="00CF0406">
      <w:pPr>
        <w:pStyle w:val="Heading4"/>
        <w:rPr>
          <w:noProof/>
        </w:rPr>
      </w:pPr>
      <w:bookmarkStart w:id="145" w:name="_Toc422689316"/>
      <w:r w:rsidRPr="00CB7B88">
        <w:rPr>
          <w:noProof/>
        </w:rPr>
        <w:t>Mục tiêu</w:t>
      </w:r>
      <w:bookmarkEnd w:id="145"/>
    </w:p>
    <w:p w14:paraId="770C6A02" w14:textId="77777777" w:rsidR="00613B1D" w:rsidRDefault="00613B1D" w:rsidP="00422888">
      <w:pPr>
        <w:pStyle w:val="Ph3"/>
      </w:pPr>
      <w:r>
        <w:t>Tìm kiếm danh sách các nhà hàng ăn uống xung quanh khu vực với một tọa độ cho trước hoặc lấy tọa độ hiện tại của người dùng. Danh sách địa điểm nhà hàng lấy từ google service có cập nhật thêm và được lưu vào database.</w:t>
      </w:r>
    </w:p>
    <w:p w14:paraId="324BBFCB" w14:textId="77777777" w:rsidR="00613B1D" w:rsidRPr="00CB7B88" w:rsidRDefault="00613B1D" w:rsidP="00CF0406">
      <w:pPr>
        <w:pStyle w:val="Heading4"/>
        <w:rPr>
          <w:noProof/>
        </w:rPr>
      </w:pPr>
      <w:bookmarkStart w:id="146" w:name="_Toc422689317"/>
      <w:r w:rsidRPr="00CB7B88">
        <w:rPr>
          <w:noProof/>
        </w:rPr>
        <w:t>Kết quả</w:t>
      </w:r>
      <w:bookmarkEnd w:id="146"/>
    </w:p>
    <w:p w14:paraId="1F09AC55" w14:textId="77777777" w:rsidR="00613B1D" w:rsidRDefault="00613B1D" w:rsidP="00422888">
      <w:pPr>
        <w:pStyle w:val="Ph3"/>
      </w:pPr>
      <w:r>
        <w:t>Phát triển thành công chức năng tìm kiếm địa điểm – nhà hàng</w:t>
      </w:r>
    </w:p>
    <w:p w14:paraId="51250DB2" w14:textId="77777777" w:rsidR="00613B1D" w:rsidRPr="00CB7B88" w:rsidRDefault="00613B1D" w:rsidP="00274616">
      <w:pPr>
        <w:pStyle w:val="LVBang"/>
        <w:outlineLvl w:val="2"/>
      </w:pPr>
      <w:bookmarkStart w:id="147" w:name="_Toc422689318"/>
      <w:r w:rsidRPr="00CB7B88">
        <w:t xml:space="preserve">Chức năng </w:t>
      </w:r>
      <w:r>
        <w:rPr>
          <w:lang w:val="en-US"/>
        </w:rPr>
        <w:t>tìm kiếm địa điểm – quán ăn đường phố</w:t>
      </w:r>
      <w:bookmarkEnd w:id="147"/>
    </w:p>
    <w:p w14:paraId="158B572F" w14:textId="77777777" w:rsidR="00613B1D" w:rsidRPr="00CB7B88" w:rsidRDefault="00613B1D" w:rsidP="00CF0406">
      <w:pPr>
        <w:pStyle w:val="Heading4"/>
        <w:rPr>
          <w:noProof/>
        </w:rPr>
      </w:pPr>
      <w:bookmarkStart w:id="148" w:name="_Toc422689319"/>
      <w:r w:rsidRPr="00CB7B88">
        <w:rPr>
          <w:noProof/>
        </w:rPr>
        <w:t>Mục tiêu</w:t>
      </w:r>
      <w:bookmarkEnd w:id="148"/>
    </w:p>
    <w:p w14:paraId="1D9C60AC" w14:textId="77777777" w:rsidR="00613B1D" w:rsidRDefault="00613B1D" w:rsidP="00422888">
      <w:pPr>
        <w:pStyle w:val="Ph3"/>
      </w:pPr>
      <w:r>
        <w:t>Tìm kiếm danh sách các quán ăn đường phố xung quanh khu vực với một tọa độ cho trước hoặc lấy tọa độ hiện tại của người dùng. Danh sách địa điểm nhà hàng lấy từ google service có cập nhật thêm và được lưu vào database.</w:t>
      </w:r>
    </w:p>
    <w:p w14:paraId="13355B9D" w14:textId="77777777" w:rsidR="00613B1D" w:rsidRPr="00CB7B88" w:rsidRDefault="00613B1D" w:rsidP="00CF0406">
      <w:pPr>
        <w:pStyle w:val="Heading4"/>
        <w:rPr>
          <w:noProof/>
        </w:rPr>
      </w:pPr>
      <w:bookmarkStart w:id="149" w:name="_Toc422689320"/>
      <w:r w:rsidRPr="00CB7B88">
        <w:rPr>
          <w:noProof/>
        </w:rPr>
        <w:t>Kết quả</w:t>
      </w:r>
      <w:bookmarkEnd w:id="149"/>
    </w:p>
    <w:p w14:paraId="01084133" w14:textId="77777777" w:rsidR="00613B1D" w:rsidRDefault="00613B1D" w:rsidP="00422888">
      <w:pPr>
        <w:pStyle w:val="Ph3"/>
      </w:pPr>
      <w:r>
        <w:t>Phát triển thành công chức năng tìm kiếm địa điểm – quán ăn đường phố.</w:t>
      </w:r>
    </w:p>
    <w:p w14:paraId="34B9E69E" w14:textId="77777777" w:rsidR="00613B1D" w:rsidRPr="00CB7B88" w:rsidRDefault="00613B1D" w:rsidP="00274616">
      <w:pPr>
        <w:pStyle w:val="LVBang"/>
        <w:outlineLvl w:val="2"/>
      </w:pPr>
      <w:bookmarkStart w:id="150" w:name="_Toc422689321"/>
      <w:r w:rsidRPr="00CB7B88">
        <w:t xml:space="preserve">Chức năng </w:t>
      </w:r>
      <w:r>
        <w:rPr>
          <w:lang w:val="en-US"/>
        </w:rPr>
        <w:t>tìm kiếm địa điểm – bệnh viện, dịch vụ nghỉ dưỡng</w:t>
      </w:r>
      <w:bookmarkEnd w:id="150"/>
    </w:p>
    <w:p w14:paraId="5AD111DE" w14:textId="77777777" w:rsidR="00613B1D" w:rsidRPr="00CB7B88" w:rsidRDefault="00613B1D" w:rsidP="00CF0406">
      <w:pPr>
        <w:pStyle w:val="Heading4"/>
        <w:rPr>
          <w:noProof/>
        </w:rPr>
      </w:pPr>
      <w:bookmarkStart w:id="151" w:name="_Toc422689322"/>
      <w:r w:rsidRPr="00CB7B88">
        <w:rPr>
          <w:noProof/>
        </w:rPr>
        <w:t>Mục tiêu</w:t>
      </w:r>
      <w:bookmarkEnd w:id="151"/>
    </w:p>
    <w:p w14:paraId="21A74828" w14:textId="77777777" w:rsidR="00613B1D" w:rsidRDefault="00613B1D" w:rsidP="00422888">
      <w:pPr>
        <w:pStyle w:val="Ph3"/>
      </w:pPr>
      <w:r>
        <w:t xml:space="preserve">Tìm kiếm danh sách các địa điểm bệnh viện, dịch vụ nghỉ dưỡng xung quanh khu vực với một tọa độ cho trước hoặc lấy tọa độ hiện tại của người dùng. </w:t>
      </w:r>
      <w:r>
        <w:lastRenderedPageBreak/>
        <w:t>Danh sách địa điểm nhà hàng lấy từ google service có cập nhật thêm và được lưu vào database.</w:t>
      </w:r>
    </w:p>
    <w:p w14:paraId="2987E1E0" w14:textId="77777777" w:rsidR="00613B1D" w:rsidRPr="00CB7B88" w:rsidRDefault="00613B1D" w:rsidP="00CF0406">
      <w:pPr>
        <w:pStyle w:val="Heading4"/>
        <w:rPr>
          <w:noProof/>
        </w:rPr>
      </w:pPr>
      <w:bookmarkStart w:id="152" w:name="_Toc422689323"/>
      <w:r w:rsidRPr="00CB7B88">
        <w:rPr>
          <w:noProof/>
        </w:rPr>
        <w:t>Kết quả</w:t>
      </w:r>
      <w:bookmarkEnd w:id="152"/>
    </w:p>
    <w:p w14:paraId="5CF122D1" w14:textId="77777777" w:rsidR="00613B1D" w:rsidRDefault="00613B1D" w:rsidP="00422888">
      <w:pPr>
        <w:pStyle w:val="Ph3"/>
      </w:pPr>
      <w:r>
        <w:t>Phát triển thành công chức năng tìm kiếm địa điểm – bệnh viện, dịch vụ nghỉ dưỡng.</w:t>
      </w:r>
    </w:p>
    <w:p w14:paraId="29D1A0F7" w14:textId="77777777" w:rsidR="00613B1D" w:rsidRPr="00CB7B88" w:rsidRDefault="00613B1D" w:rsidP="00274616">
      <w:pPr>
        <w:pStyle w:val="LVBang"/>
        <w:outlineLvl w:val="2"/>
      </w:pPr>
      <w:bookmarkStart w:id="153" w:name="_Toc422689324"/>
      <w:r w:rsidRPr="00CB7B88">
        <w:t xml:space="preserve">Chức năng </w:t>
      </w:r>
      <w:r>
        <w:rPr>
          <w:lang w:val="en-US"/>
        </w:rPr>
        <w:t>tìm kiếm địa điểm – địa điểm mua sắm</w:t>
      </w:r>
      <w:bookmarkEnd w:id="153"/>
    </w:p>
    <w:p w14:paraId="6A18F2ED" w14:textId="77777777" w:rsidR="00613B1D" w:rsidRPr="00CB7B88" w:rsidRDefault="00613B1D" w:rsidP="00575FA0">
      <w:pPr>
        <w:pStyle w:val="Heading4"/>
        <w:rPr>
          <w:noProof/>
        </w:rPr>
      </w:pPr>
      <w:bookmarkStart w:id="154" w:name="_Toc422689325"/>
      <w:r w:rsidRPr="00CB7B88">
        <w:rPr>
          <w:noProof/>
        </w:rPr>
        <w:t>Mục tiêu</w:t>
      </w:r>
      <w:bookmarkEnd w:id="154"/>
    </w:p>
    <w:p w14:paraId="5A2C6E13" w14:textId="77777777" w:rsidR="00613B1D" w:rsidRDefault="00613B1D" w:rsidP="00422888">
      <w:pPr>
        <w:pStyle w:val="Ph3"/>
      </w:pPr>
      <w:r>
        <w:t>Tìm kiếm danh sách các địa điểm mua sắm xung quanh khu vực với một tọa độ cho trước hoặc lấy tọa độ hiện tại của người dùng. Danh sách địa điểm nhà hàng lấy từ google service có cập nhật thêm và được lưu vào database.</w:t>
      </w:r>
    </w:p>
    <w:p w14:paraId="7587B208" w14:textId="77777777" w:rsidR="00613B1D" w:rsidRPr="00CB7B88" w:rsidRDefault="00613B1D" w:rsidP="00CF0406">
      <w:pPr>
        <w:pStyle w:val="Heading4"/>
        <w:rPr>
          <w:noProof/>
        </w:rPr>
      </w:pPr>
      <w:bookmarkStart w:id="155" w:name="_Toc422689326"/>
      <w:r w:rsidRPr="00CB7B88">
        <w:rPr>
          <w:noProof/>
        </w:rPr>
        <w:t>Kết quả</w:t>
      </w:r>
      <w:bookmarkEnd w:id="155"/>
    </w:p>
    <w:p w14:paraId="71C5C2A8" w14:textId="77777777" w:rsidR="00613B1D" w:rsidRDefault="00613B1D" w:rsidP="00422888">
      <w:pPr>
        <w:pStyle w:val="Ph3"/>
      </w:pPr>
      <w:r>
        <w:t>Phát triển thành công chức năng tìm kiếm địa điểm – địa điểm mua sắm.</w:t>
      </w:r>
    </w:p>
    <w:p w14:paraId="4AC99AA5" w14:textId="77777777" w:rsidR="00613B1D" w:rsidRPr="00CB7B88" w:rsidRDefault="00613B1D" w:rsidP="00274616">
      <w:pPr>
        <w:pStyle w:val="LVBang"/>
        <w:outlineLvl w:val="2"/>
      </w:pPr>
      <w:bookmarkStart w:id="156" w:name="_Toc422689327"/>
      <w:r w:rsidRPr="00CB7B88">
        <w:t xml:space="preserve">Chức năng </w:t>
      </w:r>
      <w:r>
        <w:rPr>
          <w:lang w:val="en-US"/>
        </w:rPr>
        <w:t>tìm kiếm địa điểm – địa điểm tham quan cộng đồng</w:t>
      </w:r>
      <w:bookmarkEnd w:id="156"/>
    </w:p>
    <w:p w14:paraId="333E9046" w14:textId="77777777" w:rsidR="00613B1D" w:rsidRPr="00CB7B88" w:rsidRDefault="00613B1D" w:rsidP="00CF0406">
      <w:pPr>
        <w:pStyle w:val="Heading4"/>
        <w:rPr>
          <w:noProof/>
        </w:rPr>
      </w:pPr>
      <w:bookmarkStart w:id="157" w:name="_Toc422689328"/>
      <w:r w:rsidRPr="00CB7B88">
        <w:rPr>
          <w:noProof/>
        </w:rPr>
        <w:t>Mục tiêu</w:t>
      </w:r>
      <w:bookmarkEnd w:id="157"/>
    </w:p>
    <w:p w14:paraId="0231893A" w14:textId="77777777" w:rsidR="00613B1D" w:rsidRDefault="00613B1D" w:rsidP="00422888">
      <w:pPr>
        <w:pStyle w:val="Ph3"/>
      </w:pPr>
      <w:r>
        <w:t>Tìm kiếm danh sách các địa điểm tham quan cộng đồng như nhà thờ, khu di tích xung quanh khu vực với một tọa độ cho trước hoặc lấy tọa độ hiện tại của người dùng. Danh sách địa điểm nhà hàng lấy từ google service có cập nhật thêm và được lưu vào database.</w:t>
      </w:r>
    </w:p>
    <w:p w14:paraId="416A2799" w14:textId="77777777" w:rsidR="00613B1D" w:rsidRPr="00CB7B88" w:rsidRDefault="00613B1D" w:rsidP="00CF0406">
      <w:pPr>
        <w:pStyle w:val="Heading4"/>
        <w:rPr>
          <w:noProof/>
        </w:rPr>
      </w:pPr>
      <w:bookmarkStart w:id="158" w:name="_Toc422689329"/>
      <w:r w:rsidRPr="00CB7B88">
        <w:rPr>
          <w:noProof/>
        </w:rPr>
        <w:t>Kết quả</w:t>
      </w:r>
      <w:bookmarkEnd w:id="158"/>
    </w:p>
    <w:p w14:paraId="207DF4E6" w14:textId="77777777" w:rsidR="00613B1D" w:rsidRDefault="00613B1D" w:rsidP="00422888">
      <w:pPr>
        <w:pStyle w:val="Ph3"/>
      </w:pPr>
      <w:r>
        <w:t>Phát triển thành công chức năng tìm kiếm địa điểm – địa điểm tham quan cộng đồng.</w:t>
      </w:r>
    </w:p>
    <w:p w14:paraId="1B28DDA5" w14:textId="77777777" w:rsidR="0097773B" w:rsidRPr="00CB7B88" w:rsidRDefault="0097773B" w:rsidP="00274616">
      <w:pPr>
        <w:pStyle w:val="LVBang"/>
        <w:outlineLvl w:val="2"/>
      </w:pPr>
      <w:bookmarkStart w:id="159" w:name="_Toc422689330"/>
      <w:r w:rsidRPr="00CB7B88">
        <w:t xml:space="preserve">Chức năng </w:t>
      </w:r>
      <w:r>
        <w:rPr>
          <w:lang w:val="en-US"/>
        </w:rPr>
        <w:t>tìm tìm kiếm nhanh</w:t>
      </w:r>
      <w:bookmarkEnd w:id="159"/>
    </w:p>
    <w:p w14:paraId="09CBBE5D" w14:textId="77777777" w:rsidR="0097773B" w:rsidRPr="00CB7B88" w:rsidRDefault="0097773B" w:rsidP="00CF0406">
      <w:pPr>
        <w:pStyle w:val="Heading4"/>
        <w:rPr>
          <w:noProof/>
        </w:rPr>
      </w:pPr>
      <w:bookmarkStart w:id="160" w:name="_Toc422689331"/>
      <w:r w:rsidRPr="00CB7B88">
        <w:rPr>
          <w:noProof/>
        </w:rPr>
        <w:t>Mục tiêu</w:t>
      </w:r>
      <w:bookmarkEnd w:id="160"/>
    </w:p>
    <w:p w14:paraId="6852AAD5" w14:textId="77777777" w:rsidR="0097773B" w:rsidRDefault="0097773B" w:rsidP="00422888">
      <w:pPr>
        <w:pStyle w:val="Ph3"/>
      </w:pPr>
      <w:r>
        <w:t>Tìm kiếm nhanh trong danh sách các địa điểm đã được tải về thiết bị android và hiển thị trong list view.</w:t>
      </w:r>
    </w:p>
    <w:p w14:paraId="46709E4C" w14:textId="77777777" w:rsidR="0097773B" w:rsidRPr="00CB7B88" w:rsidRDefault="0097773B" w:rsidP="00CF0406">
      <w:pPr>
        <w:pStyle w:val="Heading4"/>
        <w:rPr>
          <w:noProof/>
        </w:rPr>
      </w:pPr>
      <w:bookmarkStart w:id="161" w:name="_Toc422689332"/>
      <w:r w:rsidRPr="00CB7B88">
        <w:rPr>
          <w:noProof/>
        </w:rPr>
        <w:lastRenderedPageBreak/>
        <w:t>Kết quả</w:t>
      </w:r>
      <w:bookmarkEnd w:id="161"/>
    </w:p>
    <w:p w14:paraId="6975992E" w14:textId="77777777" w:rsidR="0097773B" w:rsidRDefault="0097773B" w:rsidP="00422888">
      <w:pPr>
        <w:pStyle w:val="Ph3"/>
      </w:pPr>
      <w:r>
        <w:t>Phát triển thành công chức năng tìm kiếm nhanh.</w:t>
      </w:r>
    </w:p>
    <w:p w14:paraId="5F82762A" w14:textId="77777777" w:rsidR="0097773B" w:rsidRPr="00CB7B88" w:rsidRDefault="0097773B" w:rsidP="00274616">
      <w:pPr>
        <w:pStyle w:val="LVBang"/>
        <w:outlineLvl w:val="2"/>
      </w:pPr>
      <w:bookmarkStart w:id="162" w:name="_Toc422689333"/>
      <w:r w:rsidRPr="00CB7B88">
        <w:t xml:space="preserve">Chức năng </w:t>
      </w:r>
      <w:r>
        <w:rPr>
          <w:lang w:val="en-US"/>
        </w:rPr>
        <w:t>chỉ đường đi bằng google map</w:t>
      </w:r>
      <w:bookmarkEnd w:id="162"/>
    </w:p>
    <w:p w14:paraId="2AFC1E26" w14:textId="77777777" w:rsidR="0097773B" w:rsidRPr="00CB7B88" w:rsidRDefault="0097773B" w:rsidP="00CF0406">
      <w:pPr>
        <w:pStyle w:val="Heading4"/>
        <w:rPr>
          <w:noProof/>
        </w:rPr>
      </w:pPr>
      <w:bookmarkStart w:id="163" w:name="_Toc422689334"/>
      <w:r w:rsidRPr="00CB7B88">
        <w:rPr>
          <w:noProof/>
        </w:rPr>
        <w:t>Mục tiêu</w:t>
      </w:r>
      <w:bookmarkEnd w:id="163"/>
    </w:p>
    <w:p w14:paraId="251D5912" w14:textId="77777777" w:rsidR="0097773B" w:rsidRDefault="0097773B" w:rsidP="00422888">
      <w:pPr>
        <w:pStyle w:val="Ph3"/>
      </w:pPr>
      <w:r>
        <w:t>Chỉ đường đi từ địa điểm hiện tại của người dùng đến địa điểm cần đến thông qua google map api.</w:t>
      </w:r>
    </w:p>
    <w:p w14:paraId="71EEC308" w14:textId="77777777" w:rsidR="0097773B" w:rsidRPr="00CB7B88" w:rsidRDefault="0097773B" w:rsidP="00CF0406">
      <w:pPr>
        <w:pStyle w:val="Heading4"/>
        <w:rPr>
          <w:noProof/>
        </w:rPr>
      </w:pPr>
      <w:bookmarkStart w:id="164" w:name="_Toc422689335"/>
      <w:r w:rsidRPr="00CB7B88">
        <w:rPr>
          <w:noProof/>
        </w:rPr>
        <w:t>Kết quả</w:t>
      </w:r>
      <w:bookmarkEnd w:id="164"/>
    </w:p>
    <w:p w14:paraId="6FBCEC49" w14:textId="77777777" w:rsidR="0097773B" w:rsidRDefault="0097773B" w:rsidP="00422888">
      <w:pPr>
        <w:pStyle w:val="Ph3"/>
      </w:pPr>
      <w:r>
        <w:t>Phát triển thành công chức năng chỉ đường đi.</w:t>
      </w:r>
    </w:p>
    <w:p w14:paraId="3DC19964" w14:textId="77777777" w:rsidR="0097773B" w:rsidRPr="00CB7B88" w:rsidRDefault="0097773B" w:rsidP="00274616">
      <w:pPr>
        <w:pStyle w:val="LVBang"/>
        <w:outlineLvl w:val="2"/>
      </w:pPr>
      <w:bookmarkStart w:id="165" w:name="_Toc422689336"/>
      <w:r w:rsidRPr="00CB7B88">
        <w:t xml:space="preserve">Chức năng </w:t>
      </w:r>
      <w:r>
        <w:rPr>
          <w:lang w:val="en-US"/>
        </w:rPr>
        <w:t>tìm chia sẻ</w:t>
      </w:r>
      <w:r w:rsidR="008535E5">
        <w:rPr>
          <w:lang w:val="en-US"/>
        </w:rPr>
        <w:t xml:space="preserve"> cho cho bạn bè, người thân thông qua mạng xã hội facebook</w:t>
      </w:r>
      <w:bookmarkEnd w:id="165"/>
    </w:p>
    <w:p w14:paraId="47266852" w14:textId="77777777" w:rsidR="0097773B" w:rsidRPr="00CB7B88" w:rsidRDefault="0097773B" w:rsidP="00D07B71">
      <w:pPr>
        <w:pStyle w:val="Heading4"/>
        <w:numPr>
          <w:ilvl w:val="3"/>
          <w:numId w:val="35"/>
        </w:numPr>
        <w:rPr>
          <w:noProof/>
        </w:rPr>
      </w:pPr>
      <w:bookmarkStart w:id="166" w:name="_Toc422689337"/>
      <w:r w:rsidRPr="00CB7B88">
        <w:rPr>
          <w:noProof/>
        </w:rPr>
        <w:t>Mục tiêu</w:t>
      </w:r>
      <w:bookmarkEnd w:id="166"/>
    </w:p>
    <w:p w14:paraId="277CE736" w14:textId="77777777" w:rsidR="0097773B" w:rsidRDefault="008535E5" w:rsidP="00422888">
      <w:pPr>
        <w:pStyle w:val="Ph3"/>
      </w:pPr>
      <w:r>
        <w:t>Người dùng có thể chia sẻ thông tin về địa điểm cũng như cảm xúc trải nghiệm thông qua mạng xã hội facebook.</w:t>
      </w:r>
    </w:p>
    <w:p w14:paraId="7DBEB8C9" w14:textId="77777777" w:rsidR="0097773B" w:rsidRPr="00CB7B88" w:rsidRDefault="0097773B" w:rsidP="00D07B71">
      <w:pPr>
        <w:pStyle w:val="Heading4"/>
        <w:numPr>
          <w:ilvl w:val="3"/>
          <w:numId w:val="36"/>
        </w:numPr>
        <w:rPr>
          <w:noProof/>
        </w:rPr>
      </w:pPr>
      <w:bookmarkStart w:id="167" w:name="_Toc422689338"/>
      <w:r w:rsidRPr="00CB7B88">
        <w:rPr>
          <w:noProof/>
        </w:rPr>
        <w:t>Kết quả</w:t>
      </w:r>
      <w:bookmarkEnd w:id="167"/>
    </w:p>
    <w:p w14:paraId="18C403BD" w14:textId="77777777" w:rsidR="0097773B" w:rsidRDefault="0097773B" w:rsidP="00422888">
      <w:pPr>
        <w:pStyle w:val="Ph3"/>
      </w:pPr>
      <w:r>
        <w:t xml:space="preserve">Phát triển thành công chức năng </w:t>
      </w:r>
      <w:r w:rsidR="008535E5">
        <w:t>chia sẻ thông qua mạng xã hội facebook.</w:t>
      </w:r>
    </w:p>
    <w:p w14:paraId="32D021EF" w14:textId="77777777" w:rsidR="008535E5" w:rsidRPr="00CB7B88" w:rsidRDefault="008535E5" w:rsidP="00274616">
      <w:pPr>
        <w:pStyle w:val="LVBang"/>
        <w:outlineLvl w:val="2"/>
      </w:pPr>
      <w:bookmarkStart w:id="168" w:name="_Toc422689339"/>
      <w:r w:rsidRPr="00CB7B88">
        <w:t xml:space="preserve">Chức năng </w:t>
      </w:r>
      <w:r>
        <w:rPr>
          <w:lang w:val="en-US"/>
        </w:rPr>
        <w:t>đánh giá địa điểm</w:t>
      </w:r>
      <w:bookmarkEnd w:id="168"/>
    </w:p>
    <w:p w14:paraId="75B2911B" w14:textId="77777777" w:rsidR="008535E5" w:rsidRPr="00CB7B88" w:rsidRDefault="008535E5" w:rsidP="00CF0406">
      <w:pPr>
        <w:pStyle w:val="Heading4"/>
        <w:rPr>
          <w:noProof/>
        </w:rPr>
      </w:pPr>
      <w:bookmarkStart w:id="169" w:name="_Toc422689340"/>
      <w:r w:rsidRPr="00CB7B88">
        <w:rPr>
          <w:noProof/>
        </w:rPr>
        <w:t>Mục tiêu</w:t>
      </w:r>
      <w:bookmarkEnd w:id="169"/>
    </w:p>
    <w:p w14:paraId="5E75BD5B" w14:textId="77777777" w:rsidR="008535E5" w:rsidRDefault="008535E5" w:rsidP="00422888">
      <w:pPr>
        <w:pStyle w:val="Ph3"/>
      </w:pPr>
      <w:r>
        <w:t>Người dùng có thể review đánh giá địa điểm – chia sẻ cho cộng đồng du lịch, nhằm giúp cho chất lượng dịch vụ được tốt hơn.</w:t>
      </w:r>
    </w:p>
    <w:p w14:paraId="65EE3255" w14:textId="77777777" w:rsidR="008535E5" w:rsidRPr="00CB7B88" w:rsidRDefault="008535E5" w:rsidP="00CF0406">
      <w:pPr>
        <w:pStyle w:val="Heading4"/>
        <w:rPr>
          <w:noProof/>
        </w:rPr>
      </w:pPr>
      <w:bookmarkStart w:id="170" w:name="_Toc422689341"/>
      <w:r w:rsidRPr="00CB7B88">
        <w:rPr>
          <w:noProof/>
        </w:rPr>
        <w:t>Kết quả</w:t>
      </w:r>
      <w:bookmarkEnd w:id="170"/>
    </w:p>
    <w:p w14:paraId="7E0DE4C1" w14:textId="77777777" w:rsidR="00613B1D" w:rsidRDefault="008535E5" w:rsidP="00422888">
      <w:pPr>
        <w:pStyle w:val="Ph3"/>
      </w:pPr>
      <w:r>
        <w:t>Phát triển thành công chức năng đánh giá địa điểm.</w:t>
      </w:r>
    </w:p>
    <w:p w14:paraId="760DC64F" w14:textId="77777777" w:rsidR="00630A0B" w:rsidRPr="00CB7B88" w:rsidRDefault="00630A0B" w:rsidP="00543E42">
      <w:pPr>
        <w:pStyle w:val="Heading2"/>
        <w:rPr>
          <w:noProof/>
          <w:shd w:val="clear" w:color="auto" w:fill="FFFFFF"/>
        </w:rPr>
      </w:pPr>
      <w:bookmarkStart w:id="171" w:name="_Toc377199259"/>
      <w:bookmarkStart w:id="172" w:name="_Toc422689342"/>
      <w:bookmarkEnd w:id="143"/>
      <w:r w:rsidRPr="00CB7B88">
        <w:rPr>
          <w:noProof/>
          <w:shd w:val="clear" w:color="auto" w:fill="FFFFFF"/>
        </w:rPr>
        <w:t>Phân tích</w:t>
      </w:r>
      <w:bookmarkEnd w:id="171"/>
      <w:bookmarkEnd w:id="172"/>
    </w:p>
    <w:p w14:paraId="097DAAD5" w14:textId="77777777" w:rsidR="00630A0B" w:rsidRDefault="00630A0B" w:rsidP="00274616">
      <w:pPr>
        <w:pStyle w:val="LVBang"/>
        <w:outlineLvl w:val="2"/>
        <w:rPr>
          <w:lang w:val="en-US"/>
        </w:rPr>
      </w:pPr>
      <w:bookmarkStart w:id="173" w:name="_Toc422689343"/>
      <w:r w:rsidRPr="00CB7B88">
        <w:t>Lượ</w:t>
      </w:r>
      <w:r w:rsidR="00777349" w:rsidRPr="00CB7B88">
        <w:t>c</w:t>
      </w:r>
      <w:r w:rsidRPr="00CB7B88">
        <w:t xml:space="preserve"> đồ</w:t>
      </w:r>
      <w:r w:rsidR="006F2C88" w:rsidRPr="00CB7B88">
        <w:t xml:space="preserve"> use </w:t>
      </w:r>
      <w:r w:rsidRPr="00CB7B88">
        <w:t>case</w:t>
      </w:r>
      <w:bookmarkEnd w:id="173"/>
    </w:p>
    <w:p w14:paraId="350F50AC" w14:textId="77777777" w:rsidR="00E56352" w:rsidRPr="00E56352" w:rsidRDefault="00E56352" w:rsidP="00575FA0">
      <w:pPr>
        <w:pStyle w:val="Ph3"/>
        <w:ind w:left="288"/>
      </w:pPr>
      <w:r>
        <w:rPr>
          <w:lang w:eastAsia="en-US"/>
        </w:rPr>
        <w:lastRenderedPageBreak/>
        <w:drawing>
          <wp:inline distT="0" distB="0" distL="0" distR="0" wp14:anchorId="20DCAECA" wp14:editId="4D2A3633">
            <wp:extent cx="5524500" cy="42862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vel.png"/>
                    <pic:cNvPicPr/>
                  </pic:nvPicPr>
                  <pic:blipFill>
                    <a:blip r:embed="rId40">
                      <a:extLst>
                        <a:ext uri="{28A0092B-C50C-407E-A947-70E740481C1C}">
                          <a14:useLocalDpi xmlns:a14="http://schemas.microsoft.com/office/drawing/2010/main" val="0"/>
                        </a:ext>
                      </a:extLst>
                    </a:blip>
                    <a:stretch>
                      <a:fillRect/>
                    </a:stretch>
                  </pic:blipFill>
                  <pic:spPr>
                    <a:xfrm>
                      <a:off x="0" y="0"/>
                      <a:ext cx="5524500" cy="4286250"/>
                    </a:xfrm>
                    <a:prstGeom prst="rect">
                      <a:avLst/>
                    </a:prstGeom>
                  </pic:spPr>
                </pic:pic>
              </a:graphicData>
            </a:graphic>
          </wp:inline>
        </w:drawing>
      </w:r>
    </w:p>
    <w:p w14:paraId="27969F2B" w14:textId="77777777" w:rsidR="00E56352" w:rsidRDefault="00E56352" w:rsidP="008A0E01">
      <w:pPr>
        <w:pStyle w:val="LVHinh"/>
        <w:rPr>
          <w:noProof/>
          <w:lang w:val="en-US"/>
        </w:rPr>
      </w:pPr>
      <w:bookmarkStart w:id="174" w:name="_Toc415589904"/>
    </w:p>
    <w:p w14:paraId="5864EF70" w14:textId="77777777" w:rsidR="00630A0B" w:rsidRDefault="00574B0D" w:rsidP="008A0E01">
      <w:pPr>
        <w:pStyle w:val="LVHinh"/>
        <w:rPr>
          <w:noProof/>
          <w:lang w:val="en-US"/>
        </w:rPr>
      </w:pPr>
      <w:r w:rsidRPr="00CB7B88">
        <w:rPr>
          <w:noProof/>
        </w:rPr>
        <w:t xml:space="preserve">Hình </w:t>
      </w:r>
      <w:r w:rsidR="00D50264" w:rsidRPr="00CB7B88">
        <w:rPr>
          <w:noProof/>
        </w:rPr>
        <w:t>4.</w:t>
      </w:r>
      <w:r w:rsidRPr="00CB7B88">
        <w:rPr>
          <w:noProof/>
        </w:rPr>
        <w:t>1: Lượt đồ</w:t>
      </w:r>
      <w:r w:rsidR="00D50264" w:rsidRPr="00CB7B88">
        <w:rPr>
          <w:noProof/>
        </w:rPr>
        <w:t xml:space="preserve"> use </w:t>
      </w:r>
      <w:r w:rsidRPr="00CB7B88">
        <w:rPr>
          <w:noProof/>
        </w:rPr>
        <w:t>case</w:t>
      </w:r>
      <w:bookmarkStart w:id="175" w:name="_Toc346105714"/>
      <w:bookmarkStart w:id="176" w:name="_Toc346113154"/>
      <w:bookmarkStart w:id="177" w:name="_Toc346117813"/>
      <w:bookmarkStart w:id="178" w:name="_Toc346149439"/>
      <w:bookmarkStart w:id="179" w:name="_Toc359182695"/>
      <w:bookmarkEnd w:id="174"/>
    </w:p>
    <w:p w14:paraId="33428C15" w14:textId="77777777" w:rsidR="00E56352" w:rsidRDefault="00E56352" w:rsidP="008A0E01">
      <w:pPr>
        <w:pStyle w:val="LVHinh"/>
        <w:rPr>
          <w:noProof/>
          <w:lang w:val="en-US"/>
        </w:rPr>
      </w:pPr>
    </w:p>
    <w:p w14:paraId="1B04C6CA" w14:textId="77777777" w:rsidR="00D36D7E" w:rsidRDefault="00D36D7E" w:rsidP="008A0E01">
      <w:pPr>
        <w:pStyle w:val="LVHinh"/>
        <w:rPr>
          <w:noProof/>
          <w:lang w:val="en-US"/>
        </w:rPr>
      </w:pPr>
    </w:p>
    <w:p w14:paraId="214AFFF6" w14:textId="77777777" w:rsidR="00D36D7E" w:rsidRPr="00E56352" w:rsidRDefault="00D36D7E" w:rsidP="008A0E01">
      <w:pPr>
        <w:pStyle w:val="LVHinh"/>
        <w:rPr>
          <w:noProof/>
          <w:lang w:val="en-US"/>
        </w:rPr>
      </w:pPr>
    </w:p>
    <w:p w14:paraId="554A4C45" w14:textId="77777777" w:rsidR="00630A0B" w:rsidRDefault="00630A0B" w:rsidP="00274616">
      <w:pPr>
        <w:pStyle w:val="LVBang"/>
        <w:outlineLvl w:val="2"/>
        <w:rPr>
          <w:lang w:val="en-US"/>
        </w:rPr>
      </w:pPr>
      <w:bookmarkStart w:id="180" w:name="_Toc415589895"/>
      <w:bookmarkStart w:id="181" w:name="_Toc422689344"/>
      <w:r w:rsidRPr="00CB7B88">
        <w:t>Mô tả lược đồ</w:t>
      </w:r>
      <w:r w:rsidR="00353E85" w:rsidRPr="00CB7B88">
        <w:t xml:space="preserve"> use</w:t>
      </w:r>
      <w:r w:rsidR="006F2C88" w:rsidRPr="00CB7B88">
        <w:t xml:space="preserve"> </w:t>
      </w:r>
      <w:r w:rsidR="00353E85" w:rsidRPr="00CB7B88">
        <w:t>c</w:t>
      </w:r>
      <w:r w:rsidRPr="00CB7B88">
        <w:t>ase</w:t>
      </w:r>
      <w:bookmarkEnd w:id="175"/>
      <w:bookmarkEnd w:id="176"/>
      <w:bookmarkEnd w:id="177"/>
      <w:bookmarkEnd w:id="178"/>
      <w:bookmarkEnd w:id="179"/>
      <w:bookmarkEnd w:id="180"/>
      <w:bookmarkEnd w:id="181"/>
    </w:p>
    <w:tbl>
      <w:tblPr>
        <w:tblStyle w:val="TableGrid"/>
        <w:tblW w:w="4840" w:type="pct"/>
        <w:jc w:val="center"/>
        <w:tblLook w:val="04A0" w:firstRow="1" w:lastRow="0" w:firstColumn="1" w:lastColumn="0" w:noHBand="0" w:noVBand="1"/>
      </w:tblPr>
      <w:tblGrid>
        <w:gridCol w:w="708"/>
        <w:gridCol w:w="1098"/>
        <w:gridCol w:w="1528"/>
        <w:gridCol w:w="5381"/>
      </w:tblGrid>
      <w:tr w:rsidR="00E56352" w14:paraId="1829C77A" w14:textId="77777777" w:rsidTr="00E56352">
        <w:trPr>
          <w:trHeight w:val="516"/>
          <w:jc w:val="center"/>
        </w:trPr>
        <w:tc>
          <w:tcPr>
            <w:tcW w:w="406" w:type="pct"/>
            <w:tcBorders>
              <w:top w:val="single" w:sz="4" w:space="0" w:color="auto"/>
              <w:left w:val="single" w:sz="4" w:space="0" w:color="auto"/>
              <w:bottom w:val="single" w:sz="4" w:space="0" w:color="auto"/>
              <w:right w:val="single" w:sz="4" w:space="0" w:color="auto"/>
            </w:tcBorders>
            <w:vAlign w:val="center"/>
            <w:hideMark/>
          </w:tcPr>
          <w:p w14:paraId="1E5CCCFC" w14:textId="77777777" w:rsidR="00E56352" w:rsidRDefault="00E56352">
            <w:pPr>
              <w:pStyle w:val="ListParagraph"/>
              <w:ind w:left="0"/>
              <w:jc w:val="center"/>
              <w:rPr>
                <w:b/>
                <w:lang w:val="vi-VN"/>
              </w:rPr>
            </w:pPr>
            <w:r>
              <w:rPr>
                <w:b/>
                <w:lang w:val="vi-VN"/>
              </w:rPr>
              <w:t>STT</w:t>
            </w:r>
          </w:p>
        </w:tc>
        <w:tc>
          <w:tcPr>
            <w:tcW w:w="630" w:type="pct"/>
            <w:tcBorders>
              <w:top w:val="single" w:sz="4" w:space="0" w:color="auto"/>
              <w:left w:val="single" w:sz="4" w:space="0" w:color="auto"/>
              <w:bottom w:val="single" w:sz="4" w:space="0" w:color="auto"/>
              <w:right w:val="single" w:sz="4" w:space="0" w:color="auto"/>
            </w:tcBorders>
            <w:vAlign w:val="center"/>
            <w:hideMark/>
          </w:tcPr>
          <w:p w14:paraId="693091D2" w14:textId="77777777" w:rsidR="00E56352" w:rsidRDefault="00E56352">
            <w:pPr>
              <w:pStyle w:val="ListParagraph"/>
              <w:ind w:left="0"/>
              <w:jc w:val="center"/>
              <w:rPr>
                <w:b/>
                <w:lang w:val="vi-VN"/>
              </w:rPr>
            </w:pPr>
            <w:r>
              <w:rPr>
                <w:b/>
                <w:lang w:val="vi-VN"/>
              </w:rPr>
              <w:t>Use case ID</w:t>
            </w:r>
          </w:p>
        </w:tc>
        <w:tc>
          <w:tcPr>
            <w:tcW w:w="877" w:type="pct"/>
            <w:tcBorders>
              <w:top w:val="single" w:sz="4" w:space="0" w:color="auto"/>
              <w:left w:val="single" w:sz="4" w:space="0" w:color="auto"/>
              <w:bottom w:val="single" w:sz="4" w:space="0" w:color="auto"/>
              <w:right w:val="single" w:sz="4" w:space="0" w:color="auto"/>
            </w:tcBorders>
            <w:vAlign w:val="center"/>
            <w:hideMark/>
          </w:tcPr>
          <w:p w14:paraId="075720ED" w14:textId="77777777" w:rsidR="00E56352" w:rsidRDefault="00E56352">
            <w:pPr>
              <w:pStyle w:val="ListParagraph"/>
              <w:ind w:left="0"/>
              <w:jc w:val="center"/>
              <w:rPr>
                <w:b/>
                <w:lang w:val="vi-VN"/>
              </w:rPr>
            </w:pPr>
            <w:r>
              <w:rPr>
                <w:b/>
                <w:lang w:val="vi-VN"/>
              </w:rPr>
              <w:t>Tên chức năng</w:t>
            </w:r>
          </w:p>
        </w:tc>
        <w:tc>
          <w:tcPr>
            <w:tcW w:w="3087" w:type="pct"/>
            <w:tcBorders>
              <w:top w:val="single" w:sz="4" w:space="0" w:color="auto"/>
              <w:left w:val="single" w:sz="4" w:space="0" w:color="auto"/>
              <w:bottom w:val="single" w:sz="4" w:space="0" w:color="auto"/>
              <w:right w:val="single" w:sz="4" w:space="0" w:color="auto"/>
            </w:tcBorders>
            <w:vAlign w:val="center"/>
            <w:hideMark/>
          </w:tcPr>
          <w:p w14:paraId="3496CC56" w14:textId="77777777" w:rsidR="00E56352" w:rsidRDefault="00E56352">
            <w:pPr>
              <w:pStyle w:val="ListParagraph"/>
              <w:spacing w:line="360" w:lineRule="auto"/>
              <w:ind w:left="0"/>
              <w:jc w:val="center"/>
              <w:rPr>
                <w:b/>
                <w:lang w:val="vi-VN"/>
              </w:rPr>
            </w:pPr>
            <w:r>
              <w:rPr>
                <w:b/>
                <w:lang w:val="vi-VN"/>
              </w:rPr>
              <w:t>Mô tả</w:t>
            </w:r>
          </w:p>
        </w:tc>
      </w:tr>
      <w:tr w:rsidR="00E56352" w14:paraId="62EBEE6E" w14:textId="77777777" w:rsidTr="00E56352">
        <w:trPr>
          <w:jc w:val="center"/>
        </w:trPr>
        <w:tc>
          <w:tcPr>
            <w:tcW w:w="406" w:type="pct"/>
            <w:tcBorders>
              <w:top w:val="single" w:sz="4" w:space="0" w:color="auto"/>
              <w:left w:val="single" w:sz="4" w:space="0" w:color="auto"/>
              <w:bottom w:val="single" w:sz="4" w:space="0" w:color="auto"/>
              <w:right w:val="single" w:sz="4" w:space="0" w:color="auto"/>
            </w:tcBorders>
            <w:vAlign w:val="center"/>
            <w:hideMark/>
          </w:tcPr>
          <w:p w14:paraId="15D64AB2" w14:textId="77777777" w:rsidR="00E56352" w:rsidRDefault="00E56352">
            <w:pPr>
              <w:pStyle w:val="ListParagraph"/>
              <w:ind w:left="0"/>
              <w:jc w:val="center"/>
              <w:rPr>
                <w:lang w:val="vi-VN"/>
              </w:rPr>
            </w:pPr>
            <w:r>
              <w:rPr>
                <w:lang w:val="vi-VN"/>
              </w:rPr>
              <w:t>1</w:t>
            </w:r>
          </w:p>
        </w:tc>
        <w:tc>
          <w:tcPr>
            <w:tcW w:w="630" w:type="pct"/>
            <w:tcBorders>
              <w:top w:val="single" w:sz="4" w:space="0" w:color="auto"/>
              <w:left w:val="single" w:sz="4" w:space="0" w:color="auto"/>
              <w:bottom w:val="single" w:sz="4" w:space="0" w:color="auto"/>
              <w:right w:val="single" w:sz="4" w:space="0" w:color="auto"/>
            </w:tcBorders>
            <w:vAlign w:val="center"/>
            <w:hideMark/>
          </w:tcPr>
          <w:p w14:paraId="58FC4B0E" w14:textId="77777777" w:rsidR="00E56352" w:rsidRDefault="00E56352">
            <w:pPr>
              <w:pStyle w:val="ListParagraph"/>
              <w:ind w:left="0"/>
              <w:jc w:val="center"/>
              <w:rPr>
                <w:lang w:val="vi-VN"/>
              </w:rPr>
            </w:pPr>
            <w:r>
              <w:rPr>
                <w:lang w:val="vi-VN"/>
              </w:rPr>
              <w:t>UC_001</w:t>
            </w:r>
          </w:p>
        </w:tc>
        <w:tc>
          <w:tcPr>
            <w:tcW w:w="877" w:type="pct"/>
            <w:tcBorders>
              <w:top w:val="single" w:sz="4" w:space="0" w:color="auto"/>
              <w:left w:val="single" w:sz="4" w:space="0" w:color="auto"/>
              <w:bottom w:val="single" w:sz="4" w:space="0" w:color="auto"/>
              <w:right w:val="single" w:sz="4" w:space="0" w:color="auto"/>
            </w:tcBorders>
            <w:vAlign w:val="center"/>
            <w:hideMark/>
          </w:tcPr>
          <w:p w14:paraId="61D8415C" w14:textId="77777777" w:rsidR="00E56352" w:rsidRPr="00E56352" w:rsidRDefault="005D219C">
            <w:pPr>
              <w:rPr>
                <w:szCs w:val="26"/>
                <w:lang w:val="en-US"/>
              </w:rPr>
            </w:pPr>
            <w:r>
              <w:rPr>
                <w:szCs w:val="26"/>
                <w:lang w:val="en-US"/>
              </w:rPr>
              <w:t>Đăng nhập</w:t>
            </w:r>
          </w:p>
        </w:tc>
        <w:tc>
          <w:tcPr>
            <w:tcW w:w="3087" w:type="pct"/>
            <w:tcBorders>
              <w:top w:val="single" w:sz="4" w:space="0" w:color="auto"/>
              <w:left w:val="single" w:sz="4" w:space="0" w:color="auto"/>
              <w:bottom w:val="single" w:sz="4" w:space="0" w:color="auto"/>
              <w:right w:val="single" w:sz="4" w:space="0" w:color="auto"/>
            </w:tcBorders>
            <w:hideMark/>
          </w:tcPr>
          <w:p w14:paraId="40504821" w14:textId="77777777" w:rsidR="00E56352" w:rsidRPr="00E56352" w:rsidRDefault="00E56352" w:rsidP="00E56352">
            <w:pPr>
              <w:pStyle w:val="ListParagraph"/>
              <w:spacing w:line="360" w:lineRule="auto"/>
              <w:ind w:left="0"/>
            </w:pPr>
            <w:r>
              <w:t>Người dùng sử dụng tài khoản facebook để đăng nhập, nếu chưa có tài khoản facebook có thể đăng kí.</w:t>
            </w:r>
          </w:p>
        </w:tc>
      </w:tr>
      <w:tr w:rsidR="00E56352" w14:paraId="6A318F01" w14:textId="77777777" w:rsidTr="00E56352">
        <w:trPr>
          <w:jc w:val="center"/>
        </w:trPr>
        <w:tc>
          <w:tcPr>
            <w:tcW w:w="406" w:type="pct"/>
            <w:tcBorders>
              <w:top w:val="single" w:sz="4" w:space="0" w:color="auto"/>
              <w:left w:val="single" w:sz="4" w:space="0" w:color="auto"/>
              <w:bottom w:val="single" w:sz="4" w:space="0" w:color="auto"/>
              <w:right w:val="single" w:sz="4" w:space="0" w:color="auto"/>
            </w:tcBorders>
            <w:vAlign w:val="center"/>
            <w:hideMark/>
          </w:tcPr>
          <w:p w14:paraId="1026E701" w14:textId="77777777" w:rsidR="00E56352" w:rsidRDefault="00E56352">
            <w:pPr>
              <w:pStyle w:val="ListParagraph"/>
              <w:ind w:left="0"/>
              <w:jc w:val="center"/>
              <w:rPr>
                <w:lang w:val="vi-VN"/>
              </w:rPr>
            </w:pPr>
            <w:r>
              <w:rPr>
                <w:lang w:val="vi-VN"/>
              </w:rPr>
              <w:t>2</w:t>
            </w:r>
          </w:p>
        </w:tc>
        <w:tc>
          <w:tcPr>
            <w:tcW w:w="630" w:type="pct"/>
            <w:tcBorders>
              <w:top w:val="single" w:sz="4" w:space="0" w:color="auto"/>
              <w:left w:val="single" w:sz="4" w:space="0" w:color="auto"/>
              <w:bottom w:val="single" w:sz="4" w:space="0" w:color="auto"/>
              <w:right w:val="single" w:sz="4" w:space="0" w:color="auto"/>
            </w:tcBorders>
            <w:vAlign w:val="center"/>
            <w:hideMark/>
          </w:tcPr>
          <w:p w14:paraId="3F78BA33" w14:textId="77777777" w:rsidR="00E56352" w:rsidRDefault="00E56352">
            <w:pPr>
              <w:pStyle w:val="ListParagraph"/>
              <w:ind w:left="0"/>
              <w:jc w:val="center"/>
              <w:rPr>
                <w:lang w:val="vi-VN"/>
              </w:rPr>
            </w:pPr>
            <w:r>
              <w:rPr>
                <w:lang w:val="vi-VN"/>
              </w:rPr>
              <w:t>UC_002</w:t>
            </w:r>
          </w:p>
        </w:tc>
        <w:tc>
          <w:tcPr>
            <w:tcW w:w="877" w:type="pct"/>
            <w:tcBorders>
              <w:top w:val="single" w:sz="4" w:space="0" w:color="auto"/>
              <w:left w:val="single" w:sz="4" w:space="0" w:color="auto"/>
              <w:bottom w:val="single" w:sz="4" w:space="0" w:color="auto"/>
              <w:right w:val="single" w:sz="4" w:space="0" w:color="auto"/>
            </w:tcBorders>
            <w:vAlign w:val="center"/>
            <w:hideMark/>
          </w:tcPr>
          <w:p w14:paraId="158C1025" w14:textId="77777777" w:rsidR="00E56352" w:rsidRPr="00E56352" w:rsidRDefault="00E56352" w:rsidP="00E56352">
            <w:pPr>
              <w:jc w:val="left"/>
              <w:rPr>
                <w:szCs w:val="26"/>
                <w:lang w:val="en-US"/>
              </w:rPr>
            </w:pPr>
            <w:r>
              <w:rPr>
                <w:szCs w:val="26"/>
                <w:lang w:val="en-US"/>
              </w:rPr>
              <w:t>Tìm kiếm quán cafe</w:t>
            </w:r>
          </w:p>
        </w:tc>
        <w:tc>
          <w:tcPr>
            <w:tcW w:w="3087" w:type="pct"/>
            <w:tcBorders>
              <w:top w:val="single" w:sz="4" w:space="0" w:color="auto"/>
              <w:left w:val="single" w:sz="4" w:space="0" w:color="auto"/>
              <w:bottom w:val="single" w:sz="4" w:space="0" w:color="auto"/>
              <w:right w:val="single" w:sz="4" w:space="0" w:color="auto"/>
            </w:tcBorders>
            <w:hideMark/>
          </w:tcPr>
          <w:p w14:paraId="39541836" w14:textId="77777777" w:rsidR="00E56352" w:rsidRPr="00E56352" w:rsidRDefault="00E56352">
            <w:pPr>
              <w:pStyle w:val="ListParagraph"/>
              <w:spacing w:line="360" w:lineRule="auto"/>
              <w:ind w:left="0"/>
            </w:pPr>
            <w:r>
              <w:t>Người dùng có thể tìm kiếm danh sách quán café thông qua địa điểm cho trước hoặc vị trí hiện tại của người dùng.</w:t>
            </w:r>
          </w:p>
        </w:tc>
      </w:tr>
      <w:tr w:rsidR="00E56352" w14:paraId="334B8059" w14:textId="77777777" w:rsidTr="00E56352">
        <w:trPr>
          <w:jc w:val="center"/>
        </w:trPr>
        <w:tc>
          <w:tcPr>
            <w:tcW w:w="406" w:type="pct"/>
            <w:tcBorders>
              <w:top w:val="single" w:sz="4" w:space="0" w:color="auto"/>
              <w:left w:val="single" w:sz="4" w:space="0" w:color="auto"/>
              <w:bottom w:val="single" w:sz="4" w:space="0" w:color="auto"/>
              <w:right w:val="single" w:sz="4" w:space="0" w:color="auto"/>
            </w:tcBorders>
            <w:vAlign w:val="center"/>
            <w:hideMark/>
          </w:tcPr>
          <w:p w14:paraId="0A480CD5" w14:textId="77777777" w:rsidR="00E56352" w:rsidRDefault="00E56352">
            <w:pPr>
              <w:pStyle w:val="ListParagraph"/>
              <w:ind w:left="0"/>
              <w:jc w:val="center"/>
              <w:rPr>
                <w:lang w:val="vi-VN"/>
              </w:rPr>
            </w:pPr>
            <w:r>
              <w:rPr>
                <w:lang w:val="vi-VN"/>
              </w:rPr>
              <w:lastRenderedPageBreak/>
              <w:t>3</w:t>
            </w:r>
          </w:p>
        </w:tc>
        <w:tc>
          <w:tcPr>
            <w:tcW w:w="630" w:type="pct"/>
            <w:tcBorders>
              <w:top w:val="single" w:sz="4" w:space="0" w:color="auto"/>
              <w:left w:val="single" w:sz="4" w:space="0" w:color="auto"/>
              <w:bottom w:val="single" w:sz="4" w:space="0" w:color="auto"/>
              <w:right w:val="single" w:sz="4" w:space="0" w:color="auto"/>
            </w:tcBorders>
            <w:vAlign w:val="center"/>
            <w:hideMark/>
          </w:tcPr>
          <w:p w14:paraId="0920F756" w14:textId="77777777" w:rsidR="00E56352" w:rsidRDefault="00E56352">
            <w:pPr>
              <w:pStyle w:val="ListParagraph"/>
              <w:ind w:left="0"/>
              <w:jc w:val="center"/>
              <w:rPr>
                <w:lang w:val="vi-VN"/>
              </w:rPr>
            </w:pPr>
            <w:r>
              <w:rPr>
                <w:lang w:val="vi-VN"/>
              </w:rPr>
              <w:t>UC_003</w:t>
            </w:r>
          </w:p>
        </w:tc>
        <w:tc>
          <w:tcPr>
            <w:tcW w:w="877" w:type="pct"/>
            <w:tcBorders>
              <w:top w:val="single" w:sz="4" w:space="0" w:color="auto"/>
              <w:left w:val="single" w:sz="4" w:space="0" w:color="auto"/>
              <w:bottom w:val="single" w:sz="4" w:space="0" w:color="auto"/>
              <w:right w:val="single" w:sz="4" w:space="0" w:color="auto"/>
            </w:tcBorders>
            <w:vAlign w:val="center"/>
            <w:hideMark/>
          </w:tcPr>
          <w:p w14:paraId="50BD5B4F" w14:textId="77777777" w:rsidR="00E56352" w:rsidRPr="00E56352" w:rsidRDefault="00E56352" w:rsidP="00E56352">
            <w:pPr>
              <w:jc w:val="left"/>
              <w:rPr>
                <w:szCs w:val="26"/>
                <w:lang w:val="en-US"/>
              </w:rPr>
            </w:pPr>
            <w:r>
              <w:rPr>
                <w:szCs w:val="26"/>
                <w:lang w:val="en-US"/>
              </w:rPr>
              <w:t>Tìm kiếm nhà hàng</w:t>
            </w:r>
          </w:p>
        </w:tc>
        <w:tc>
          <w:tcPr>
            <w:tcW w:w="3087" w:type="pct"/>
            <w:tcBorders>
              <w:top w:val="single" w:sz="4" w:space="0" w:color="auto"/>
              <w:left w:val="single" w:sz="4" w:space="0" w:color="auto"/>
              <w:bottom w:val="single" w:sz="4" w:space="0" w:color="auto"/>
              <w:right w:val="single" w:sz="4" w:space="0" w:color="auto"/>
            </w:tcBorders>
            <w:hideMark/>
          </w:tcPr>
          <w:p w14:paraId="0B64C0F7" w14:textId="77777777" w:rsidR="00E56352" w:rsidRDefault="00E56352" w:rsidP="00E56352">
            <w:pPr>
              <w:pStyle w:val="ListParagraph"/>
              <w:spacing w:line="360" w:lineRule="auto"/>
              <w:ind w:left="0"/>
              <w:rPr>
                <w:lang w:val="vi-VN"/>
              </w:rPr>
            </w:pPr>
            <w:r>
              <w:t>Người dùng có thể tìm kiếm danh sách nhà hàng thông qua địa điểm cho trước hoặc vị trí hiện tại của người dùng.</w:t>
            </w:r>
          </w:p>
        </w:tc>
      </w:tr>
      <w:tr w:rsidR="00E56352" w14:paraId="2FCC898C" w14:textId="77777777" w:rsidTr="00E56352">
        <w:trPr>
          <w:jc w:val="center"/>
        </w:trPr>
        <w:tc>
          <w:tcPr>
            <w:tcW w:w="406" w:type="pct"/>
            <w:tcBorders>
              <w:top w:val="single" w:sz="4" w:space="0" w:color="auto"/>
              <w:left w:val="single" w:sz="4" w:space="0" w:color="auto"/>
              <w:bottom w:val="single" w:sz="4" w:space="0" w:color="auto"/>
              <w:right w:val="single" w:sz="4" w:space="0" w:color="auto"/>
            </w:tcBorders>
            <w:vAlign w:val="center"/>
            <w:hideMark/>
          </w:tcPr>
          <w:p w14:paraId="7287AE25" w14:textId="77777777" w:rsidR="00E56352" w:rsidRDefault="00E56352">
            <w:pPr>
              <w:pStyle w:val="ListParagraph"/>
              <w:ind w:left="0"/>
              <w:jc w:val="center"/>
              <w:rPr>
                <w:lang w:val="vi-VN"/>
              </w:rPr>
            </w:pPr>
            <w:r>
              <w:rPr>
                <w:lang w:val="vi-VN"/>
              </w:rPr>
              <w:t>4</w:t>
            </w:r>
          </w:p>
        </w:tc>
        <w:tc>
          <w:tcPr>
            <w:tcW w:w="630" w:type="pct"/>
            <w:tcBorders>
              <w:top w:val="single" w:sz="4" w:space="0" w:color="auto"/>
              <w:left w:val="single" w:sz="4" w:space="0" w:color="auto"/>
              <w:bottom w:val="single" w:sz="4" w:space="0" w:color="auto"/>
              <w:right w:val="single" w:sz="4" w:space="0" w:color="auto"/>
            </w:tcBorders>
            <w:vAlign w:val="center"/>
            <w:hideMark/>
          </w:tcPr>
          <w:p w14:paraId="5A30BD26" w14:textId="77777777" w:rsidR="00E56352" w:rsidRDefault="00E56352">
            <w:pPr>
              <w:pStyle w:val="ListParagraph"/>
              <w:ind w:left="0"/>
              <w:jc w:val="center"/>
              <w:rPr>
                <w:lang w:val="vi-VN"/>
              </w:rPr>
            </w:pPr>
            <w:r>
              <w:rPr>
                <w:lang w:val="vi-VN"/>
              </w:rPr>
              <w:t>UC_004</w:t>
            </w:r>
          </w:p>
        </w:tc>
        <w:tc>
          <w:tcPr>
            <w:tcW w:w="877" w:type="pct"/>
            <w:tcBorders>
              <w:top w:val="single" w:sz="4" w:space="0" w:color="auto"/>
              <w:left w:val="single" w:sz="4" w:space="0" w:color="auto"/>
              <w:bottom w:val="single" w:sz="4" w:space="0" w:color="auto"/>
              <w:right w:val="single" w:sz="4" w:space="0" w:color="auto"/>
            </w:tcBorders>
            <w:vAlign w:val="center"/>
            <w:hideMark/>
          </w:tcPr>
          <w:p w14:paraId="1AD53073" w14:textId="77777777" w:rsidR="00E56352" w:rsidRPr="00E56352" w:rsidRDefault="00E56352" w:rsidP="00E56352">
            <w:pPr>
              <w:jc w:val="left"/>
              <w:rPr>
                <w:szCs w:val="26"/>
                <w:lang w:val="en-US"/>
              </w:rPr>
            </w:pPr>
            <w:r>
              <w:rPr>
                <w:szCs w:val="26"/>
                <w:lang w:val="en-US"/>
              </w:rPr>
              <w:t>Tìm kiếm quán ăn đường phố</w:t>
            </w:r>
          </w:p>
        </w:tc>
        <w:tc>
          <w:tcPr>
            <w:tcW w:w="3087" w:type="pct"/>
            <w:tcBorders>
              <w:top w:val="single" w:sz="4" w:space="0" w:color="auto"/>
              <w:left w:val="single" w:sz="4" w:space="0" w:color="auto"/>
              <w:bottom w:val="single" w:sz="4" w:space="0" w:color="auto"/>
              <w:right w:val="single" w:sz="4" w:space="0" w:color="auto"/>
            </w:tcBorders>
            <w:hideMark/>
          </w:tcPr>
          <w:p w14:paraId="7FB076DA" w14:textId="77777777" w:rsidR="00E56352" w:rsidRDefault="00E56352" w:rsidP="00E56352">
            <w:pPr>
              <w:pStyle w:val="ListParagraph"/>
              <w:spacing w:line="360" w:lineRule="auto"/>
              <w:ind w:left="0"/>
              <w:rPr>
                <w:lang w:val="vi-VN"/>
              </w:rPr>
            </w:pPr>
            <w:r>
              <w:t>Người dùng có thể tìm kiếm danh sách quán ăn đường phố thông qua địa điểm cho trước hoặc vị trí hiện tại của người dùng.</w:t>
            </w:r>
          </w:p>
        </w:tc>
      </w:tr>
      <w:tr w:rsidR="00E56352" w14:paraId="335F6D9E" w14:textId="77777777" w:rsidTr="00E56352">
        <w:trPr>
          <w:jc w:val="center"/>
        </w:trPr>
        <w:tc>
          <w:tcPr>
            <w:tcW w:w="406" w:type="pct"/>
            <w:tcBorders>
              <w:top w:val="single" w:sz="4" w:space="0" w:color="auto"/>
              <w:left w:val="single" w:sz="4" w:space="0" w:color="auto"/>
              <w:bottom w:val="single" w:sz="4" w:space="0" w:color="auto"/>
              <w:right w:val="single" w:sz="4" w:space="0" w:color="auto"/>
            </w:tcBorders>
            <w:vAlign w:val="center"/>
            <w:hideMark/>
          </w:tcPr>
          <w:p w14:paraId="54C59F8B" w14:textId="77777777" w:rsidR="00E56352" w:rsidRDefault="00E56352">
            <w:pPr>
              <w:pStyle w:val="ListParagraph"/>
              <w:ind w:left="0"/>
              <w:jc w:val="center"/>
              <w:rPr>
                <w:lang w:val="vi-VN"/>
              </w:rPr>
            </w:pPr>
            <w:r>
              <w:rPr>
                <w:lang w:val="vi-VN"/>
              </w:rPr>
              <w:t>5</w:t>
            </w:r>
          </w:p>
        </w:tc>
        <w:tc>
          <w:tcPr>
            <w:tcW w:w="630" w:type="pct"/>
            <w:tcBorders>
              <w:top w:val="single" w:sz="4" w:space="0" w:color="auto"/>
              <w:left w:val="single" w:sz="4" w:space="0" w:color="auto"/>
              <w:bottom w:val="single" w:sz="4" w:space="0" w:color="auto"/>
              <w:right w:val="single" w:sz="4" w:space="0" w:color="auto"/>
            </w:tcBorders>
            <w:vAlign w:val="center"/>
            <w:hideMark/>
          </w:tcPr>
          <w:p w14:paraId="3C866F9D" w14:textId="77777777" w:rsidR="00E56352" w:rsidRDefault="00E56352">
            <w:pPr>
              <w:pStyle w:val="ListParagraph"/>
              <w:ind w:left="0"/>
              <w:jc w:val="center"/>
              <w:rPr>
                <w:lang w:val="vi-VN"/>
              </w:rPr>
            </w:pPr>
            <w:r>
              <w:rPr>
                <w:lang w:val="vi-VN"/>
              </w:rPr>
              <w:t>UC_005</w:t>
            </w:r>
          </w:p>
        </w:tc>
        <w:tc>
          <w:tcPr>
            <w:tcW w:w="877" w:type="pct"/>
            <w:tcBorders>
              <w:top w:val="single" w:sz="4" w:space="0" w:color="auto"/>
              <w:left w:val="single" w:sz="4" w:space="0" w:color="auto"/>
              <w:bottom w:val="single" w:sz="4" w:space="0" w:color="auto"/>
              <w:right w:val="single" w:sz="4" w:space="0" w:color="auto"/>
            </w:tcBorders>
            <w:vAlign w:val="center"/>
            <w:hideMark/>
          </w:tcPr>
          <w:p w14:paraId="0C74A4E4" w14:textId="77777777" w:rsidR="00E56352" w:rsidRPr="00E56352" w:rsidRDefault="00E56352" w:rsidP="000C3EB4">
            <w:pPr>
              <w:jc w:val="left"/>
              <w:rPr>
                <w:szCs w:val="26"/>
                <w:lang w:val="en-US"/>
              </w:rPr>
            </w:pPr>
            <w:r>
              <w:rPr>
                <w:szCs w:val="26"/>
                <w:lang w:val="en-US"/>
              </w:rPr>
              <w:t xml:space="preserve">Tìm kiếm </w:t>
            </w:r>
            <w:r w:rsidR="000C3EB4">
              <w:rPr>
                <w:szCs w:val="26"/>
                <w:lang w:val="en-US"/>
              </w:rPr>
              <w:t>cửa hàng mua sắm</w:t>
            </w:r>
          </w:p>
        </w:tc>
        <w:tc>
          <w:tcPr>
            <w:tcW w:w="3087" w:type="pct"/>
            <w:tcBorders>
              <w:top w:val="single" w:sz="4" w:space="0" w:color="auto"/>
              <w:left w:val="single" w:sz="4" w:space="0" w:color="auto"/>
              <w:bottom w:val="single" w:sz="4" w:space="0" w:color="auto"/>
              <w:right w:val="single" w:sz="4" w:space="0" w:color="auto"/>
            </w:tcBorders>
            <w:hideMark/>
          </w:tcPr>
          <w:p w14:paraId="71E683E9" w14:textId="77777777" w:rsidR="00E56352" w:rsidRDefault="000C3EB4" w:rsidP="000C3EB4">
            <w:pPr>
              <w:pStyle w:val="ListParagraph"/>
              <w:spacing w:line="360" w:lineRule="auto"/>
              <w:ind w:left="0"/>
              <w:rPr>
                <w:lang w:val="vi-VN"/>
              </w:rPr>
            </w:pPr>
            <w:r>
              <w:t>Người dùng có thể tìm kiếm danh sách cửa hàng mua sắm thông qua địa điểm cho trước hoặc vị trí hiện tại của người dùng.</w:t>
            </w:r>
          </w:p>
        </w:tc>
      </w:tr>
      <w:tr w:rsidR="00E56352" w14:paraId="1569AD67" w14:textId="77777777" w:rsidTr="00E56352">
        <w:trPr>
          <w:jc w:val="center"/>
        </w:trPr>
        <w:tc>
          <w:tcPr>
            <w:tcW w:w="406" w:type="pct"/>
            <w:tcBorders>
              <w:top w:val="single" w:sz="4" w:space="0" w:color="auto"/>
              <w:left w:val="single" w:sz="4" w:space="0" w:color="auto"/>
              <w:bottom w:val="single" w:sz="4" w:space="0" w:color="auto"/>
              <w:right w:val="single" w:sz="4" w:space="0" w:color="auto"/>
            </w:tcBorders>
            <w:vAlign w:val="center"/>
            <w:hideMark/>
          </w:tcPr>
          <w:p w14:paraId="6EFD167F" w14:textId="77777777" w:rsidR="00E56352" w:rsidRDefault="00E56352">
            <w:pPr>
              <w:pStyle w:val="ListParagraph"/>
              <w:ind w:left="0"/>
              <w:jc w:val="center"/>
              <w:rPr>
                <w:lang w:val="vi-VN"/>
              </w:rPr>
            </w:pPr>
            <w:r>
              <w:rPr>
                <w:lang w:val="vi-VN"/>
              </w:rPr>
              <w:t>6</w:t>
            </w:r>
          </w:p>
        </w:tc>
        <w:tc>
          <w:tcPr>
            <w:tcW w:w="630" w:type="pct"/>
            <w:tcBorders>
              <w:top w:val="single" w:sz="4" w:space="0" w:color="auto"/>
              <w:left w:val="single" w:sz="4" w:space="0" w:color="auto"/>
              <w:bottom w:val="single" w:sz="4" w:space="0" w:color="auto"/>
              <w:right w:val="single" w:sz="4" w:space="0" w:color="auto"/>
            </w:tcBorders>
            <w:vAlign w:val="center"/>
            <w:hideMark/>
          </w:tcPr>
          <w:p w14:paraId="7E54E6A4" w14:textId="77777777" w:rsidR="00E56352" w:rsidRDefault="00E56352">
            <w:pPr>
              <w:pStyle w:val="ListParagraph"/>
              <w:ind w:left="0"/>
              <w:jc w:val="center"/>
              <w:rPr>
                <w:lang w:val="vi-VN"/>
              </w:rPr>
            </w:pPr>
            <w:r>
              <w:rPr>
                <w:lang w:val="vi-VN"/>
              </w:rPr>
              <w:t>UC_006</w:t>
            </w:r>
          </w:p>
        </w:tc>
        <w:tc>
          <w:tcPr>
            <w:tcW w:w="877" w:type="pct"/>
            <w:tcBorders>
              <w:top w:val="single" w:sz="4" w:space="0" w:color="auto"/>
              <w:left w:val="single" w:sz="4" w:space="0" w:color="auto"/>
              <w:bottom w:val="single" w:sz="4" w:space="0" w:color="auto"/>
              <w:right w:val="single" w:sz="4" w:space="0" w:color="auto"/>
            </w:tcBorders>
            <w:vAlign w:val="center"/>
            <w:hideMark/>
          </w:tcPr>
          <w:p w14:paraId="1A211FFC" w14:textId="77777777" w:rsidR="00E56352" w:rsidRPr="000C3EB4" w:rsidRDefault="000C3EB4" w:rsidP="000C3EB4">
            <w:pPr>
              <w:jc w:val="left"/>
              <w:rPr>
                <w:szCs w:val="26"/>
                <w:lang w:val="en-US"/>
              </w:rPr>
            </w:pPr>
            <w:r>
              <w:rPr>
                <w:szCs w:val="26"/>
                <w:lang w:val="en-US"/>
              </w:rPr>
              <w:t>Tìm kiếm địa điểm nghỉ dưỡng, chăm sóc sức khỏe</w:t>
            </w:r>
          </w:p>
        </w:tc>
        <w:tc>
          <w:tcPr>
            <w:tcW w:w="3087" w:type="pct"/>
            <w:tcBorders>
              <w:top w:val="single" w:sz="4" w:space="0" w:color="auto"/>
              <w:left w:val="single" w:sz="4" w:space="0" w:color="auto"/>
              <w:bottom w:val="single" w:sz="4" w:space="0" w:color="auto"/>
              <w:right w:val="single" w:sz="4" w:space="0" w:color="auto"/>
            </w:tcBorders>
            <w:hideMark/>
          </w:tcPr>
          <w:p w14:paraId="03D4CA83" w14:textId="77777777" w:rsidR="00E56352" w:rsidRDefault="000C3EB4" w:rsidP="000C3EB4">
            <w:pPr>
              <w:pStyle w:val="ListParagraph"/>
              <w:spacing w:line="360" w:lineRule="auto"/>
              <w:ind w:left="0"/>
              <w:rPr>
                <w:lang w:val="vi-VN"/>
              </w:rPr>
            </w:pPr>
            <w:r>
              <w:t>Người dùng có thể tìm kiếm danh sách địa điểm chăm sóc sức khỏe, nghỉ dưỡng thông qua địa điểm cho trước hoặc vị trí hiện tại của người dùng.</w:t>
            </w:r>
          </w:p>
        </w:tc>
      </w:tr>
      <w:tr w:rsidR="00E56352" w14:paraId="15B134D1" w14:textId="77777777" w:rsidTr="00E56352">
        <w:trPr>
          <w:jc w:val="center"/>
        </w:trPr>
        <w:tc>
          <w:tcPr>
            <w:tcW w:w="406" w:type="pct"/>
            <w:tcBorders>
              <w:top w:val="single" w:sz="4" w:space="0" w:color="auto"/>
              <w:left w:val="single" w:sz="4" w:space="0" w:color="auto"/>
              <w:bottom w:val="single" w:sz="4" w:space="0" w:color="auto"/>
              <w:right w:val="single" w:sz="4" w:space="0" w:color="auto"/>
            </w:tcBorders>
            <w:vAlign w:val="center"/>
            <w:hideMark/>
          </w:tcPr>
          <w:p w14:paraId="122E0989" w14:textId="77777777" w:rsidR="00E56352" w:rsidRDefault="00E56352">
            <w:pPr>
              <w:pStyle w:val="ListParagraph"/>
              <w:ind w:left="0"/>
              <w:jc w:val="center"/>
              <w:rPr>
                <w:lang w:val="vi-VN"/>
              </w:rPr>
            </w:pPr>
            <w:r>
              <w:rPr>
                <w:lang w:val="vi-VN"/>
              </w:rPr>
              <w:t>7</w:t>
            </w:r>
          </w:p>
        </w:tc>
        <w:tc>
          <w:tcPr>
            <w:tcW w:w="630" w:type="pct"/>
            <w:tcBorders>
              <w:top w:val="single" w:sz="4" w:space="0" w:color="auto"/>
              <w:left w:val="single" w:sz="4" w:space="0" w:color="auto"/>
              <w:bottom w:val="single" w:sz="4" w:space="0" w:color="auto"/>
              <w:right w:val="single" w:sz="4" w:space="0" w:color="auto"/>
            </w:tcBorders>
            <w:vAlign w:val="center"/>
            <w:hideMark/>
          </w:tcPr>
          <w:p w14:paraId="0B307A54" w14:textId="77777777" w:rsidR="00E56352" w:rsidRDefault="00E56352">
            <w:pPr>
              <w:pStyle w:val="ListParagraph"/>
              <w:ind w:left="0"/>
              <w:jc w:val="center"/>
              <w:rPr>
                <w:lang w:val="vi-VN"/>
              </w:rPr>
            </w:pPr>
            <w:r>
              <w:rPr>
                <w:lang w:val="vi-VN"/>
              </w:rPr>
              <w:t>UC_007</w:t>
            </w:r>
          </w:p>
        </w:tc>
        <w:tc>
          <w:tcPr>
            <w:tcW w:w="877" w:type="pct"/>
            <w:tcBorders>
              <w:top w:val="single" w:sz="4" w:space="0" w:color="auto"/>
              <w:left w:val="single" w:sz="4" w:space="0" w:color="auto"/>
              <w:bottom w:val="single" w:sz="4" w:space="0" w:color="auto"/>
              <w:right w:val="single" w:sz="4" w:space="0" w:color="auto"/>
            </w:tcBorders>
            <w:vAlign w:val="center"/>
            <w:hideMark/>
          </w:tcPr>
          <w:p w14:paraId="5DD1ACC6" w14:textId="77777777" w:rsidR="00E56352" w:rsidRPr="000C3EB4" w:rsidRDefault="000C3EB4" w:rsidP="000C3EB4">
            <w:pPr>
              <w:jc w:val="left"/>
              <w:rPr>
                <w:szCs w:val="26"/>
                <w:lang w:val="en-US"/>
              </w:rPr>
            </w:pPr>
            <w:r>
              <w:rPr>
                <w:szCs w:val="26"/>
                <w:lang w:val="en-US"/>
              </w:rPr>
              <w:t>Tìm kiếm địa điểm tham quan công cộng</w:t>
            </w:r>
          </w:p>
        </w:tc>
        <w:tc>
          <w:tcPr>
            <w:tcW w:w="3087" w:type="pct"/>
            <w:tcBorders>
              <w:top w:val="single" w:sz="4" w:space="0" w:color="auto"/>
              <w:left w:val="single" w:sz="4" w:space="0" w:color="auto"/>
              <w:bottom w:val="single" w:sz="4" w:space="0" w:color="auto"/>
              <w:right w:val="single" w:sz="4" w:space="0" w:color="auto"/>
            </w:tcBorders>
            <w:hideMark/>
          </w:tcPr>
          <w:p w14:paraId="4FDE13FA" w14:textId="77777777" w:rsidR="00E56352" w:rsidRDefault="000C3EB4" w:rsidP="000C3EB4">
            <w:pPr>
              <w:pStyle w:val="ListParagraph"/>
              <w:spacing w:line="360" w:lineRule="auto"/>
              <w:ind w:left="0"/>
              <w:rPr>
                <w:lang w:val="vi-VN"/>
              </w:rPr>
            </w:pPr>
            <w:r>
              <w:t>Người dùng có thể tìm kiếm danh sách địa điểm tham quan công cộng thông qua địa điểm cho trước hoặc vị trí hiện tại của người dùng.</w:t>
            </w:r>
          </w:p>
        </w:tc>
      </w:tr>
      <w:tr w:rsidR="00E56352" w14:paraId="15FCAA05" w14:textId="77777777" w:rsidTr="00E56352">
        <w:trPr>
          <w:jc w:val="center"/>
        </w:trPr>
        <w:tc>
          <w:tcPr>
            <w:tcW w:w="406" w:type="pct"/>
            <w:tcBorders>
              <w:top w:val="single" w:sz="4" w:space="0" w:color="auto"/>
              <w:left w:val="single" w:sz="4" w:space="0" w:color="auto"/>
              <w:bottom w:val="single" w:sz="4" w:space="0" w:color="auto"/>
              <w:right w:val="single" w:sz="4" w:space="0" w:color="auto"/>
            </w:tcBorders>
            <w:vAlign w:val="center"/>
            <w:hideMark/>
          </w:tcPr>
          <w:p w14:paraId="4A43E4FB" w14:textId="77777777" w:rsidR="00E56352" w:rsidRDefault="00E56352">
            <w:pPr>
              <w:pStyle w:val="ListParagraph"/>
              <w:ind w:left="0"/>
              <w:jc w:val="center"/>
              <w:rPr>
                <w:lang w:val="vi-VN"/>
              </w:rPr>
            </w:pPr>
            <w:r>
              <w:rPr>
                <w:lang w:val="vi-VN"/>
              </w:rPr>
              <w:t>8</w:t>
            </w:r>
          </w:p>
        </w:tc>
        <w:tc>
          <w:tcPr>
            <w:tcW w:w="630" w:type="pct"/>
            <w:tcBorders>
              <w:top w:val="single" w:sz="4" w:space="0" w:color="auto"/>
              <w:left w:val="single" w:sz="4" w:space="0" w:color="auto"/>
              <w:bottom w:val="single" w:sz="4" w:space="0" w:color="auto"/>
              <w:right w:val="single" w:sz="4" w:space="0" w:color="auto"/>
            </w:tcBorders>
            <w:vAlign w:val="center"/>
            <w:hideMark/>
          </w:tcPr>
          <w:p w14:paraId="29B44DB9" w14:textId="77777777" w:rsidR="00E56352" w:rsidRDefault="00E56352">
            <w:pPr>
              <w:pStyle w:val="ListParagraph"/>
              <w:ind w:left="0"/>
              <w:jc w:val="center"/>
              <w:rPr>
                <w:lang w:val="vi-VN"/>
              </w:rPr>
            </w:pPr>
            <w:r>
              <w:rPr>
                <w:lang w:val="vi-VN"/>
              </w:rPr>
              <w:t>UC_008</w:t>
            </w:r>
          </w:p>
        </w:tc>
        <w:tc>
          <w:tcPr>
            <w:tcW w:w="877" w:type="pct"/>
            <w:tcBorders>
              <w:top w:val="single" w:sz="4" w:space="0" w:color="auto"/>
              <w:left w:val="single" w:sz="4" w:space="0" w:color="auto"/>
              <w:bottom w:val="single" w:sz="4" w:space="0" w:color="auto"/>
              <w:right w:val="single" w:sz="4" w:space="0" w:color="auto"/>
            </w:tcBorders>
            <w:vAlign w:val="center"/>
            <w:hideMark/>
          </w:tcPr>
          <w:p w14:paraId="05167233" w14:textId="77777777" w:rsidR="00E56352" w:rsidRPr="000C3EB4" w:rsidRDefault="000C3EB4" w:rsidP="000C3EB4">
            <w:pPr>
              <w:jc w:val="left"/>
              <w:rPr>
                <w:szCs w:val="26"/>
                <w:lang w:val="en-US"/>
              </w:rPr>
            </w:pPr>
            <w:r>
              <w:rPr>
                <w:szCs w:val="26"/>
                <w:lang w:val="en-US"/>
              </w:rPr>
              <w:t>Tìm đường đi</w:t>
            </w:r>
          </w:p>
        </w:tc>
        <w:tc>
          <w:tcPr>
            <w:tcW w:w="3087" w:type="pct"/>
            <w:tcBorders>
              <w:top w:val="single" w:sz="4" w:space="0" w:color="auto"/>
              <w:left w:val="single" w:sz="4" w:space="0" w:color="auto"/>
              <w:bottom w:val="single" w:sz="4" w:space="0" w:color="auto"/>
              <w:right w:val="single" w:sz="4" w:space="0" w:color="auto"/>
            </w:tcBorders>
            <w:hideMark/>
          </w:tcPr>
          <w:p w14:paraId="4927C6A6" w14:textId="77777777" w:rsidR="00E56352" w:rsidRPr="000C3EB4" w:rsidRDefault="000C3EB4">
            <w:pPr>
              <w:pStyle w:val="ListParagraph"/>
              <w:spacing w:line="360" w:lineRule="auto"/>
              <w:ind w:left="0"/>
            </w:pPr>
            <w:r>
              <w:t>Tìm đường đi từ địa điểm hiện tại đến địa điểm tìm được</w:t>
            </w:r>
          </w:p>
        </w:tc>
      </w:tr>
      <w:tr w:rsidR="00E56352" w14:paraId="03E153EC" w14:textId="77777777" w:rsidTr="00E56352">
        <w:trPr>
          <w:jc w:val="center"/>
        </w:trPr>
        <w:tc>
          <w:tcPr>
            <w:tcW w:w="406" w:type="pct"/>
            <w:tcBorders>
              <w:top w:val="single" w:sz="4" w:space="0" w:color="auto"/>
              <w:left w:val="single" w:sz="4" w:space="0" w:color="auto"/>
              <w:bottom w:val="single" w:sz="4" w:space="0" w:color="auto"/>
              <w:right w:val="single" w:sz="4" w:space="0" w:color="auto"/>
            </w:tcBorders>
            <w:vAlign w:val="center"/>
            <w:hideMark/>
          </w:tcPr>
          <w:p w14:paraId="191341E2" w14:textId="77777777" w:rsidR="00E56352" w:rsidRDefault="00E56352">
            <w:pPr>
              <w:pStyle w:val="ListParagraph"/>
              <w:ind w:left="0"/>
              <w:jc w:val="center"/>
              <w:rPr>
                <w:lang w:val="vi-VN"/>
              </w:rPr>
            </w:pPr>
            <w:r>
              <w:rPr>
                <w:lang w:val="vi-VN"/>
              </w:rPr>
              <w:t>9</w:t>
            </w:r>
          </w:p>
        </w:tc>
        <w:tc>
          <w:tcPr>
            <w:tcW w:w="630" w:type="pct"/>
            <w:tcBorders>
              <w:top w:val="single" w:sz="4" w:space="0" w:color="auto"/>
              <w:left w:val="single" w:sz="4" w:space="0" w:color="auto"/>
              <w:bottom w:val="single" w:sz="4" w:space="0" w:color="auto"/>
              <w:right w:val="single" w:sz="4" w:space="0" w:color="auto"/>
            </w:tcBorders>
            <w:vAlign w:val="center"/>
            <w:hideMark/>
          </w:tcPr>
          <w:p w14:paraId="12D33A32" w14:textId="77777777" w:rsidR="00E56352" w:rsidRDefault="00E56352">
            <w:pPr>
              <w:pStyle w:val="ListParagraph"/>
              <w:ind w:left="0"/>
              <w:jc w:val="center"/>
              <w:rPr>
                <w:lang w:val="vi-VN"/>
              </w:rPr>
            </w:pPr>
            <w:r>
              <w:rPr>
                <w:lang w:val="vi-VN"/>
              </w:rPr>
              <w:t>UC_009</w:t>
            </w:r>
          </w:p>
        </w:tc>
        <w:tc>
          <w:tcPr>
            <w:tcW w:w="877" w:type="pct"/>
            <w:tcBorders>
              <w:top w:val="single" w:sz="4" w:space="0" w:color="auto"/>
              <w:left w:val="single" w:sz="4" w:space="0" w:color="auto"/>
              <w:bottom w:val="single" w:sz="4" w:space="0" w:color="auto"/>
              <w:right w:val="single" w:sz="4" w:space="0" w:color="auto"/>
            </w:tcBorders>
            <w:vAlign w:val="center"/>
            <w:hideMark/>
          </w:tcPr>
          <w:p w14:paraId="4C6C4164" w14:textId="77777777" w:rsidR="00E56352" w:rsidRPr="000C3EB4" w:rsidRDefault="000C3EB4" w:rsidP="000C3EB4">
            <w:pPr>
              <w:jc w:val="left"/>
              <w:rPr>
                <w:szCs w:val="26"/>
                <w:lang w:val="en-US"/>
              </w:rPr>
            </w:pPr>
            <w:r>
              <w:rPr>
                <w:szCs w:val="26"/>
                <w:lang w:val="en-US"/>
              </w:rPr>
              <w:t>Đánh giá địa điểm</w:t>
            </w:r>
          </w:p>
        </w:tc>
        <w:tc>
          <w:tcPr>
            <w:tcW w:w="3087" w:type="pct"/>
            <w:tcBorders>
              <w:top w:val="single" w:sz="4" w:space="0" w:color="auto"/>
              <w:left w:val="single" w:sz="4" w:space="0" w:color="auto"/>
              <w:bottom w:val="single" w:sz="4" w:space="0" w:color="auto"/>
              <w:right w:val="single" w:sz="4" w:space="0" w:color="auto"/>
            </w:tcBorders>
            <w:hideMark/>
          </w:tcPr>
          <w:p w14:paraId="70158021" w14:textId="77777777" w:rsidR="00E56352" w:rsidRPr="000C3EB4" w:rsidRDefault="000C3EB4">
            <w:pPr>
              <w:pStyle w:val="ListParagraph"/>
              <w:tabs>
                <w:tab w:val="left" w:pos="1665"/>
              </w:tabs>
              <w:spacing w:line="360" w:lineRule="auto"/>
              <w:ind w:left="0"/>
            </w:pPr>
            <w:r>
              <w:t>Đánh giá địa điểm bằng tài khoản facebook.</w:t>
            </w:r>
          </w:p>
        </w:tc>
      </w:tr>
      <w:tr w:rsidR="00E56352" w14:paraId="350B9D30" w14:textId="77777777" w:rsidTr="00E56352">
        <w:trPr>
          <w:jc w:val="center"/>
        </w:trPr>
        <w:tc>
          <w:tcPr>
            <w:tcW w:w="406" w:type="pct"/>
            <w:tcBorders>
              <w:top w:val="single" w:sz="4" w:space="0" w:color="auto"/>
              <w:left w:val="single" w:sz="4" w:space="0" w:color="auto"/>
              <w:bottom w:val="single" w:sz="4" w:space="0" w:color="auto"/>
              <w:right w:val="single" w:sz="4" w:space="0" w:color="auto"/>
            </w:tcBorders>
            <w:vAlign w:val="center"/>
            <w:hideMark/>
          </w:tcPr>
          <w:p w14:paraId="765D47CB" w14:textId="77777777" w:rsidR="00E56352" w:rsidRDefault="00E56352">
            <w:pPr>
              <w:pStyle w:val="ListParagraph"/>
              <w:ind w:left="0"/>
              <w:jc w:val="center"/>
              <w:rPr>
                <w:lang w:val="vi-VN"/>
              </w:rPr>
            </w:pPr>
            <w:r>
              <w:rPr>
                <w:lang w:val="vi-VN"/>
              </w:rPr>
              <w:t>10</w:t>
            </w:r>
          </w:p>
        </w:tc>
        <w:tc>
          <w:tcPr>
            <w:tcW w:w="630" w:type="pct"/>
            <w:tcBorders>
              <w:top w:val="single" w:sz="4" w:space="0" w:color="auto"/>
              <w:left w:val="single" w:sz="4" w:space="0" w:color="auto"/>
              <w:bottom w:val="single" w:sz="4" w:space="0" w:color="auto"/>
              <w:right w:val="single" w:sz="4" w:space="0" w:color="auto"/>
            </w:tcBorders>
            <w:vAlign w:val="center"/>
            <w:hideMark/>
          </w:tcPr>
          <w:p w14:paraId="73982663" w14:textId="77777777" w:rsidR="00E56352" w:rsidRDefault="00E56352">
            <w:pPr>
              <w:pStyle w:val="ListParagraph"/>
              <w:ind w:left="0"/>
              <w:jc w:val="center"/>
              <w:rPr>
                <w:lang w:val="vi-VN"/>
              </w:rPr>
            </w:pPr>
            <w:r>
              <w:rPr>
                <w:lang w:val="vi-VN"/>
              </w:rPr>
              <w:t>UC_010</w:t>
            </w:r>
          </w:p>
        </w:tc>
        <w:tc>
          <w:tcPr>
            <w:tcW w:w="877" w:type="pct"/>
            <w:tcBorders>
              <w:top w:val="single" w:sz="4" w:space="0" w:color="auto"/>
              <w:left w:val="single" w:sz="4" w:space="0" w:color="auto"/>
              <w:bottom w:val="single" w:sz="4" w:space="0" w:color="auto"/>
              <w:right w:val="single" w:sz="4" w:space="0" w:color="auto"/>
            </w:tcBorders>
            <w:vAlign w:val="center"/>
            <w:hideMark/>
          </w:tcPr>
          <w:p w14:paraId="2F0596AE" w14:textId="77777777" w:rsidR="00E56352" w:rsidRPr="000C3EB4" w:rsidRDefault="000C3EB4" w:rsidP="000C3EB4">
            <w:pPr>
              <w:tabs>
                <w:tab w:val="left" w:pos="1537"/>
              </w:tabs>
              <w:jc w:val="left"/>
              <w:rPr>
                <w:szCs w:val="26"/>
                <w:lang w:val="en-US"/>
              </w:rPr>
            </w:pPr>
            <w:r>
              <w:rPr>
                <w:szCs w:val="26"/>
                <w:lang w:val="en-US"/>
              </w:rPr>
              <w:t>Chia sẻ qua facebook</w:t>
            </w:r>
          </w:p>
        </w:tc>
        <w:tc>
          <w:tcPr>
            <w:tcW w:w="3087" w:type="pct"/>
            <w:tcBorders>
              <w:top w:val="single" w:sz="4" w:space="0" w:color="auto"/>
              <w:left w:val="single" w:sz="4" w:space="0" w:color="auto"/>
              <w:bottom w:val="single" w:sz="4" w:space="0" w:color="auto"/>
              <w:right w:val="single" w:sz="4" w:space="0" w:color="auto"/>
            </w:tcBorders>
            <w:hideMark/>
          </w:tcPr>
          <w:p w14:paraId="04726EA7" w14:textId="77777777" w:rsidR="00E56352" w:rsidRDefault="000C3EB4">
            <w:pPr>
              <w:rPr>
                <w:szCs w:val="26"/>
              </w:rPr>
            </w:pPr>
            <w:r>
              <w:rPr>
                <w:szCs w:val="26"/>
                <w:lang w:val="en-US"/>
              </w:rPr>
              <w:t>Chia sẻ cảm xúc trải nghiệm về địa điểm cho bạn bè người thân qua mạng xã hội facebook</w:t>
            </w:r>
          </w:p>
        </w:tc>
      </w:tr>
    </w:tbl>
    <w:p w14:paraId="199A0DD6" w14:textId="77777777" w:rsidR="00630A0B" w:rsidRPr="00CB7B88" w:rsidRDefault="00630A0B" w:rsidP="00DA6118">
      <w:pPr>
        <w:pStyle w:val="Heading2"/>
        <w:rPr>
          <w:noProof/>
          <w:shd w:val="clear" w:color="auto" w:fill="FFFFFF"/>
        </w:rPr>
      </w:pPr>
      <w:bookmarkStart w:id="182" w:name="_Toc422689345"/>
      <w:r w:rsidRPr="00CB7B88">
        <w:rPr>
          <w:noProof/>
          <w:shd w:val="clear" w:color="auto" w:fill="FFFFFF"/>
        </w:rPr>
        <w:lastRenderedPageBreak/>
        <w:t>Đặc tả một số</w:t>
      </w:r>
      <w:r w:rsidR="006F2C88" w:rsidRPr="00CB7B88">
        <w:rPr>
          <w:noProof/>
          <w:shd w:val="clear" w:color="auto" w:fill="FFFFFF"/>
        </w:rPr>
        <w:t xml:space="preserve"> use </w:t>
      </w:r>
      <w:r w:rsidRPr="00CB7B88">
        <w:rPr>
          <w:noProof/>
          <w:shd w:val="clear" w:color="auto" w:fill="FFFFFF"/>
        </w:rPr>
        <w:t xml:space="preserve">case </w:t>
      </w:r>
      <w:r w:rsidR="00F45F5A" w:rsidRPr="00CB7B88">
        <w:rPr>
          <w:noProof/>
          <w:shd w:val="clear" w:color="auto" w:fill="FFFFFF"/>
        </w:rPr>
        <w:t>chính</w:t>
      </w:r>
      <w:bookmarkEnd w:id="182"/>
    </w:p>
    <w:p w14:paraId="46118496" w14:textId="77777777" w:rsidR="00CB623E" w:rsidRPr="00CB7B88" w:rsidRDefault="006F2C88" w:rsidP="00422888">
      <w:pPr>
        <w:pStyle w:val="Ph3"/>
      </w:pPr>
      <w:r w:rsidRPr="00CB7B88">
        <w:t>Vì có rất nhiề</w:t>
      </w:r>
      <w:r w:rsidR="004B3CF6" w:rsidRPr="00CB7B88">
        <w:t>u use case do đó</w:t>
      </w:r>
      <w:r w:rsidR="00F45F5A" w:rsidRPr="00CB7B88">
        <w:t xml:space="preserve"> nhóm chúng em chọn và đặc tả</w:t>
      </w:r>
      <w:r w:rsidR="005D219C">
        <w:t xml:space="preserve"> </w:t>
      </w:r>
      <w:r w:rsidR="00F45F5A" w:rsidRPr="00CB7B88">
        <w:t>cho một số use case chính như sau</w:t>
      </w:r>
      <w:r w:rsidR="00845951" w:rsidRPr="00CB7B88">
        <w:t>:</w:t>
      </w:r>
    </w:p>
    <w:p w14:paraId="29185106" w14:textId="77777777" w:rsidR="00AD5AE5" w:rsidRPr="00CB7B88" w:rsidRDefault="00AD5AE5" w:rsidP="00274616">
      <w:pPr>
        <w:pStyle w:val="LVBang"/>
        <w:outlineLvl w:val="2"/>
      </w:pPr>
      <w:bookmarkStart w:id="183" w:name="_Toc415589896"/>
      <w:bookmarkStart w:id="184" w:name="_Toc422689346"/>
      <w:r w:rsidRPr="00CB7B88">
        <w:t>Use case “</w:t>
      </w:r>
      <w:r w:rsidR="005D219C">
        <w:rPr>
          <w:lang w:val="en-US"/>
        </w:rPr>
        <w:t>Đăng nhập</w:t>
      </w:r>
      <w:r w:rsidRPr="00CB7B88">
        <w:t>”</w:t>
      </w:r>
      <w:bookmarkEnd w:id="183"/>
      <w:bookmarkEnd w:id="184"/>
    </w:p>
    <w:tbl>
      <w:tblPr>
        <w:tblW w:w="8789"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0"/>
        <w:gridCol w:w="720"/>
        <w:gridCol w:w="1681"/>
        <w:gridCol w:w="2693"/>
        <w:gridCol w:w="1985"/>
      </w:tblGrid>
      <w:tr w:rsidR="003A63C2" w:rsidRPr="00CB7B88" w14:paraId="34CC64C8" w14:textId="77777777" w:rsidTr="00014F04">
        <w:tc>
          <w:tcPr>
            <w:tcW w:w="1710" w:type="dxa"/>
            <w:tcBorders>
              <w:top w:val="single" w:sz="12" w:space="0" w:color="auto"/>
              <w:bottom w:val="single" w:sz="6" w:space="0" w:color="auto"/>
            </w:tcBorders>
            <w:shd w:val="clear" w:color="auto" w:fill="F2F2F2"/>
          </w:tcPr>
          <w:p w14:paraId="24E9278D" w14:textId="77777777" w:rsidR="003A63C2" w:rsidRPr="00CB7B88" w:rsidRDefault="003A63C2" w:rsidP="00C54582">
            <w:pPr>
              <w:spacing w:after="0" w:line="240" w:lineRule="auto"/>
              <w:rPr>
                <w:rFonts w:eastAsia="Times New Roman" w:cs="Times New Roman"/>
                <w:b/>
                <w:noProof/>
                <w:szCs w:val="26"/>
              </w:rPr>
            </w:pPr>
            <w:r w:rsidRPr="00CB7B88">
              <w:rPr>
                <w:rFonts w:eastAsia="Times New Roman" w:cs="Times New Roman"/>
                <w:b/>
                <w:noProof/>
                <w:szCs w:val="26"/>
              </w:rPr>
              <w:t>Use case ID:</w:t>
            </w:r>
          </w:p>
        </w:tc>
        <w:tc>
          <w:tcPr>
            <w:tcW w:w="7079" w:type="dxa"/>
            <w:gridSpan w:val="4"/>
            <w:tcBorders>
              <w:top w:val="single" w:sz="12" w:space="0" w:color="auto"/>
              <w:bottom w:val="single" w:sz="6" w:space="0" w:color="auto"/>
            </w:tcBorders>
            <w:shd w:val="clear" w:color="auto" w:fill="F2F2F2"/>
          </w:tcPr>
          <w:p w14:paraId="1F9F13EE" w14:textId="77777777" w:rsidR="003A63C2" w:rsidRPr="000C3EB4" w:rsidRDefault="000C3EB4" w:rsidP="00C54582">
            <w:pPr>
              <w:spacing w:after="0" w:line="240" w:lineRule="auto"/>
              <w:rPr>
                <w:rFonts w:eastAsia="Times New Roman" w:cs="Times New Roman"/>
                <w:noProof/>
                <w:color w:val="000000" w:themeColor="text1"/>
                <w:szCs w:val="26"/>
                <w:lang w:val="en-US"/>
              </w:rPr>
            </w:pPr>
            <w:r>
              <w:rPr>
                <w:rFonts w:eastAsia="Times New Roman" w:cs="Times New Roman"/>
                <w:noProof/>
                <w:color w:val="000000" w:themeColor="text1"/>
                <w:szCs w:val="26"/>
              </w:rPr>
              <w:t>UC_00</w:t>
            </w:r>
            <w:r>
              <w:rPr>
                <w:rFonts w:eastAsia="Times New Roman" w:cs="Times New Roman"/>
                <w:noProof/>
                <w:color w:val="000000" w:themeColor="text1"/>
                <w:szCs w:val="26"/>
                <w:lang w:val="en-US"/>
              </w:rPr>
              <w:t>1</w:t>
            </w:r>
          </w:p>
        </w:tc>
      </w:tr>
      <w:tr w:rsidR="003A63C2" w:rsidRPr="00CB7B88" w14:paraId="7F873A76" w14:textId="77777777" w:rsidTr="00014F04">
        <w:tc>
          <w:tcPr>
            <w:tcW w:w="1710" w:type="dxa"/>
            <w:tcBorders>
              <w:top w:val="single" w:sz="6" w:space="0" w:color="auto"/>
              <w:bottom w:val="single" w:sz="6" w:space="0" w:color="auto"/>
            </w:tcBorders>
            <w:shd w:val="clear" w:color="auto" w:fill="F2F2F2"/>
          </w:tcPr>
          <w:p w14:paraId="204325E6" w14:textId="77777777" w:rsidR="003A63C2" w:rsidRPr="00CB7B88" w:rsidRDefault="003A63C2" w:rsidP="00C54582">
            <w:pPr>
              <w:spacing w:after="0" w:line="240" w:lineRule="auto"/>
              <w:rPr>
                <w:rFonts w:eastAsia="Times New Roman" w:cs="Times New Roman"/>
                <w:b/>
                <w:noProof/>
                <w:szCs w:val="26"/>
              </w:rPr>
            </w:pPr>
            <w:r w:rsidRPr="00CB7B88">
              <w:rPr>
                <w:rFonts w:eastAsia="Times New Roman" w:cs="Times New Roman"/>
                <w:b/>
                <w:noProof/>
                <w:szCs w:val="26"/>
              </w:rPr>
              <w:t>Tên use case:</w:t>
            </w:r>
          </w:p>
        </w:tc>
        <w:tc>
          <w:tcPr>
            <w:tcW w:w="7079" w:type="dxa"/>
            <w:gridSpan w:val="4"/>
            <w:tcBorders>
              <w:top w:val="single" w:sz="6" w:space="0" w:color="auto"/>
              <w:bottom w:val="single" w:sz="6" w:space="0" w:color="auto"/>
            </w:tcBorders>
            <w:shd w:val="clear" w:color="auto" w:fill="F2F2F2"/>
          </w:tcPr>
          <w:p w14:paraId="4B11A8D8" w14:textId="77777777" w:rsidR="003A63C2" w:rsidRPr="00CB7B88" w:rsidRDefault="005D219C" w:rsidP="000C3EB4">
            <w:pPr>
              <w:spacing w:after="0" w:line="240" w:lineRule="auto"/>
              <w:rPr>
                <w:rFonts w:eastAsia="Times New Roman" w:cs="Times New Roman"/>
                <w:noProof/>
                <w:color w:val="000000" w:themeColor="text1"/>
                <w:szCs w:val="26"/>
              </w:rPr>
            </w:pPr>
            <w:r>
              <w:rPr>
                <w:noProof/>
                <w:szCs w:val="26"/>
                <w:lang w:val="en-US"/>
              </w:rPr>
              <w:t>Đăng nhập</w:t>
            </w:r>
          </w:p>
        </w:tc>
      </w:tr>
      <w:tr w:rsidR="003A63C2" w:rsidRPr="00CB7B88" w14:paraId="79C897BC" w14:textId="77777777" w:rsidTr="00014F04">
        <w:tc>
          <w:tcPr>
            <w:tcW w:w="1710" w:type="dxa"/>
            <w:tcBorders>
              <w:top w:val="single" w:sz="6" w:space="0" w:color="auto"/>
              <w:bottom w:val="single" w:sz="6" w:space="0" w:color="auto"/>
            </w:tcBorders>
            <w:shd w:val="clear" w:color="auto" w:fill="F2F2F2"/>
          </w:tcPr>
          <w:p w14:paraId="01DAB276" w14:textId="77777777" w:rsidR="003A63C2" w:rsidRPr="00CB7B88" w:rsidRDefault="005401C6" w:rsidP="00C54582">
            <w:pPr>
              <w:spacing w:after="0" w:line="240" w:lineRule="auto"/>
              <w:rPr>
                <w:rFonts w:eastAsia="Times New Roman" w:cs="Times New Roman"/>
                <w:b/>
                <w:noProof/>
                <w:szCs w:val="26"/>
              </w:rPr>
            </w:pPr>
            <w:r w:rsidRPr="00CB7B88">
              <w:rPr>
                <w:rFonts w:eastAsia="Times New Roman" w:cs="Times New Roman"/>
                <w:b/>
                <w:noProof/>
                <w:szCs w:val="26"/>
              </w:rPr>
              <w:t>Người tạo</w:t>
            </w:r>
            <w:r w:rsidR="003A63C2" w:rsidRPr="00CB7B88">
              <w:rPr>
                <w:rFonts w:eastAsia="Times New Roman" w:cs="Times New Roman"/>
                <w:b/>
                <w:noProof/>
                <w:szCs w:val="26"/>
              </w:rPr>
              <w:t>:</w:t>
            </w:r>
          </w:p>
        </w:tc>
        <w:tc>
          <w:tcPr>
            <w:tcW w:w="2401" w:type="dxa"/>
            <w:gridSpan w:val="2"/>
            <w:tcBorders>
              <w:top w:val="single" w:sz="6" w:space="0" w:color="auto"/>
              <w:bottom w:val="single" w:sz="6" w:space="0" w:color="auto"/>
            </w:tcBorders>
            <w:shd w:val="clear" w:color="auto" w:fill="F2F2F2"/>
          </w:tcPr>
          <w:p w14:paraId="3DFD1A6E" w14:textId="77777777" w:rsidR="003A63C2" w:rsidRPr="000C3EB4" w:rsidRDefault="000C3EB4" w:rsidP="00C54582">
            <w:pPr>
              <w:spacing w:after="0" w:line="240" w:lineRule="auto"/>
              <w:rPr>
                <w:rFonts w:eastAsia="Times New Roman" w:cs="Times New Roman"/>
                <w:noProof/>
                <w:color w:val="000000" w:themeColor="text1"/>
                <w:szCs w:val="26"/>
                <w:lang w:val="en-US"/>
              </w:rPr>
            </w:pPr>
            <w:r>
              <w:rPr>
                <w:noProof/>
                <w:szCs w:val="26"/>
                <w:lang w:val="en-US"/>
              </w:rPr>
              <w:t>Lê Phước Thạch</w:t>
            </w:r>
          </w:p>
        </w:tc>
        <w:tc>
          <w:tcPr>
            <w:tcW w:w="2693" w:type="dxa"/>
            <w:tcBorders>
              <w:top w:val="single" w:sz="6" w:space="0" w:color="auto"/>
              <w:bottom w:val="single" w:sz="6" w:space="0" w:color="auto"/>
            </w:tcBorders>
            <w:shd w:val="clear" w:color="auto" w:fill="F2F2F2"/>
          </w:tcPr>
          <w:p w14:paraId="31EBC555" w14:textId="77777777" w:rsidR="003A63C2" w:rsidRPr="00CB7B88" w:rsidRDefault="005401C6" w:rsidP="00C54582">
            <w:pPr>
              <w:spacing w:after="0" w:line="240" w:lineRule="auto"/>
              <w:rPr>
                <w:rFonts w:eastAsia="Times New Roman" w:cs="Times New Roman"/>
                <w:b/>
                <w:noProof/>
                <w:color w:val="000000" w:themeColor="text1"/>
                <w:szCs w:val="26"/>
              </w:rPr>
            </w:pPr>
            <w:r w:rsidRPr="00CB7B88">
              <w:rPr>
                <w:rFonts w:eastAsia="Times New Roman" w:cs="Times New Roman"/>
                <w:b/>
                <w:noProof/>
                <w:color w:val="000000" w:themeColor="text1"/>
                <w:szCs w:val="26"/>
              </w:rPr>
              <w:t>Người cập nhật cuối</w:t>
            </w:r>
            <w:r w:rsidR="003A63C2" w:rsidRPr="00CB7B88">
              <w:rPr>
                <w:rFonts w:eastAsia="Times New Roman" w:cs="Times New Roman"/>
                <w:b/>
                <w:noProof/>
                <w:color w:val="000000" w:themeColor="text1"/>
                <w:szCs w:val="26"/>
              </w:rPr>
              <w:t>:</w:t>
            </w:r>
          </w:p>
        </w:tc>
        <w:tc>
          <w:tcPr>
            <w:tcW w:w="1985" w:type="dxa"/>
            <w:tcBorders>
              <w:top w:val="single" w:sz="6" w:space="0" w:color="auto"/>
              <w:bottom w:val="single" w:sz="6" w:space="0" w:color="auto"/>
            </w:tcBorders>
            <w:shd w:val="clear" w:color="auto" w:fill="F2F2F2"/>
          </w:tcPr>
          <w:p w14:paraId="3CFE106A" w14:textId="77777777" w:rsidR="003A63C2" w:rsidRPr="00CB7B88" w:rsidRDefault="00694737" w:rsidP="00C54582">
            <w:pPr>
              <w:spacing w:after="0" w:line="240" w:lineRule="auto"/>
              <w:rPr>
                <w:rFonts w:eastAsia="Times New Roman" w:cs="Times New Roman"/>
                <w:noProof/>
                <w:color w:val="000000" w:themeColor="text1"/>
                <w:szCs w:val="26"/>
              </w:rPr>
            </w:pPr>
            <w:r w:rsidRPr="00CB7B88">
              <w:rPr>
                <w:noProof/>
                <w:szCs w:val="26"/>
              </w:rPr>
              <w:t>………………</w:t>
            </w:r>
          </w:p>
        </w:tc>
      </w:tr>
      <w:tr w:rsidR="003A63C2" w:rsidRPr="00CB7B88" w14:paraId="63EB5953" w14:textId="77777777" w:rsidTr="00014F04">
        <w:tc>
          <w:tcPr>
            <w:tcW w:w="1710" w:type="dxa"/>
            <w:tcBorders>
              <w:top w:val="single" w:sz="6" w:space="0" w:color="auto"/>
              <w:bottom w:val="single" w:sz="6" w:space="0" w:color="auto"/>
            </w:tcBorders>
            <w:shd w:val="clear" w:color="auto" w:fill="F2F2F2"/>
          </w:tcPr>
          <w:p w14:paraId="1F71F059" w14:textId="77777777" w:rsidR="003A63C2" w:rsidRPr="00CB7B88" w:rsidRDefault="005401C6" w:rsidP="00C54582">
            <w:pPr>
              <w:spacing w:after="0" w:line="240" w:lineRule="auto"/>
              <w:rPr>
                <w:rFonts w:eastAsia="Times New Roman" w:cs="Times New Roman"/>
                <w:b/>
                <w:noProof/>
                <w:szCs w:val="26"/>
              </w:rPr>
            </w:pPr>
            <w:r w:rsidRPr="00CB7B88">
              <w:rPr>
                <w:rFonts w:eastAsia="Times New Roman" w:cs="Times New Roman"/>
                <w:b/>
                <w:noProof/>
                <w:szCs w:val="26"/>
              </w:rPr>
              <w:t>Ngày tạo</w:t>
            </w:r>
            <w:r w:rsidR="003A63C2" w:rsidRPr="00CB7B88">
              <w:rPr>
                <w:rFonts w:eastAsia="Times New Roman" w:cs="Times New Roman"/>
                <w:b/>
                <w:noProof/>
                <w:szCs w:val="26"/>
              </w:rPr>
              <w:t>:</w:t>
            </w:r>
          </w:p>
        </w:tc>
        <w:tc>
          <w:tcPr>
            <w:tcW w:w="2401" w:type="dxa"/>
            <w:gridSpan w:val="2"/>
            <w:tcBorders>
              <w:top w:val="single" w:sz="6" w:space="0" w:color="auto"/>
              <w:bottom w:val="single" w:sz="6" w:space="0" w:color="auto"/>
            </w:tcBorders>
            <w:shd w:val="clear" w:color="auto" w:fill="F2F2F2"/>
          </w:tcPr>
          <w:p w14:paraId="711E5348" w14:textId="77777777" w:rsidR="003A63C2" w:rsidRPr="00CB7B88" w:rsidRDefault="00694737" w:rsidP="00C54582">
            <w:pPr>
              <w:spacing w:after="0" w:line="240" w:lineRule="auto"/>
              <w:rPr>
                <w:rFonts w:eastAsia="Times New Roman" w:cs="Times New Roman"/>
                <w:noProof/>
                <w:color w:val="000000" w:themeColor="text1"/>
                <w:szCs w:val="26"/>
              </w:rPr>
            </w:pPr>
            <w:r w:rsidRPr="00CB7B88">
              <w:rPr>
                <w:noProof/>
                <w:szCs w:val="26"/>
              </w:rPr>
              <w:t>…………………</w:t>
            </w:r>
          </w:p>
        </w:tc>
        <w:tc>
          <w:tcPr>
            <w:tcW w:w="2693" w:type="dxa"/>
            <w:tcBorders>
              <w:top w:val="single" w:sz="6" w:space="0" w:color="auto"/>
              <w:bottom w:val="single" w:sz="6" w:space="0" w:color="auto"/>
            </w:tcBorders>
            <w:shd w:val="clear" w:color="auto" w:fill="F2F2F2"/>
          </w:tcPr>
          <w:p w14:paraId="336DDFE7" w14:textId="77777777" w:rsidR="003A63C2" w:rsidRPr="00CB7B88" w:rsidRDefault="005401C6" w:rsidP="00C54582">
            <w:pPr>
              <w:spacing w:after="0" w:line="240" w:lineRule="auto"/>
              <w:rPr>
                <w:rFonts w:eastAsia="Times New Roman" w:cs="Times New Roman"/>
                <w:b/>
                <w:noProof/>
                <w:color w:val="000000" w:themeColor="text1"/>
                <w:szCs w:val="26"/>
              </w:rPr>
            </w:pPr>
            <w:r w:rsidRPr="00CB7B88">
              <w:rPr>
                <w:rFonts w:eastAsia="Times New Roman" w:cs="Times New Roman"/>
                <w:b/>
                <w:noProof/>
                <w:color w:val="000000" w:themeColor="text1"/>
                <w:szCs w:val="26"/>
              </w:rPr>
              <w:t>Ngày cập nhật cuối</w:t>
            </w:r>
            <w:r w:rsidR="003A63C2" w:rsidRPr="00CB7B88">
              <w:rPr>
                <w:rFonts w:eastAsia="Times New Roman" w:cs="Times New Roman"/>
                <w:b/>
                <w:noProof/>
                <w:color w:val="000000" w:themeColor="text1"/>
                <w:szCs w:val="26"/>
              </w:rPr>
              <w:t>:</w:t>
            </w:r>
          </w:p>
        </w:tc>
        <w:tc>
          <w:tcPr>
            <w:tcW w:w="1985" w:type="dxa"/>
            <w:tcBorders>
              <w:top w:val="single" w:sz="6" w:space="0" w:color="auto"/>
              <w:bottom w:val="single" w:sz="6" w:space="0" w:color="auto"/>
            </w:tcBorders>
            <w:shd w:val="clear" w:color="auto" w:fill="F2F2F2"/>
          </w:tcPr>
          <w:p w14:paraId="19336661" w14:textId="77777777" w:rsidR="003A63C2" w:rsidRPr="00CB7B88" w:rsidRDefault="00694737" w:rsidP="00C54582">
            <w:pPr>
              <w:spacing w:after="0" w:line="240" w:lineRule="auto"/>
              <w:rPr>
                <w:rFonts w:eastAsia="Times New Roman" w:cs="Times New Roman"/>
                <w:noProof/>
                <w:color w:val="000000" w:themeColor="text1"/>
                <w:szCs w:val="26"/>
              </w:rPr>
            </w:pPr>
            <w:r w:rsidRPr="00CB7B88">
              <w:rPr>
                <w:noProof/>
                <w:szCs w:val="26"/>
              </w:rPr>
              <w:t>………………</w:t>
            </w:r>
          </w:p>
        </w:tc>
      </w:tr>
      <w:tr w:rsidR="003A63C2" w:rsidRPr="00CB7B88" w14:paraId="481AC0B7" w14:textId="77777777" w:rsidTr="00014F04">
        <w:tc>
          <w:tcPr>
            <w:tcW w:w="2430" w:type="dxa"/>
            <w:gridSpan w:val="2"/>
          </w:tcPr>
          <w:p w14:paraId="56CEA6EF" w14:textId="77777777" w:rsidR="003A63C2" w:rsidRPr="00CB7B88" w:rsidRDefault="00233F32" w:rsidP="00C54582">
            <w:pPr>
              <w:spacing w:after="0" w:line="240" w:lineRule="auto"/>
              <w:rPr>
                <w:rFonts w:eastAsia="Times New Roman" w:cs="Times New Roman"/>
                <w:b/>
                <w:noProof/>
                <w:szCs w:val="26"/>
              </w:rPr>
            </w:pPr>
            <w:r w:rsidRPr="00CB7B88">
              <w:rPr>
                <w:rFonts w:eastAsia="Times New Roman" w:cs="Times New Roman"/>
                <w:b/>
                <w:noProof/>
                <w:szCs w:val="26"/>
              </w:rPr>
              <w:t>Mô tả</w:t>
            </w:r>
            <w:r w:rsidR="003A63C2" w:rsidRPr="00CB7B88">
              <w:rPr>
                <w:rFonts w:eastAsia="Times New Roman" w:cs="Times New Roman"/>
                <w:b/>
                <w:noProof/>
                <w:szCs w:val="26"/>
              </w:rPr>
              <w:t>:</w:t>
            </w:r>
          </w:p>
        </w:tc>
        <w:tc>
          <w:tcPr>
            <w:tcW w:w="6359" w:type="dxa"/>
            <w:gridSpan w:val="3"/>
          </w:tcPr>
          <w:p w14:paraId="50E6FA3C" w14:textId="77777777" w:rsidR="003A63C2" w:rsidRPr="005D219C" w:rsidRDefault="005D219C" w:rsidP="00C54582">
            <w:pPr>
              <w:spacing w:after="0" w:line="240" w:lineRule="auto"/>
              <w:rPr>
                <w:rFonts w:eastAsia="Times New Roman" w:cs="Times New Roman"/>
                <w:noProof/>
                <w:color w:val="000000" w:themeColor="text1"/>
                <w:szCs w:val="26"/>
                <w:lang w:val="en-US"/>
              </w:rPr>
            </w:pPr>
            <w:r>
              <w:rPr>
                <w:noProof/>
                <w:lang w:val="en-US"/>
              </w:rPr>
              <w:t>Người dùng Đăng nhập vào ứng dụng bằng tài khoản facebook</w:t>
            </w:r>
          </w:p>
        </w:tc>
      </w:tr>
      <w:tr w:rsidR="003A63C2" w:rsidRPr="00CB7B88" w14:paraId="0063623D" w14:textId="77777777" w:rsidTr="00014F04">
        <w:tc>
          <w:tcPr>
            <w:tcW w:w="2430" w:type="dxa"/>
            <w:gridSpan w:val="2"/>
          </w:tcPr>
          <w:p w14:paraId="455FFC0E" w14:textId="77777777" w:rsidR="003A63C2" w:rsidRPr="00CB7B88" w:rsidRDefault="00233F32" w:rsidP="005D219C">
            <w:pPr>
              <w:spacing w:after="0" w:line="240" w:lineRule="auto"/>
              <w:jc w:val="left"/>
              <w:rPr>
                <w:rFonts w:eastAsia="Times New Roman" w:cs="Times New Roman"/>
                <w:b/>
                <w:noProof/>
                <w:szCs w:val="26"/>
              </w:rPr>
            </w:pPr>
            <w:r w:rsidRPr="00CB7B88">
              <w:rPr>
                <w:rFonts w:eastAsia="Times New Roman" w:cs="Times New Roman"/>
                <w:b/>
                <w:noProof/>
                <w:szCs w:val="26"/>
              </w:rPr>
              <w:t>Điều kiện kích hoạt</w:t>
            </w:r>
            <w:r w:rsidR="003A63C2" w:rsidRPr="00CB7B88">
              <w:rPr>
                <w:rFonts w:eastAsia="Times New Roman" w:cs="Times New Roman"/>
                <w:b/>
                <w:noProof/>
                <w:szCs w:val="26"/>
              </w:rPr>
              <w:t>:</w:t>
            </w:r>
          </w:p>
        </w:tc>
        <w:tc>
          <w:tcPr>
            <w:tcW w:w="6359" w:type="dxa"/>
            <w:gridSpan w:val="3"/>
          </w:tcPr>
          <w:p w14:paraId="0E557B2F" w14:textId="77777777" w:rsidR="00FB088E" w:rsidRPr="005D219C" w:rsidRDefault="005D219C" w:rsidP="005D219C">
            <w:pPr>
              <w:rPr>
                <w:rFonts w:eastAsia="Times New Roman"/>
                <w:noProof/>
                <w:color w:val="000000" w:themeColor="text1"/>
                <w:lang w:val="en-US"/>
              </w:rPr>
            </w:pPr>
            <w:r>
              <w:rPr>
                <w:rFonts w:eastAsia="Times New Roman"/>
                <w:noProof/>
                <w:color w:val="000000" w:themeColor="text1"/>
                <w:lang w:val="en-US"/>
              </w:rPr>
              <w:t>Click vào nút chọn “Đăng nhập bằng tài khoản facebook.</w:t>
            </w:r>
          </w:p>
        </w:tc>
      </w:tr>
      <w:tr w:rsidR="003A63C2" w:rsidRPr="00CB7B88" w14:paraId="7AE8471F" w14:textId="77777777" w:rsidTr="00014F04">
        <w:trPr>
          <w:trHeight w:val="255"/>
        </w:trPr>
        <w:tc>
          <w:tcPr>
            <w:tcW w:w="2430" w:type="dxa"/>
            <w:gridSpan w:val="2"/>
          </w:tcPr>
          <w:p w14:paraId="7FBC7F6B" w14:textId="77777777" w:rsidR="003A63C2" w:rsidRPr="00CB7B88" w:rsidRDefault="00233F32" w:rsidP="00C54582">
            <w:pPr>
              <w:spacing w:after="0" w:line="240" w:lineRule="auto"/>
              <w:rPr>
                <w:rFonts w:eastAsia="Times New Roman" w:cs="Times New Roman"/>
                <w:b/>
                <w:noProof/>
                <w:szCs w:val="26"/>
              </w:rPr>
            </w:pPr>
            <w:r w:rsidRPr="00CB7B88">
              <w:rPr>
                <w:rFonts w:eastAsia="Times New Roman" w:cs="Times New Roman"/>
                <w:b/>
                <w:noProof/>
                <w:szCs w:val="26"/>
              </w:rPr>
              <w:t>Điều kiện đầu</w:t>
            </w:r>
            <w:r w:rsidR="003A63C2" w:rsidRPr="00CB7B88">
              <w:rPr>
                <w:rFonts w:eastAsia="Times New Roman" w:cs="Times New Roman"/>
                <w:b/>
                <w:noProof/>
                <w:szCs w:val="26"/>
              </w:rPr>
              <w:t>:</w:t>
            </w:r>
          </w:p>
        </w:tc>
        <w:tc>
          <w:tcPr>
            <w:tcW w:w="6359" w:type="dxa"/>
            <w:gridSpan w:val="3"/>
          </w:tcPr>
          <w:p w14:paraId="7D713417" w14:textId="77777777" w:rsidR="00FB088E" w:rsidRPr="005D219C" w:rsidRDefault="005D219C" w:rsidP="005D219C">
            <w:pPr>
              <w:rPr>
                <w:rFonts w:eastAsia="Times New Roman"/>
                <w:noProof/>
                <w:color w:val="000000" w:themeColor="text1"/>
                <w:lang w:val="en-US"/>
              </w:rPr>
            </w:pPr>
            <w:r>
              <w:rPr>
                <w:rFonts w:eastAsia="Times New Roman"/>
                <w:noProof/>
                <w:color w:val="000000" w:themeColor="text1"/>
                <w:lang w:val="en-US"/>
              </w:rPr>
              <w:t>Người dùng đã có tài khoản facebook</w:t>
            </w:r>
          </w:p>
        </w:tc>
      </w:tr>
      <w:tr w:rsidR="003A63C2" w:rsidRPr="00CB7B88" w14:paraId="13146463" w14:textId="77777777" w:rsidTr="00014F04">
        <w:tc>
          <w:tcPr>
            <w:tcW w:w="2430" w:type="dxa"/>
            <w:gridSpan w:val="2"/>
          </w:tcPr>
          <w:p w14:paraId="3BFD5856" w14:textId="77777777" w:rsidR="003A63C2" w:rsidRPr="00CB7B88" w:rsidRDefault="00233F32" w:rsidP="00C54582">
            <w:pPr>
              <w:spacing w:after="0" w:line="240" w:lineRule="auto"/>
              <w:rPr>
                <w:rFonts w:eastAsia="Times New Roman" w:cs="Times New Roman"/>
                <w:b/>
                <w:noProof/>
                <w:szCs w:val="26"/>
              </w:rPr>
            </w:pPr>
            <w:r w:rsidRPr="00CB7B88">
              <w:rPr>
                <w:rFonts w:eastAsia="Times New Roman" w:cs="Times New Roman"/>
                <w:b/>
                <w:noProof/>
                <w:szCs w:val="26"/>
              </w:rPr>
              <w:t>Điều kiện sau</w:t>
            </w:r>
            <w:r w:rsidR="003A63C2" w:rsidRPr="00CB7B88">
              <w:rPr>
                <w:rFonts w:eastAsia="Times New Roman" w:cs="Times New Roman"/>
                <w:b/>
                <w:noProof/>
                <w:szCs w:val="26"/>
              </w:rPr>
              <w:t>:</w:t>
            </w:r>
          </w:p>
        </w:tc>
        <w:tc>
          <w:tcPr>
            <w:tcW w:w="6359" w:type="dxa"/>
            <w:gridSpan w:val="3"/>
          </w:tcPr>
          <w:p w14:paraId="0132C0A0" w14:textId="77777777" w:rsidR="003A63C2" w:rsidRPr="005D219C" w:rsidRDefault="005D219C" w:rsidP="005D219C">
            <w:pPr>
              <w:rPr>
                <w:rFonts w:eastAsia="Times New Roman"/>
                <w:noProof/>
                <w:color w:val="000000" w:themeColor="text1"/>
                <w:lang w:val="en-US"/>
              </w:rPr>
            </w:pPr>
            <w:r>
              <w:rPr>
                <w:rFonts w:eastAsia="Times New Roman"/>
                <w:noProof/>
                <w:color w:val="000000" w:themeColor="text1"/>
                <w:lang w:val="en-US"/>
              </w:rPr>
              <w:t>Nhập đúng tài khoản facebook</w:t>
            </w:r>
          </w:p>
        </w:tc>
      </w:tr>
      <w:tr w:rsidR="003A63C2" w:rsidRPr="00CB7B88" w14:paraId="4C4BC341" w14:textId="77777777" w:rsidTr="00014F04">
        <w:tc>
          <w:tcPr>
            <w:tcW w:w="2430" w:type="dxa"/>
            <w:gridSpan w:val="2"/>
          </w:tcPr>
          <w:p w14:paraId="105BEE87" w14:textId="77777777" w:rsidR="003A63C2" w:rsidRPr="00CB7B88" w:rsidRDefault="00233F32" w:rsidP="00C54582">
            <w:pPr>
              <w:spacing w:after="0" w:line="240" w:lineRule="auto"/>
              <w:rPr>
                <w:rFonts w:eastAsia="Times New Roman" w:cs="Times New Roman"/>
                <w:b/>
                <w:noProof/>
                <w:szCs w:val="26"/>
              </w:rPr>
            </w:pPr>
            <w:r w:rsidRPr="00CB7B88">
              <w:rPr>
                <w:rFonts w:eastAsia="Times New Roman" w:cs="Times New Roman"/>
                <w:b/>
                <w:noProof/>
                <w:szCs w:val="26"/>
              </w:rPr>
              <w:t>Tiến trình thường</w:t>
            </w:r>
            <w:r w:rsidR="003A63C2" w:rsidRPr="00CB7B88">
              <w:rPr>
                <w:rFonts w:eastAsia="Times New Roman" w:cs="Times New Roman"/>
                <w:b/>
                <w:noProof/>
                <w:szCs w:val="26"/>
              </w:rPr>
              <w:t>:</w:t>
            </w:r>
          </w:p>
        </w:tc>
        <w:tc>
          <w:tcPr>
            <w:tcW w:w="6359" w:type="dxa"/>
            <w:gridSpan w:val="3"/>
          </w:tcPr>
          <w:p w14:paraId="31DA77BD" w14:textId="77777777" w:rsidR="003A63C2" w:rsidRPr="00CB7B88" w:rsidRDefault="005D219C" w:rsidP="00920B7B">
            <w:pPr>
              <w:pStyle w:val="ListParagraph"/>
              <w:numPr>
                <w:ilvl w:val="0"/>
                <w:numId w:val="2"/>
              </w:numPr>
              <w:ind w:left="342"/>
              <w:rPr>
                <w:rFonts w:eastAsia="Times New Roman"/>
                <w:noProof/>
                <w:color w:val="000000" w:themeColor="text1"/>
                <w:lang w:val="vi-VN"/>
              </w:rPr>
            </w:pPr>
            <w:r>
              <w:rPr>
                <w:noProof/>
              </w:rPr>
              <w:t>Nhập đúng tên đăng nhập và mật khẩu tài khoản facebook</w:t>
            </w:r>
          </w:p>
          <w:p w14:paraId="253062D1" w14:textId="77777777" w:rsidR="0054307B" w:rsidRPr="005D219C" w:rsidRDefault="005D219C" w:rsidP="00920B7B">
            <w:pPr>
              <w:pStyle w:val="ListParagraph"/>
              <w:numPr>
                <w:ilvl w:val="0"/>
                <w:numId w:val="2"/>
              </w:numPr>
              <w:ind w:left="342"/>
              <w:rPr>
                <w:rFonts w:eastAsia="Times New Roman"/>
                <w:noProof/>
                <w:color w:val="000000" w:themeColor="text1"/>
              </w:rPr>
            </w:pPr>
            <w:r>
              <w:rPr>
                <w:noProof/>
              </w:rPr>
              <w:t>Click chọn nút “Đăng nhập”</w:t>
            </w:r>
          </w:p>
        </w:tc>
      </w:tr>
      <w:tr w:rsidR="003A63C2" w:rsidRPr="00CB7B88" w14:paraId="083A2993" w14:textId="77777777" w:rsidTr="00014F04">
        <w:tc>
          <w:tcPr>
            <w:tcW w:w="2430" w:type="dxa"/>
            <w:gridSpan w:val="2"/>
          </w:tcPr>
          <w:p w14:paraId="118E7636" w14:textId="77777777" w:rsidR="003A63C2" w:rsidRPr="00CB7B88" w:rsidRDefault="00233F32" w:rsidP="00C54582">
            <w:pPr>
              <w:spacing w:after="0" w:line="240" w:lineRule="auto"/>
              <w:rPr>
                <w:rFonts w:eastAsia="Times New Roman" w:cs="Times New Roman"/>
                <w:b/>
                <w:noProof/>
                <w:szCs w:val="26"/>
              </w:rPr>
            </w:pPr>
            <w:r w:rsidRPr="00CB7B88">
              <w:rPr>
                <w:rFonts w:eastAsia="Times New Roman" w:cs="Times New Roman"/>
                <w:b/>
                <w:noProof/>
                <w:szCs w:val="26"/>
              </w:rPr>
              <w:t>Ti</w:t>
            </w:r>
            <w:r w:rsidR="00583FDB" w:rsidRPr="00CB7B88">
              <w:rPr>
                <w:rFonts w:eastAsia="Times New Roman" w:cs="Times New Roman"/>
                <w:b/>
                <w:noProof/>
                <w:szCs w:val="26"/>
              </w:rPr>
              <w:t xml:space="preserve">ến trình </w:t>
            </w:r>
            <w:r w:rsidR="0014037B" w:rsidRPr="00CB7B88">
              <w:rPr>
                <w:rFonts w:eastAsia="Times New Roman" w:cs="Times New Roman"/>
                <w:b/>
                <w:noProof/>
                <w:szCs w:val="26"/>
              </w:rPr>
              <w:t>phụ</w:t>
            </w:r>
            <w:r w:rsidR="003A63C2" w:rsidRPr="00CB7B88">
              <w:rPr>
                <w:rFonts w:eastAsia="Times New Roman" w:cs="Times New Roman"/>
                <w:b/>
                <w:noProof/>
                <w:szCs w:val="26"/>
              </w:rPr>
              <w:t>:</w:t>
            </w:r>
          </w:p>
        </w:tc>
        <w:tc>
          <w:tcPr>
            <w:tcW w:w="6359" w:type="dxa"/>
            <w:gridSpan w:val="3"/>
          </w:tcPr>
          <w:p w14:paraId="2159AC78" w14:textId="77777777" w:rsidR="00305134" w:rsidRPr="005D219C" w:rsidRDefault="005D219C" w:rsidP="005D219C">
            <w:pPr>
              <w:rPr>
                <w:rFonts w:eastAsia="Times New Roman"/>
                <w:noProof/>
                <w:color w:val="000000" w:themeColor="text1"/>
                <w:lang w:val="en-US"/>
              </w:rPr>
            </w:pPr>
            <w:r>
              <w:rPr>
                <w:rFonts w:eastAsia="Times New Roman"/>
                <w:noProof/>
                <w:color w:val="000000" w:themeColor="text1"/>
                <w:lang w:val="en-US"/>
              </w:rPr>
              <w:t>Người dùng có thể bỏ qua bước đăng nhập bằng tài khoản facebok mà vào thẳng ứng dụng</w:t>
            </w:r>
          </w:p>
        </w:tc>
      </w:tr>
      <w:tr w:rsidR="003A63C2" w:rsidRPr="00CB7B88" w14:paraId="55D4E303" w14:textId="77777777" w:rsidTr="00014F04">
        <w:tc>
          <w:tcPr>
            <w:tcW w:w="2430" w:type="dxa"/>
            <w:gridSpan w:val="2"/>
          </w:tcPr>
          <w:p w14:paraId="3A59A5CC" w14:textId="77777777" w:rsidR="003A63C2" w:rsidRPr="00CB7B88" w:rsidRDefault="00233F32" w:rsidP="00C54582">
            <w:pPr>
              <w:spacing w:after="0" w:line="240" w:lineRule="auto"/>
              <w:rPr>
                <w:rFonts w:eastAsia="Times New Roman" w:cs="Times New Roman"/>
                <w:b/>
                <w:noProof/>
                <w:szCs w:val="26"/>
              </w:rPr>
            </w:pPr>
            <w:r w:rsidRPr="00CB7B88">
              <w:rPr>
                <w:rFonts w:eastAsia="Times New Roman" w:cs="Times New Roman"/>
                <w:b/>
                <w:noProof/>
                <w:szCs w:val="26"/>
              </w:rPr>
              <w:t>Các ngoại lệ</w:t>
            </w:r>
            <w:r w:rsidR="003A63C2" w:rsidRPr="00CB7B88">
              <w:rPr>
                <w:rFonts w:eastAsia="Times New Roman" w:cs="Times New Roman"/>
                <w:b/>
                <w:noProof/>
                <w:szCs w:val="26"/>
              </w:rPr>
              <w:t>:</w:t>
            </w:r>
          </w:p>
        </w:tc>
        <w:tc>
          <w:tcPr>
            <w:tcW w:w="6359" w:type="dxa"/>
            <w:gridSpan w:val="3"/>
          </w:tcPr>
          <w:p w14:paraId="1C3A6232" w14:textId="77777777" w:rsidR="003A63C2" w:rsidRDefault="005D219C" w:rsidP="00D07B71">
            <w:pPr>
              <w:pStyle w:val="ListParagraph"/>
              <w:numPr>
                <w:ilvl w:val="0"/>
                <w:numId w:val="13"/>
              </w:numPr>
              <w:rPr>
                <w:rFonts w:eastAsia="Times New Roman"/>
                <w:noProof/>
                <w:color w:val="000000" w:themeColor="text1"/>
              </w:rPr>
            </w:pPr>
            <w:r>
              <w:rPr>
                <w:rFonts w:eastAsia="Times New Roman"/>
                <w:noProof/>
                <w:color w:val="000000" w:themeColor="text1"/>
              </w:rPr>
              <w:t>Người dùng chưa có tài khoản facebook</w:t>
            </w:r>
          </w:p>
          <w:p w14:paraId="06D5DEE6" w14:textId="77777777" w:rsidR="005D219C" w:rsidRPr="005D219C" w:rsidRDefault="005D219C" w:rsidP="00D07B71">
            <w:pPr>
              <w:pStyle w:val="ListParagraph"/>
              <w:numPr>
                <w:ilvl w:val="0"/>
                <w:numId w:val="13"/>
              </w:numPr>
              <w:rPr>
                <w:rFonts w:eastAsia="Times New Roman"/>
                <w:noProof/>
                <w:color w:val="000000" w:themeColor="text1"/>
              </w:rPr>
            </w:pPr>
            <w:r>
              <w:rPr>
                <w:rFonts w:eastAsia="Times New Roman"/>
                <w:noProof/>
                <w:color w:val="000000" w:themeColor="text1"/>
              </w:rPr>
              <w:t>Đăng nhập sai thông tin</w:t>
            </w:r>
          </w:p>
        </w:tc>
      </w:tr>
      <w:tr w:rsidR="003A63C2" w:rsidRPr="00CB7B88" w14:paraId="6EF716C9" w14:textId="77777777" w:rsidTr="00014F04">
        <w:tc>
          <w:tcPr>
            <w:tcW w:w="2430" w:type="dxa"/>
            <w:gridSpan w:val="2"/>
          </w:tcPr>
          <w:p w14:paraId="6315D28A" w14:textId="77777777" w:rsidR="003A63C2" w:rsidRPr="00CB7B88" w:rsidRDefault="00583FDB" w:rsidP="00C54582">
            <w:pPr>
              <w:spacing w:after="0" w:line="240" w:lineRule="auto"/>
              <w:rPr>
                <w:rFonts w:eastAsia="Times New Roman" w:cs="Times New Roman"/>
                <w:b/>
                <w:noProof/>
                <w:szCs w:val="26"/>
              </w:rPr>
            </w:pPr>
            <w:r w:rsidRPr="00CB7B88">
              <w:rPr>
                <w:rFonts w:eastAsia="Times New Roman" w:cs="Times New Roman"/>
                <w:b/>
                <w:noProof/>
                <w:szCs w:val="26"/>
              </w:rPr>
              <w:t xml:space="preserve">Các </w:t>
            </w:r>
            <w:r w:rsidR="000E1EF9" w:rsidRPr="00CB7B88">
              <w:rPr>
                <w:rFonts w:eastAsia="Times New Roman" w:cs="Times New Roman"/>
                <w:b/>
                <w:noProof/>
                <w:szCs w:val="26"/>
              </w:rPr>
              <w:t>use case liên quan</w:t>
            </w:r>
            <w:r w:rsidR="003A63C2" w:rsidRPr="00CB7B88">
              <w:rPr>
                <w:rFonts w:eastAsia="Times New Roman" w:cs="Times New Roman"/>
                <w:b/>
                <w:noProof/>
                <w:szCs w:val="26"/>
              </w:rPr>
              <w:t>:</w:t>
            </w:r>
          </w:p>
        </w:tc>
        <w:tc>
          <w:tcPr>
            <w:tcW w:w="6359" w:type="dxa"/>
            <w:gridSpan w:val="3"/>
          </w:tcPr>
          <w:p w14:paraId="573AD9EA" w14:textId="77777777" w:rsidR="003A63C2" w:rsidRDefault="005D219C" w:rsidP="00D07B71">
            <w:pPr>
              <w:pStyle w:val="ListParagraph"/>
              <w:numPr>
                <w:ilvl w:val="0"/>
                <w:numId w:val="14"/>
              </w:numPr>
              <w:rPr>
                <w:rFonts w:eastAsia="Times New Roman"/>
                <w:noProof/>
                <w:color w:val="000000" w:themeColor="text1"/>
              </w:rPr>
            </w:pPr>
            <w:r>
              <w:rPr>
                <w:rFonts w:eastAsia="Times New Roman"/>
                <w:noProof/>
                <w:color w:val="000000" w:themeColor="text1"/>
              </w:rPr>
              <w:t>Đánh giá địa điểm</w:t>
            </w:r>
          </w:p>
          <w:p w14:paraId="07C6C16D" w14:textId="77777777" w:rsidR="005D219C" w:rsidRPr="005D219C" w:rsidRDefault="005D219C" w:rsidP="00D07B71">
            <w:pPr>
              <w:pStyle w:val="ListParagraph"/>
              <w:numPr>
                <w:ilvl w:val="0"/>
                <w:numId w:val="14"/>
              </w:numPr>
              <w:rPr>
                <w:rFonts w:eastAsia="Times New Roman"/>
                <w:noProof/>
                <w:color w:val="000000" w:themeColor="text1"/>
              </w:rPr>
            </w:pPr>
            <w:r>
              <w:rPr>
                <w:rFonts w:eastAsia="Times New Roman"/>
                <w:noProof/>
                <w:color w:val="000000" w:themeColor="text1"/>
              </w:rPr>
              <w:t>Chia sẻ trên facebook</w:t>
            </w:r>
          </w:p>
        </w:tc>
      </w:tr>
      <w:tr w:rsidR="003A63C2" w:rsidRPr="00CB7B88" w14:paraId="3B9EA859" w14:textId="77777777" w:rsidTr="00014F04">
        <w:tc>
          <w:tcPr>
            <w:tcW w:w="2430" w:type="dxa"/>
            <w:gridSpan w:val="2"/>
          </w:tcPr>
          <w:p w14:paraId="183212F6" w14:textId="77777777" w:rsidR="003A63C2" w:rsidRPr="00CB7B88" w:rsidRDefault="00233F32" w:rsidP="00C54582">
            <w:pPr>
              <w:spacing w:after="0" w:line="240" w:lineRule="auto"/>
              <w:rPr>
                <w:rFonts w:eastAsia="Times New Roman" w:cs="Times New Roman"/>
                <w:b/>
                <w:noProof/>
                <w:szCs w:val="26"/>
              </w:rPr>
            </w:pPr>
            <w:r w:rsidRPr="00CB7B88">
              <w:rPr>
                <w:rFonts w:eastAsia="Times New Roman" w:cs="Times New Roman"/>
                <w:b/>
                <w:noProof/>
                <w:szCs w:val="26"/>
              </w:rPr>
              <w:t>Yêu cầu riêng biệt</w:t>
            </w:r>
            <w:r w:rsidR="003A63C2" w:rsidRPr="00CB7B88">
              <w:rPr>
                <w:rFonts w:eastAsia="Times New Roman" w:cs="Times New Roman"/>
                <w:b/>
                <w:noProof/>
                <w:szCs w:val="26"/>
              </w:rPr>
              <w:t>:</w:t>
            </w:r>
          </w:p>
        </w:tc>
        <w:tc>
          <w:tcPr>
            <w:tcW w:w="6359" w:type="dxa"/>
            <w:gridSpan w:val="3"/>
          </w:tcPr>
          <w:p w14:paraId="540E173F" w14:textId="77777777" w:rsidR="003A63C2" w:rsidRPr="00CB7B88" w:rsidRDefault="003A63C2" w:rsidP="00C54582">
            <w:pPr>
              <w:spacing w:after="0" w:line="240" w:lineRule="auto"/>
              <w:rPr>
                <w:rFonts w:eastAsia="Times New Roman" w:cs="Times New Roman"/>
                <w:noProof/>
                <w:color w:val="000000" w:themeColor="text1"/>
                <w:szCs w:val="26"/>
              </w:rPr>
            </w:pPr>
          </w:p>
        </w:tc>
      </w:tr>
    </w:tbl>
    <w:p w14:paraId="50AD3DB7" w14:textId="77777777" w:rsidR="00AD5AE5" w:rsidRPr="00CB7B88" w:rsidRDefault="00AD5AE5" w:rsidP="00C54582">
      <w:pPr>
        <w:rPr>
          <w:rFonts w:cs="Times New Roman"/>
          <w:noProof/>
        </w:rPr>
      </w:pPr>
    </w:p>
    <w:p w14:paraId="21257817" w14:textId="77777777" w:rsidR="00A0705A" w:rsidRPr="00CB7B88" w:rsidRDefault="00A0705A" w:rsidP="00274616">
      <w:pPr>
        <w:pStyle w:val="LVBang"/>
        <w:outlineLvl w:val="2"/>
      </w:pPr>
      <w:bookmarkStart w:id="185" w:name="_Toc422689347"/>
      <w:r w:rsidRPr="00CB7B88">
        <w:t>Use case “</w:t>
      </w:r>
      <w:r>
        <w:rPr>
          <w:lang w:val="en-US"/>
        </w:rPr>
        <w:t>Tìm kiếm quán cafe</w:t>
      </w:r>
      <w:r w:rsidRPr="00CB7B88">
        <w:t>”</w:t>
      </w:r>
      <w:bookmarkEnd w:id="185"/>
    </w:p>
    <w:tbl>
      <w:tblPr>
        <w:tblW w:w="8789"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0"/>
        <w:gridCol w:w="720"/>
        <w:gridCol w:w="1681"/>
        <w:gridCol w:w="2693"/>
        <w:gridCol w:w="1985"/>
      </w:tblGrid>
      <w:tr w:rsidR="00A0705A" w:rsidRPr="00CB7B88" w14:paraId="55571FED" w14:textId="77777777" w:rsidTr="009E058D">
        <w:tc>
          <w:tcPr>
            <w:tcW w:w="1710" w:type="dxa"/>
            <w:tcBorders>
              <w:top w:val="single" w:sz="12" w:space="0" w:color="auto"/>
              <w:bottom w:val="single" w:sz="6" w:space="0" w:color="auto"/>
            </w:tcBorders>
            <w:shd w:val="clear" w:color="auto" w:fill="F2F2F2"/>
          </w:tcPr>
          <w:p w14:paraId="357CBF55" w14:textId="77777777" w:rsidR="00A0705A" w:rsidRPr="00CB7B88" w:rsidRDefault="00A0705A" w:rsidP="009E058D">
            <w:pPr>
              <w:spacing w:after="0" w:line="240" w:lineRule="auto"/>
              <w:rPr>
                <w:rFonts w:eastAsia="Times New Roman" w:cs="Times New Roman"/>
                <w:b/>
                <w:noProof/>
                <w:szCs w:val="26"/>
              </w:rPr>
            </w:pPr>
            <w:r w:rsidRPr="00CB7B88">
              <w:rPr>
                <w:rFonts w:eastAsia="Times New Roman" w:cs="Times New Roman"/>
                <w:b/>
                <w:noProof/>
                <w:szCs w:val="26"/>
              </w:rPr>
              <w:t>Use case ID:</w:t>
            </w:r>
          </w:p>
        </w:tc>
        <w:tc>
          <w:tcPr>
            <w:tcW w:w="7079" w:type="dxa"/>
            <w:gridSpan w:val="4"/>
            <w:tcBorders>
              <w:top w:val="single" w:sz="12" w:space="0" w:color="auto"/>
              <w:bottom w:val="single" w:sz="6" w:space="0" w:color="auto"/>
            </w:tcBorders>
            <w:shd w:val="clear" w:color="auto" w:fill="F2F2F2"/>
          </w:tcPr>
          <w:p w14:paraId="0DC4E378" w14:textId="77777777" w:rsidR="00A0705A" w:rsidRPr="000C3EB4" w:rsidRDefault="00A0705A" w:rsidP="009E058D">
            <w:pPr>
              <w:spacing w:after="0" w:line="240" w:lineRule="auto"/>
              <w:rPr>
                <w:rFonts w:eastAsia="Times New Roman" w:cs="Times New Roman"/>
                <w:noProof/>
                <w:color w:val="000000" w:themeColor="text1"/>
                <w:szCs w:val="26"/>
                <w:lang w:val="en-US"/>
              </w:rPr>
            </w:pPr>
            <w:r>
              <w:rPr>
                <w:rFonts w:eastAsia="Times New Roman" w:cs="Times New Roman"/>
                <w:noProof/>
                <w:color w:val="000000" w:themeColor="text1"/>
                <w:szCs w:val="26"/>
              </w:rPr>
              <w:t>UC_00</w:t>
            </w:r>
            <w:r>
              <w:rPr>
                <w:rFonts w:eastAsia="Times New Roman" w:cs="Times New Roman"/>
                <w:noProof/>
                <w:color w:val="000000" w:themeColor="text1"/>
                <w:szCs w:val="26"/>
                <w:lang w:val="en-US"/>
              </w:rPr>
              <w:t>2</w:t>
            </w:r>
          </w:p>
        </w:tc>
      </w:tr>
      <w:tr w:rsidR="00A0705A" w:rsidRPr="00CB7B88" w14:paraId="41035953" w14:textId="77777777" w:rsidTr="009E058D">
        <w:tc>
          <w:tcPr>
            <w:tcW w:w="1710" w:type="dxa"/>
            <w:tcBorders>
              <w:top w:val="single" w:sz="6" w:space="0" w:color="auto"/>
              <w:bottom w:val="single" w:sz="6" w:space="0" w:color="auto"/>
            </w:tcBorders>
            <w:shd w:val="clear" w:color="auto" w:fill="F2F2F2"/>
          </w:tcPr>
          <w:p w14:paraId="0A709CD2" w14:textId="77777777" w:rsidR="00A0705A" w:rsidRPr="00CB7B88" w:rsidRDefault="00A0705A" w:rsidP="009E058D">
            <w:pPr>
              <w:spacing w:after="0" w:line="240" w:lineRule="auto"/>
              <w:rPr>
                <w:rFonts w:eastAsia="Times New Roman" w:cs="Times New Roman"/>
                <w:b/>
                <w:noProof/>
                <w:szCs w:val="26"/>
              </w:rPr>
            </w:pPr>
            <w:r w:rsidRPr="00CB7B88">
              <w:rPr>
                <w:rFonts w:eastAsia="Times New Roman" w:cs="Times New Roman"/>
                <w:b/>
                <w:noProof/>
                <w:szCs w:val="26"/>
              </w:rPr>
              <w:t>Tên use case:</w:t>
            </w:r>
          </w:p>
        </w:tc>
        <w:tc>
          <w:tcPr>
            <w:tcW w:w="7079" w:type="dxa"/>
            <w:gridSpan w:val="4"/>
            <w:tcBorders>
              <w:top w:val="single" w:sz="6" w:space="0" w:color="auto"/>
              <w:bottom w:val="single" w:sz="6" w:space="0" w:color="auto"/>
            </w:tcBorders>
            <w:shd w:val="clear" w:color="auto" w:fill="F2F2F2"/>
          </w:tcPr>
          <w:p w14:paraId="1D3CCFFA" w14:textId="77777777" w:rsidR="00A0705A" w:rsidRPr="00CB7B88" w:rsidRDefault="00A0705A" w:rsidP="009E058D">
            <w:pPr>
              <w:spacing w:after="0" w:line="240" w:lineRule="auto"/>
              <w:rPr>
                <w:rFonts w:eastAsia="Times New Roman" w:cs="Times New Roman"/>
                <w:noProof/>
                <w:color w:val="000000" w:themeColor="text1"/>
                <w:szCs w:val="26"/>
              </w:rPr>
            </w:pPr>
            <w:r>
              <w:rPr>
                <w:noProof/>
                <w:szCs w:val="26"/>
                <w:lang w:val="en-US"/>
              </w:rPr>
              <w:t>Tìm kiếm quán cafe</w:t>
            </w:r>
          </w:p>
        </w:tc>
      </w:tr>
      <w:tr w:rsidR="00A0705A" w:rsidRPr="00CB7B88" w14:paraId="3E794A53" w14:textId="77777777" w:rsidTr="009E058D">
        <w:tc>
          <w:tcPr>
            <w:tcW w:w="1710" w:type="dxa"/>
            <w:tcBorders>
              <w:top w:val="single" w:sz="6" w:space="0" w:color="auto"/>
              <w:bottom w:val="single" w:sz="6" w:space="0" w:color="auto"/>
            </w:tcBorders>
            <w:shd w:val="clear" w:color="auto" w:fill="F2F2F2"/>
          </w:tcPr>
          <w:p w14:paraId="3886A523" w14:textId="77777777" w:rsidR="00A0705A" w:rsidRPr="00CB7B88" w:rsidRDefault="00A0705A" w:rsidP="009E058D">
            <w:pPr>
              <w:spacing w:after="0" w:line="240" w:lineRule="auto"/>
              <w:rPr>
                <w:rFonts w:eastAsia="Times New Roman" w:cs="Times New Roman"/>
                <w:b/>
                <w:noProof/>
                <w:szCs w:val="26"/>
              </w:rPr>
            </w:pPr>
            <w:r w:rsidRPr="00CB7B88">
              <w:rPr>
                <w:rFonts w:eastAsia="Times New Roman" w:cs="Times New Roman"/>
                <w:b/>
                <w:noProof/>
                <w:szCs w:val="26"/>
              </w:rPr>
              <w:t>Người tạo:</w:t>
            </w:r>
          </w:p>
        </w:tc>
        <w:tc>
          <w:tcPr>
            <w:tcW w:w="2401" w:type="dxa"/>
            <w:gridSpan w:val="2"/>
            <w:tcBorders>
              <w:top w:val="single" w:sz="6" w:space="0" w:color="auto"/>
              <w:bottom w:val="single" w:sz="6" w:space="0" w:color="auto"/>
            </w:tcBorders>
            <w:shd w:val="clear" w:color="auto" w:fill="F2F2F2"/>
          </w:tcPr>
          <w:p w14:paraId="2079FD58" w14:textId="77777777" w:rsidR="00A0705A" w:rsidRPr="000C3EB4" w:rsidRDefault="00A0705A" w:rsidP="009E058D">
            <w:pPr>
              <w:spacing w:after="0" w:line="240" w:lineRule="auto"/>
              <w:rPr>
                <w:rFonts w:eastAsia="Times New Roman" w:cs="Times New Roman"/>
                <w:noProof/>
                <w:color w:val="000000" w:themeColor="text1"/>
                <w:szCs w:val="26"/>
                <w:lang w:val="en-US"/>
              </w:rPr>
            </w:pPr>
            <w:r>
              <w:rPr>
                <w:noProof/>
                <w:szCs w:val="26"/>
                <w:lang w:val="en-US"/>
              </w:rPr>
              <w:t>Lê Phước Thạch</w:t>
            </w:r>
          </w:p>
        </w:tc>
        <w:tc>
          <w:tcPr>
            <w:tcW w:w="2693" w:type="dxa"/>
            <w:tcBorders>
              <w:top w:val="single" w:sz="6" w:space="0" w:color="auto"/>
              <w:bottom w:val="single" w:sz="6" w:space="0" w:color="auto"/>
            </w:tcBorders>
            <w:shd w:val="clear" w:color="auto" w:fill="F2F2F2"/>
          </w:tcPr>
          <w:p w14:paraId="02F8D358" w14:textId="77777777" w:rsidR="00A0705A" w:rsidRPr="00CB7B88" w:rsidRDefault="00A0705A" w:rsidP="009E058D">
            <w:pPr>
              <w:spacing w:after="0" w:line="240" w:lineRule="auto"/>
              <w:rPr>
                <w:rFonts w:eastAsia="Times New Roman" w:cs="Times New Roman"/>
                <w:b/>
                <w:noProof/>
                <w:color w:val="000000" w:themeColor="text1"/>
                <w:szCs w:val="26"/>
              </w:rPr>
            </w:pPr>
            <w:r w:rsidRPr="00CB7B88">
              <w:rPr>
                <w:rFonts w:eastAsia="Times New Roman" w:cs="Times New Roman"/>
                <w:b/>
                <w:noProof/>
                <w:color w:val="000000" w:themeColor="text1"/>
                <w:szCs w:val="26"/>
              </w:rPr>
              <w:t>Người cập nhật cuối:</w:t>
            </w:r>
          </w:p>
        </w:tc>
        <w:tc>
          <w:tcPr>
            <w:tcW w:w="1985" w:type="dxa"/>
            <w:tcBorders>
              <w:top w:val="single" w:sz="6" w:space="0" w:color="auto"/>
              <w:bottom w:val="single" w:sz="6" w:space="0" w:color="auto"/>
            </w:tcBorders>
            <w:shd w:val="clear" w:color="auto" w:fill="F2F2F2"/>
          </w:tcPr>
          <w:p w14:paraId="1ED07731" w14:textId="77777777" w:rsidR="00A0705A" w:rsidRPr="00CB7B88" w:rsidRDefault="00A0705A" w:rsidP="009E058D">
            <w:pPr>
              <w:spacing w:after="0" w:line="240" w:lineRule="auto"/>
              <w:rPr>
                <w:rFonts w:eastAsia="Times New Roman" w:cs="Times New Roman"/>
                <w:noProof/>
                <w:color w:val="000000" w:themeColor="text1"/>
                <w:szCs w:val="26"/>
              </w:rPr>
            </w:pPr>
            <w:r w:rsidRPr="00CB7B88">
              <w:rPr>
                <w:noProof/>
                <w:szCs w:val="26"/>
              </w:rPr>
              <w:t>………………</w:t>
            </w:r>
          </w:p>
        </w:tc>
      </w:tr>
      <w:tr w:rsidR="00A0705A" w:rsidRPr="00CB7B88" w14:paraId="46F48BF7" w14:textId="77777777" w:rsidTr="009E058D">
        <w:tc>
          <w:tcPr>
            <w:tcW w:w="1710" w:type="dxa"/>
            <w:tcBorders>
              <w:top w:val="single" w:sz="6" w:space="0" w:color="auto"/>
              <w:bottom w:val="single" w:sz="6" w:space="0" w:color="auto"/>
            </w:tcBorders>
            <w:shd w:val="clear" w:color="auto" w:fill="F2F2F2"/>
          </w:tcPr>
          <w:p w14:paraId="4E25337C" w14:textId="77777777" w:rsidR="00A0705A" w:rsidRPr="00CB7B88" w:rsidRDefault="00A0705A" w:rsidP="009E058D">
            <w:pPr>
              <w:spacing w:after="0" w:line="240" w:lineRule="auto"/>
              <w:rPr>
                <w:rFonts w:eastAsia="Times New Roman" w:cs="Times New Roman"/>
                <w:b/>
                <w:noProof/>
                <w:szCs w:val="26"/>
              </w:rPr>
            </w:pPr>
            <w:r w:rsidRPr="00CB7B88">
              <w:rPr>
                <w:rFonts w:eastAsia="Times New Roman" w:cs="Times New Roman"/>
                <w:b/>
                <w:noProof/>
                <w:szCs w:val="26"/>
              </w:rPr>
              <w:t>Ngày tạo:</w:t>
            </w:r>
          </w:p>
        </w:tc>
        <w:tc>
          <w:tcPr>
            <w:tcW w:w="2401" w:type="dxa"/>
            <w:gridSpan w:val="2"/>
            <w:tcBorders>
              <w:top w:val="single" w:sz="6" w:space="0" w:color="auto"/>
              <w:bottom w:val="single" w:sz="6" w:space="0" w:color="auto"/>
            </w:tcBorders>
            <w:shd w:val="clear" w:color="auto" w:fill="F2F2F2"/>
          </w:tcPr>
          <w:p w14:paraId="0434F404" w14:textId="77777777" w:rsidR="00A0705A" w:rsidRPr="00CB7B88" w:rsidRDefault="00A0705A" w:rsidP="009E058D">
            <w:pPr>
              <w:spacing w:after="0" w:line="240" w:lineRule="auto"/>
              <w:rPr>
                <w:rFonts w:eastAsia="Times New Roman" w:cs="Times New Roman"/>
                <w:noProof/>
                <w:color w:val="000000" w:themeColor="text1"/>
                <w:szCs w:val="26"/>
              </w:rPr>
            </w:pPr>
            <w:r w:rsidRPr="00CB7B88">
              <w:rPr>
                <w:noProof/>
                <w:szCs w:val="26"/>
              </w:rPr>
              <w:t>…………………</w:t>
            </w:r>
          </w:p>
        </w:tc>
        <w:tc>
          <w:tcPr>
            <w:tcW w:w="2693" w:type="dxa"/>
            <w:tcBorders>
              <w:top w:val="single" w:sz="6" w:space="0" w:color="auto"/>
              <w:bottom w:val="single" w:sz="6" w:space="0" w:color="auto"/>
            </w:tcBorders>
            <w:shd w:val="clear" w:color="auto" w:fill="F2F2F2"/>
          </w:tcPr>
          <w:p w14:paraId="7E81FA5E" w14:textId="77777777" w:rsidR="00A0705A" w:rsidRPr="00CB7B88" w:rsidRDefault="00A0705A" w:rsidP="009E058D">
            <w:pPr>
              <w:spacing w:after="0" w:line="240" w:lineRule="auto"/>
              <w:rPr>
                <w:rFonts w:eastAsia="Times New Roman" w:cs="Times New Roman"/>
                <w:b/>
                <w:noProof/>
                <w:color w:val="000000" w:themeColor="text1"/>
                <w:szCs w:val="26"/>
              </w:rPr>
            </w:pPr>
            <w:r w:rsidRPr="00CB7B88">
              <w:rPr>
                <w:rFonts w:eastAsia="Times New Roman" w:cs="Times New Roman"/>
                <w:b/>
                <w:noProof/>
                <w:color w:val="000000" w:themeColor="text1"/>
                <w:szCs w:val="26"/>
              </w:rPr>
              <w:t>Ngày cập nhật cuối:</w:t>
            </w:r>
          </w:p>
        </w:tc>
        <w:tc>
          <w:tcPr>
            <w:tcW w:w="1985" w:type="dxa"/>
            <w:tcBorders>
              <w:top w:val="single" w:sz="6" w:space="0" w:color="auto"/>
              <w:bottom w:val="single" w:sz="6" w:space="0" w:color="auto"/>
            </w:tcBorders>
            <w:shd w:val="clear" w:color="auto" w:fill="F2F2F2"/>
          </w:tcPr>
          <w:p w14:paraId="5B6EDBD6" w14:textId="77777777" w:rsidR="00A0705A" w:rsidRPr="00CB7B88" w:rsidRDefault="00A0705A" w:rsidP="009E058D">
            <w:pPr>
              <w:spacing w:after="0" w:line="240" w:lineRule="auto"/>
              <w:rPr>
                <w:rFonts w:eastAsia="Times New Roman" w:cs="Times New Roman"/>
                <w:noProof/>
                <w:color w:val="000000" w:themeColor="text1"/>
                <w:szCs w:val="26"/>
              </w:rPr>
            </w:pPr>
            <w:r w:rsidRPr="00CB7B88">
              <w:rPr>
                <w:noProof/>
                <w:szCs w:val="26"/>
              </w:rPr>
              <w:t>………………</w:t>
            </w:r>
          </w:p>
        </w:tc>
      </w:tr>
      <w:tr w:rsidR="00A0705A" w:rsidRPr="00CB7B88" w14:paraId="3AAFB78E" w14:textId="77777777" w:rsidTr="009E058D">
        <w:tc>
          <w:tcPr>
            <w:tcW w:w="2430" w:type="dxa"/>
            <w:gridSpan w:val="2"/>
          </w:tcPr>
          <w:p w14:paraId="2EAA59CC" w14:textId="77777777" w:rsidR="00A0705A" w:rsidRPr="00CB7B88" w:rsidRDefault="00A0705A" w:rsidP="009E058D">
            <w:pPr>
              <w:spacing w:after="0" w:line="240" w:lineRule="auto"/>
              <w:rPr>
                <w:rFonts w:eastAsia="Times New Roman" w:cs="Times New Roman"/>
                <w:b/>
                <w:noProof/>
                <w:szCs w:val="26"/>
              </w:rPr>
            </w:pPr>
            <w:r w:rsidRPr="00CB7B88">
              <w:rPr>
                <w:rFonts w:eastAsia="Times New Roman" w:cs="Times New Roman"/>
                <w:b/>
                <w:noProof/>
                <w:szCs w:val="26"/>
              </w:rPr>
              <w:t>Mô tả:</w:t>
            </w:r>
          </w:p>
        </w:tc>
        <w:tc>
          <w:tcPr>
            <w:tcW w:w="6359" w:type="dxa"/>
            <w:gridSpan w:val="3"/>
          </w:tcPr>
          <w:p w14:paraId="5843C37F" w14:textId="77777777" w:rsidR="00A0705A" w:rsidRPr="005D219C" w:rsidRDefault="00A0705A" w:rsidP="009E058D">
            <w:pPr>
              <w:spacing w:after="0" w:line="240" w:lineRule="auto"/>
              <w:rPr>
                <w:rFonts w:eastAsia="Times New Roman" w:cs="Times New Roman"/>
                <w:noProof/>
                <w:color w:val="000000" w:themeColor="text1"/>
                <w:szCs w:val="26"/>
                <w:lang w:val="en-US"/>
              </w:rPr>
            </w:pPr>
            <w:r>
              <w:rPr>
                <w:noProof/>
                <w:lang w:val="en-US"/>
              </w:rPr>
              <w:t>Người dùng tìm kiếm các quán cafe lân cận hoặc qua một địa điểm cho trước</w:t>
            </w:r>
          </w:p>
        </w:tc>
      </w:tr>
      <w:tr w:rsidR="00A0705A" w:rsidRPr="00CB7B88" w14:paraId="338334A2" w14:textId="77777777" w:rsidTr="009E058D">
        <w:tc>
          <w:tcPr>
            <w:tcW w:w="2430" w:type="dxa"/>
            <w:gridSpan w:val="2"/>
          </w:tcPr>
          <w:p w14:paraId="022182F4" w14:textId="77777777" w:rsidR="00A0705A" w:rsidRPr="00CB7B88" w:rsidRDefault="00A0705A" w:rsidP="009E058D">
            <w:pPr>
              <w:spacing w:after="0" w:line="240" w:lineRule="auto"/>
              <w:jc w:val="left"/>
              <w:rPr>
                <w:rFonts w:eastAsia="Times New Roman" w:cs="Times New Roman"/>
                <w:b/>
                <w:noProof/>
                <w:szCs w:val="26"/>
              </w:rPr>
            </w:pPr>
            <w:r w:rsidRPr="00CB7B88">
              <w:rPr>
                <w:rFonts w:eastAsia="Times New Roman" w:cs="Times New Roman"/>
                <w:b/>
                <w:noProof/>
                <w:szCs w:val="26"/>
              </w:rPr>
              <w:t>Điều kiện kích hoạt:</w:t>
            </w:r>
          </w:p>
        </w:tc>
        <w:tc>
          <w:tcPr>
            <w:tcW w:w="6359" w:type="dxa"/>
            <w:gridSpan w:val="3"/>
          </w:tcPr>
          <w:p w14:paraId="5AA97F3D" w14:textId="77777777" w:rsidR="00A0705A" w:rsidRPr="005D219C" w:rsidRDefault="00A0705A" w:rsidP="00A0705A">
            <w:pPr>
              <w:rPr>
                <w:rFonts w:eastAsia="Times New Roman"/>
                <w:noProof/>
                <w:color w:val="000000" w:themeColor="text1"/>
                <w:lang w:val="en-US"/>
              </w:rPr>
            </w:pPr>
            <w:r>
              <w:rPr>
                <w:rFonts w:eastAsia="Times New Roman"/>
                <w:noProof/>
                <w:color w:val="000000" w:themeColor="text1"/>
                <w:lang w:val="en-US"/>
              </w:rPr>
              <w:t>Click vào nút chọn “cafe” trên màn hình menu</w:t>
            </w:r>
          </w:p>
        </w:tc>
      </w:tr>
      <w:tr w:rsidR="00A0705A" w:rsidRPr="00CB7B88" w14:paraId="1B0FF229" w14:textId="77777777" w:rsidTr="009E058D">
        <w:trPr>
          <w:trHeight w:val="255"/>
        </w:trPr>
        <w:tc>
          <w:tcPr>
            <w:tcW w:w="2430" w:type="dxa"/>
            <w:gridSpan w:val="2"/>
          </w:tcPr>
          <w:p w14:paraId="4B8703CB" w14:textId="77777777" w:rsidR="00A0705A" w:rsidRPr="00CB7B88" w:rsidRDefault="00A0705A" w:rsidP="009E058D">
            <w:pPr>
              <w:spacing w:after="0" w:line="240" w:lineRule="auto"/>
              <w:rPr>
                <w:rFonts w:eastAsia="Times New Roman" w:cs="Times New Roman"/>
                <w:b/>
                <w:noProof/>
                <w:szCs w:val="26"/>
              </w:rPr>
            </w:pPr>
            <w:r w:rsidRPr="00CB7B88">
              <w:rPr>
                <w:rFonts w:eastAsia="Times New Roman" w:cs="Times New Roman"/>
                <w:b/>
                <w:noProof/>
                <w:szCs w:val="26"/>
              </w:rPr>
              <w:lastRenderedPageBreak/>
              <w:t>Điều kiện đầu:</w:t>
            </w:r>
          </w:p>
        </w:tc>
        <w:tc>
          <w:tcPr>
            <w:tcW w:w="6359" w:type="dxa"/>
            <w:gridSpan w:val="3"/>
          </w:tcPr>
          <w:p w14:paraId="15A94D87" w14:textId="77777777" w:rsidR="00A0705A" w:rsidRPr="005D219C" w:rsidRDefault="00A0705A" w:rsidP="009E058D">
            <w:pPr>
              <w:rPr>
                <w:rFonts w:eastAsia="Times New Roman"/>
                <w:noProof/>
                <w:color w:val="000000" w:themeColor="text1"/>
                <w:lang w:val="en-US"/>
              </w:rPr>
            </w:pPr>
            <w:r>
              <w:rPr>
                <w:rFonts w:eastAsia="Times New Roman"/>
                <w:noProof/>
                <w:color w:val="000000" w:themeColor="text1"/>
                <w:lang w:val="en-US"/>
              </w:rPr>
              <w:t>Người dùng đã đăng nhập bằng tài khoản facebook hoặc bỏ qua đăng nhập để vào màn hình menu</w:t>
            </w:r>
          </w:p>
        </w:tc>
      </w:tr>
      <w:tr w:rsidR="00A0705A" w:rsidRPr="00CB7B88" w14:paraId="2D5025FE" w14:textId="77777777" w:rsidTr="009E058D">
        <w:tc>
          <w:tcPr>
            <w:tcW w:w="2430" w:type="dxa"/>
            <w:gridSpan w:val="2"/>
          </w:tcPr>
          <w:p w14:paraId="4DC9D8A0" w14:textId="77777777" w:rsidR="00A0705A" w:rsidRPr="00CB7B88" w:rsidRDefault="00A0705A" w:rsidP="009E058D">
            <w:pPr>
              <w:spacing w:after="0" w:line="240" w:lineRule="auto"/>
              <w:rPr>
                <w:rFonts w:eastAsia="Times New Roman" w:cs="Times New Roman"/>
                <w:b/>
                <w:noProof/>
                <w:szCs w:val="26"/>
              </w:rPr>
            </w:pPr>
            <w:r w:rsidRPr="00CB7B88">
              <w:rPr>
                <w:rFonts w:eastAsia="Times New Roman" w:cs="Times New Roman"/>
                <w:b/>
                <w:noProof/>
                <w:szCs w:val="26"/>
              </w:rPr>
              <w:t>Điều kiện sau:</w:t>
            </w:r>
          </w:p>
        </w:tc>
        <w:tc>
          <w:tcPr>
            <w:tcW w:w="6359" w:type="dxa"/>
            <w:gridSpan w:val="3"/>
          </w:tcPr>
          <w:p w14:paraId="538841C6" w14:textId="77777777" w:rsidR="00A0705A" w:rsidRPr="005D219C" w:rsidRDefault="00A0705A" w:rsidP="009E058D">
            <w:pPr>
              <w:rPr>
                <w:rFonts w:eastAsia="Times New Roman"/>
                <w:noProof/>
                <w:color w:val="000000" w:themeColor="text1"/>
                <w:lang w:val="en-US"/>
              </w:rPr>
            </w:pPr>
          </w:p>
        </w:tc>
      </w:tr>
      <w:tr w:rsidR="00A0705A" w:rsidRPr="00CB7B88" w14:paraId="2CE22166" w14:textId="77777777" w:rsidTr="009E058D">
        <w:tc>
          <w:tcPr>
            <w:tcW w:w="2430" w:type="dxa"/>
            <w:gridSpan w:val="2"/>
          </w:tcPr>
          <w:p w14:paraId="76CE4BAD" w14:textId="77777777" w:rsidR="00A0705A" w:rsidRPr="00CB7B88" w:rsidRDefault="00A0705A" w:rsidP="009E058D">
            <w:pPr>
              <w:spacing w:after="0" w:line="240" w:lineRule="auto"/>
              <w:rPr>
                <w:rFonts w:eastAsia="Times New Roman" w:cs="Times New Roman"/>
                <w:b/>
                <w:noProof/>
                <w:szCs w:val="26"/>
              </w:rPr>
            </w:pPr>
            <w:r w:rsidRPr="00CB7B88">
              <w:rPr>
                <w:rFonts w:eastAsia="Times New Roman" w:cs="Times New Roman"/>
                <w:b/>
                <w:noProof/>
                <w:szCs w:val="26"/>
              </w:rPr>
              <w:t>Tiến trình thường:</w:t>
            </w:r>
          </w:p>
        </w:tc>
        <w:tc>
          <w:tcPr>
            <w:tcW w:w="6359" w:type="dxa"/>
            <w:gridSpan w:val="3"/>
          </w:tcPr>
          <w:p w14:paraId="633A13D9" w14:textId="77777777" w:rsidR="00A0705A" w:rsidRPr="00A0705A" w:rsidRDefault="00A0705A" w:rsidP="00D07B71">
            <w:pPr>
              <w:pStyle w:val="ListParagraph"/>
              <w:numPr>
                <w:ilvl w:val="0"/>
                <w:numId w:val="15"/>
              </w:numPr>
              <w:rPr>
                <w:rFonts w:eastAsia="Times New Roman"/>
                <w:noProof/>
                <w:color w:val="000000" w:themeColor="text1"/>
                <w:lang w:val="vi-VN"/>
              </w:rPr>
            </w:pPr>
            <w:r>
              <w:rPr>
                <w:noProof/>
              </w:rPr>
              <w:t>Đăng nhập thành công bằng tài khoản facebook hoặc bỏ qua để vào màn hình menu</w:t>
            </w:r>
          </w:p>
          <w:p w14:paraId="46184A2B" w14:textId="77777777" w:rsidR="00A0705A" w:rsidRPr="00A0705A" w:rsidRDefault="00A0705A" w:rsidP="00D07B71">
            <w:pPr>
              <w:pStyle w:val="ListParagraph"/>
              <w:numPr>
                <w:ilvl w:val="0"/>
                <w:numId w:val="15"/>
              </w:numPr>
              <w:rPr>
                <w:rFonts w:eastAsia="Times New Roman"/>
                <w:noProof/>
                <w:color w:val="000000" w:themeColor="text1"/>
              </w:rPr>
            </w:pPr>
            <w:r>
              <w:rPr>
                <w:noProof/>
              </w:rPr>
              <w:t>Click chọn nút “cafe”</w:t>
            </w:r>
          </w:p>
        </w:tc>
      </w:tr>
      <w:tr w:rsidR="00A0705A" w:rsidRPr="00CB7B88" w14:paraId="575FDE42" w14:textId="77777777" w:rsidTr="009E058D">
        <w:tc>
          <w:tcPr>
            <w:tcW w:w="2430" w:type="dxa"/>
            <w:gridSpan w:val="2"/>
          </w:tcPr>
          <w:p w14:paraId="7A280E5B" w14:textId="77777777" w:rsidR="00A0705A" w:rsidRPr="00CB7B88" w:rsidRDefault="00A0705A" w:rsidP="009E058D">
            <w:pPr>
              <w:spacing w:after="0" w:line="240" w:lineRule="auto"/>
              <w:rPr>
                <w:rFonts w:eastAsia="Times New Roman" w:cs="Times New Roman"/>
                <w:b/>
                <w:noProof/>
                <w:szCs w:val="26"/>
              </w:rPr>
            </w:pPr>
            <w:r w:rsidRPr="00CB7B88">
              <w:rPr>
                <w:rFonts w:eastAsia="Times New Roman" w:cs="Times New Roman"/>
                <w:b/>
                <w:noProof/>
                <w:szCs w:val="26"/>
              </w:rPr>
              <w:t>Tiến trình phụ:</w:t>
            </w:r>
          </w:p>
        </w:tc>
        <w:tc>
          <w:tcPr>
            <w:tcW w:w="6359" w:type="dxa"/>
            <w:gridSpan w:val="3"/>
          </w:tcPr>
          <w:p w14:paraId="6DBBC41F" w14:textId="77777777" w:rsidR="00A0705A" w:rsidRPr="005D219C" w:rsidRDefault="00A0705A" w:rsidP="009E058D">
            <w:pPr>
              <w:rPr>
                <w:rFonts w:eastAsia="Times New Roman"/>
                <w:noProof/>
                <w:color w:val="000000" w:themeColor="text1"/>
                <w:lang w:val="en-US"/>
              </w:rPr>
            </w:pPr>
          </w:p>
        </w:tc>
      </w:tr>
      <w:tr w:rsidR="00A0705A" w:rsidRPr="00CB7B88" w14:paraId="7F60E9CA" w14:textId="77777777" w:rsidTr="009E058D">
        <w:tc>
          <w:tcPr>
            <w:tcW w:w="2430" w:type="dxa"/>
            <w:gridSpan w:val="2"/>
          </w:tcPr>
          <w:p w14:paraId="13DE73B4" w14:textId="77777777" w:rsidR="00A0705A" w:rsidRPr="00CB7B88" w:rsidRDefault="00A0705A" w:rsidP="009E058D">
            <w:pPr>
              <w:spacing w:after="0" w:line="240" w:lineRule="auto"/>
              <w:rPr>
                <w:rFonts w:eastAsia="Times New Roman" w:cs="Times New Roman"/>
                <w:b/>
                <w:noProof/>
                <w:szCs w:val="26"/>
              </w:rPr>
            </w:pPr>
            <w:r w:rsidRPr="00CB7B88">
              <w:rPr>
                <w:rFonts w:eastAsia="Times New Roman" w:cs="Times New Roman"/>
                <w:b/>
                <w:noProof/>
                <w:szCs w:val="26"/>
              </w:rPr>
              <w:t>Các ngoại lệ:</w:t>
            </w:r>
          </w:p>
        </w:tc>
        <w:tc>
          <w:tcPr>
            <w:tcW w:w="6359" w:type="dxa"/>
            <w:gridSpan w:val="3"/>
          </w:tcPr>
          <w:p w14:paraId="58097F2E" w14:textId="77777777" w:rsidR="00A0705A" w:rsidRPr="005D219C" w:rsidRDefault="00A0705A" w:rsidP="00A0705A">
            <w:pPr>
              <w:pStyle w:val="ListParagraph"/>
              <w:ind w:left="360"/>
              <w:rPr>
                <w:rFonts w:eastAsia="Times New Roman"/>
                <w:noProof/>
                <w:color w:val="000000" w:themeColor="text1"/>
              </w:rPr>
            </w:pPr>
          </w:p>
        </w:tc>
      </w:tr>
      <w:tr w:rsidR="00A0705A" w:rsidRPr="00CB7B88" w14:paraId="3CFFE868" w14:textId="77777777" w:rsidTr="009E058D">
        <w:tc>
          <w:tcPr>
            <w:tcW w:w="2430" w:type="dxa"/>
            <w:gridSpan w:val="2"/>
          </w:tcPr>
          <w:p w14:paraId="43F5E1AB" w14:textId="77777777" w:rsidR="00A0705A" w:rsidRPr="00CB7B88" w:rsidRDefault="00A0705A" w:rsidP="009E058D">
            <w:pPr>
              <w:spacing w:after="0" w:line="240" w:lineRule="auto"/>
              <w:rPr>
                <w:rFonts w:eastAsia="Times New Roman" w:cs="Times New Roman"/>
                <w:b/>
                <w:noProof/>
                <w:szCs w:val="26"/>
              </w:rPr>
            </w:pPr>
            <w:r w:rsidRPr="00CB7B88">
              <w:rPr>
                <w:rFonts w:eastAsia="Times New Roman" w:cs="Times New Roman"/>
                <w:b/>
                <w:noProof/>
                <w:szCs w:val="26"/>
              </w:rPr>
              <w:t>Các use case liên quan:</w:t>
            </w:r>
          </w:p>
        </w:tc>
        <w:tc>
          <w:tcPr>
            <w:tcW w:w="6359" w:type="dxa"/>
            <w:gridSpan w:val="3"/>
          </w:tcPr>
          <w:p w14:paraId="4ADF3D8E" w14:textId="77777777" w:rsidR="00A0705A" w:rsidRPr="00A0705A" w:rsidRDefault="008C4F9F" w:rsidP="00D07B71">
            <w:pPr>
              <w:pStyle w:val="ListParagraph"/>
              <w:numPr>
                <w:ilvl w:val="0"/>
                <w:numId w:val="16"/>
              </w:numPr>
              <w:rPr>
                <w:rFonts w:eastAsia="Times New Roman"/>
                <w:noProof/>
                <w:color w:val="000000" w:themeColor="text1"/>
              </w:rPr>
            </w:pPr>
            <w:r>
              <w:rPr>
                <w:rFonts w:eastAsia="Times New Roman"/>
                <w:noProof/>
                <w:color w:val="000000" w:themeColor="text1"/>
              </w:rPr>
              <w:t>Tìm kiếm nhà hàng</w:t>
            </w:r>
          </w:p>
          <w:p w14:paraId="714941A8" w14:textId="77777777" w:rsidR="00A0705A" w:rsidRDefault="008C4F9F" w:rsidP="00D07B71">
            <w:pPr>
              <w:pStyle w:val="ListParagraph"/>
              <w:numPr>
                <w:ilvl w:val="0"/>
                <w:numId w:val="16"/>
              </w:numPr>
              <w:rPr>
                <w:rFonts w:eastAsia="Times New Roman"/>
                <w:noProof/>
                <w:color w:val="000000" w:themeColor="text1"/>
              </w:rPr>
            </w:pPr>
            <w:r>
              <w:rPr>
                <w:rFonts w:eastAsia="Times New Roman"/>
                <w:noProof/>
                <w:color w:val="000000" w:themeColor="text1"/>
              </w:rPr>
              <w:t>Tìm kiếm quán ăn đường phố</w:t>
            </w:r>
          </w:p>
          <w:p w14:paraId="2268B867" w14:textId="77777777" w:rsidR="008C4F9F" w:rsidRDefault="008C4F9F" w:rsidP="00D07B71">
            <w:pPr>
              <w:pStyle w:val="ListParagraph"/>
              <w:numPr>
                <w:ilvl w:val="0"/>
                <w:numId w:val="16"/>
              </w:numPr>
              <w:rPr>
                <w:rFonts w:eastAsia="Times New Roman"/>
                <w:noProof/>
                <w:color w:val="000000" w:themeColor="text1"/>
              </w:rPr>
            </w:pPr>
            <w:r>
              <w:rPr>
                <w:rFonts w:eastAsia="Times New Roman"/>
                <w:noProof/>
                <w:color w:val="000000" w:themeColor="text1"/>
              </w:rPr>
              <w:t>Tìm kiếm địa điểm nghỉ dưỡng</w:t>
            </w:r>
          </w:p>
          <w:p w14:paraId="26771053" w14:textId="77777777" w:rsidR="008C4F9F" w:rsidRDefault="008C4F9F" w:rsidP="00D07B71">
            <w:pPr>
              <w:pStyle w:val="ListParagraph"/>
              <w:numPr>
                <w:ilvl w:val="0"/>
                <w:numId w:val="16"/>
              </w:numPr>
              <w:rPr>
                <w:rFonts w:eastAsia="Times New Roman"/>
                <w:noProof/>
                <w:color w:val="000000" w:themeColor="text1"/>
              </w:rPr>
            </w:pPr>
            <w:r>
              <w:rPr>
                <w:rFonts w:eastAsia="Times New Roman"/>
                <w:noProof/>
                <w:color w:val="000000" w:themeColor="text1"/>
              </w:rPr>
              <w:t>Tìm kiếm cửa hàng</w:t>
            </w:r>
          </w:p>
          <w:p w14:paraId="40BA0FE0" w14:textId="77777777" w:rsidR="008C4F9F" w:rsidRPr="005D219C" w:rsidRDefault="008C4F9F" w:rsidP="00D07B71">
            <w:pPr>
              <w:pStyle w:val="ListParagraph"/>
              <w:numPr>
                <w:ilvl w:val="0"/>
                <w:numId w:val="16"/>
              </w:numPr>
              <w:rPr>
                <w:rFonts w:eastAsia="Times New Roman"/>
                <w:noProof/>
                <w:color w:val="000000" w:themeColor="text1"/>
              </w:rPr>
            </w:pPr>
            <w:r>
              <w:rPr>
                <w:rFonts w:eastAsia="Times New Roman"/>
                <w:noProof/>
                <w:color w:val="000000" w:themeColor="text1"/>
              </w:rPr>
              <w:t>Tìm kiếm địa điểm tham quan công cộng</w:t>
            </w:r>
          </w:p>
        </w:tc>
      </w:tr>
      <w:tr w:rsidR="00A0705A" w:rsidRPr="00CB7B88" w14:paraId="68A72640" w14:textId="77777777" w:rsidTr="009E058D">
        <w:tc>
          <w:tcPr>
            <w:tcW w:w="2430" w:type="dxa"/>
            <w:gridSpan w:val="2"/>
          </w:tcPr>
          <w:p w14:paraId="4083A410" w14:textId="77777777" w:rsidR="00A0705A" w:rsidRPr="00CB7B88" w:rsidRDefault="00A0705A" w:rsidP="009E058D">
            <w:pPr>
              <w:spacing w:after="0" w:line="240" w:lineRule="auto"/>
              <w:rPr>
                <w:rFonts w:eastAsia="Times New Roman" w:cs="Times New Roman"/>
                <w:b/>
                <w:noProof/>
                <w:szCs w:val="26"/>
              </w:rPr>
            </w:pPr>
            <w:r w:rsidRPr="00CB7B88">
              <w:rPr>
                <w:rFonts w:eastAsia="Times New Roman" w:cs="Times New Roman"/>
                <w:b/>
                <w:noProof/>
                <w:szCs w:val="26"/>
              </w:rPr>
              <w:t>Yêu cầu riêng biệt:</w:t>
            </w:r>
          </w:p>
        </w:tc>
        <w:tc>
          <w:tcPr>
            <w:tcW w:w="6359" w:type="dxa"/>
            <w:gridSpan w:val="3"/>
          </w:tcPr>
          <w:p w14:paraId="1539E231" w14:textId="77777777" w:rsidR="00A0705A" w:rsidRPr="00CB7B88" w:rsidRDefault="00A0705A" w:rsidP="009E058D">
            <w:pPr>
              <w:spacing w:after="0" w:line="240" w:lineRule="auto"/>
              <w:rPr>
                <w:rFonts w:eastAsia="Times New Roman" w:cs="Times New Roman"/>
                <w:noProof/>
                <w:color w:val="000000" w:themeColor="text1"/>
                <w:szCs w:val="26"/>
              </w:rPr>
            </w:pPr>
          </w:p>
        </w:tc>
      </w:tr>
    </w:tbl>
    <w:p w14:paraId="6F7344C8" w14:textId="77777777" w:rsidR="00EE1B26" w:rsidRPr="00CB7B88" w:rsidRDefault="004545E3" w:rsidP="00575FA0">
      <w:pPr>
        <w:pStyle w:val="LVBang"/>
      </w:pPr>
      <w:r>
        <w:rPr>
          <w:rStyle w:val="CommentReference"/>
          <w:rFonts w:cstheme="minorBidi"/>
          <w:b w:val="0"/>
          <w:noProof w:val="0"/>
          <w:shd w:val="clear" w:color="auto" w:fill="auto"/>
        </w:rPr>
        <w:commentReference w:id="186"/>
      </w:r>
    </w:p>
    <w:p w14:paraId="34229D33" w14:textId="77777777" w:rsidR="00180F19" w:rsidRPr="00CB7B88" w:rsidRDefault="00180F19" w:rsidP="00C54582">
      <w:pPr>
        <w:rPr>
          <w:noProof/>
        </w:rPr>
      </w:pPr>
    </w:p>
    <w:p w14:paraId="2EF580C6" w14:textId="77777777" w:rsidR="0086064F" w:rsidRPr="00CB7B88" w:rsidRDefault="0086064F" w:rsidP="00C54582">
      <w:pPr>
        <w:rPr>
          <w:noProof/>
        </w:rPr>
      </w:pPr>
    </w:p>
    <w:p w14:paraId="1B59FE34" w14:textId="77777777" w:rsidR="0086064F" w:rsidRDefault="0086064F" w:rsidP="00C54582">
      <w:pPr>
        <w:rPr>
          <w:noProof/>
          <w:lang w:val="en-US"/>
        </w:rPr>
      </w:pPr>
    </w:p>
    <w:p w14:paraId="6679D54C" w14:textId="77777777" w:rsidR="008C4F9F" w:rsidRDefault="008C4F9F" w:rsidP="00C54582">
      <w:pPr>
        <w:rPr>
          <w:noProof/>
          <w:lang w:val="en-US"/>
        </w:rPr>
      </w:pPr>
    </w:p>
    <w:p w14:paraId="6AF8BE97" w14:textId="77777777" w:rsidR="008C4F9F" w:rsidRDefault="008C4F9F" w:rsidP="00C54582">
      <w:pPr>
        <w:rPr>
          <w:noProof/>
          <w:lang w:val="en-US"/>
        </w:rPr>
      </w:pPr>
    </w:p>
    <w:p w14:paraId="63B49BF7" w14:textId="77777777" w:rsidR="00D36D7E" w:rsidRDefault="00D36D7E" w:rsidP="00C54582">
      <w:pPr>
        <w:rPr>
          <w:noProof/>
          <w:lang w:val="en-US"/>
        </w:rPr>
      </w:pPr>
    </w:p>
    <w:p w14:paraId="22D04F57" w14:textId="77777777" w:rsidR="00D36D7E" w:rsidRDefault="00D36D7E" w:rsidP="00C54582">
      <w:pPr>
        <w:rPr>
          <w:noProof/>
          <w:lang w:val="en-US"/>
        </w:rPr>
      </w:pPr>
    </w:p>
    <w:p w14:paraId="2C8072B5" w14:textId="77777777" w:rsidR="00D36D7E" w:rsidRDefault="00D36D7E" w:rsidP="00C54582">
      <w:pPr>
        <w:rPr>
          <w:noProof/>
          <w:lang w:val="en-US"/>
        </w:rPr>
      </w:pPr>
    </w:p>
    <w:p w14:paraId="56BD42C6" w14:textId="77777777" w:rsidR="00D36D7E" w:rsidRDefault="00D36D7E" w:rsidP="00C54582">
      <w:pPr>
        <w:rPr>
          <w:noProof/>
          <w:lang w:val="en-US"/>
        </w:rPr>
      </w:pPr>
    </w:p>
    <w:p w14:paraId="35B78889" w14:textId="77777777" w:rsidR="00D36D7E" w:rsidRDefault="00D36D7E" w:rsidP="00C54582">
      <w:pPr>
        <w:rPr>
          <w:noProof/>
          <w:lang w:val="en-US"/>
        </w:rPr>
      </w:pPr>
    </w:p>
    <w:p w14:paraId="5CFDCB1B" w14:textId="77777777" w:rsidR="00D36D7E" w:rsidRDefault="00D36D7E" w:rsidP="00C54582">
      <w:pPr>
        <w:rPr>
          <w:noProof/>
          <w:lang w:val="en-US"/>
        </w:rPr>
      </w:pPr>
    </w:p>
    <w:p w14:paraId="0F65B4C3" w14:textId="77777777" w:rsidR="008C4F9F" w:rsidRDefault="008C4F9F" w:rsidP="00C54582">
      <w:pPr>
        <w:rPr>
          <w:noProof/>
          <w:lang w:val="en-US"/>
        </w:rPr>
      </w:pPr>
    </w:p>
    <w:p w14:paraId="4BD44A2C" w14:textId="77777777" w:rsidR="00630A0B" w:rsidRDefault="00630A0B" w:rsidP="00543E42">
      <w:pPr>
        <w:pStyle w:val="Heading2"/>
        <w:rPr>
          <w:noProof/>
          <w:shd w:val="clear" w:color="auto" w:fill="FFFFFF"/>
          <w:lang w:val="en-US"/>
        </w:rPr>
      </w:pPr>
      <w:bookmarkStart w:id="187" w:name="_Toc377199260"/>
      <w:bookmarkStart w:id="188" w:name="_Toc422689348"/>
      <w:r w:rsidRPr="00CB7B88">
        <w:rPr>
          <w:noProof/>
        </w:rPr>
        <w:lastRenderedPageBreak/>
        <w:t>Thiết</w:t>
      </w:r>
      <w:r w:rsidRPr="00CB7B88">
        <w:rPr>
          <w:noProof/>
          <w:shd w:val="clear" w:color="auto" w:fill="FFFFFF"/>
        </w:rPr>
        <w:t xml:space="preserve"> kế</w:t>
      </w:r>
      <w:bookmarkEnd w:id="187"/>
      <w:r w:rsidR="00543E42">
        <w:rPr>
          <w:noProof/>
          <w:shd w:val="clear" w:color="auto" w:fill="FFFFFF"/>
          <w:lang w:val="en-US"/>
        </w:rPr>
        <w:t xml:space="preserve"> màn hình</w:t>
      </w:r>
      <w:bookmarkEnd w:id="188"/>
    </w:p>
    <w:p w14:paraId="2A2E4FB4" w14:textId="77777777" w:rsidR="00594833" w:rsidRPr="00543E42" w:rsidRDefault="00543E42" w:rsidP="00422888">
      <w:pPr>
        <w:pStyle w:val="Ph3"/>
      </w:pPr>
      <w:r w:rsidRPr="00543E42">
        <w:t>Sơ đồ các màn hình:</w:t>
      </w:r>
    </w:p>
    <w:p w14:paraId="4DB47E70" w14:textId="77777777" w:rsidR="00543E42" w:rsidRDefault="00543E42" w:rsidP="00231FDC">
      <w:pPr>
        <w:pStyle w:val="Ph3"/>
        <w:ind w:left="0"/>
        <w:jc w:val="center"/>
      </w:pPr>
      <w:r>
        <w:rPr>
          <w:lang w:eastAsia="en-US"/>
        </w:rPr>
        <w:drawing>
          <wp:inline distT="0" distB="0" distL="0" distR="0" wp14:anchorId="676E32EB" wp14:editId="09A44CE6">
            <wp:extent cx="5572125" cy="454342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572125" cy="4543425"/>
                    </a:xfrm>
                    <a:prstGeom prst="rect">
                      <a:avLst/>
                    </a:prstGeom>
                    <a:noFill/>
                    <a:ln>
                      <a:noFill/>
                    </a:ln>
                  </pic:spPr>
                </pic:pic>
              </a:graphicData>
            </a:graphic>
          </wp:inline>
        </w:drawing>
      </w:r>
    </w:p>
    <w:p w14:paraId="2063648F" w14:textId="77777777" w:rsidR="00543E42" w:rsidRPr="00543E42" w:rsidRDefault="00543E42" w:rsidP="00543E42">
      <w:pPr>
        <w:rPr>
          <w:lang w:val="en-US" w:eastAsia="vi-VN"/>
        </w:rPr>
      </w:pPr>
    </w:p>
    <w:p w14:paraId="20157B92" w14:textId="77777777" w:rsidR="00543E42" w:rsidRPr="00543E42" w:rsidRDefault="00543E42" w:rsidP="00543E42">
      <w:pPr>
        <w:tabs>
          <w:tab w:val="left" w:pos="900"/>
        </w:tabs>
        <w:rPr>
          <w:i/>
          <w:lang w:val="en-US" w:eastAsia="vi-VN"/>
        </w:rPr>
      </w:pPr>
      <w:r w:rsidRPr="00543E42">
        <w:rPr>
          <w:i/>
          <w:lang w:val="en-US" w:eastAsia="vi-VN"/>
        </w:rPr>
        <w:t>Bảng mô tả</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2"/>
        <w:gridCol w:w="3159"/>
        <w:gridCol w:w="4604"/>
      </w:tblGrid>
      <w:tr w:rsidR="00543E42" w:rsidRPr="00543E42" w14:paraId="2FBFE3E4" w14:textId="77777777" w:rsidTr="005C693E">
        <w:tc>
          <w:tcPr>
            <w:tcW w:w="1170" w:type="dxa"/>
            <w:shd w:val="clear" w:color="auto" w:fill="auto"/>
            <w:vAlign w:val="center"/>
          </w:tcPr>
          <w:p w14:paraId="73325DA9" w14:textId="77777777" w:rsidR="00543E42" w:rsidRPr="00543E42" w:rsidRDefault="00543E42" w:rsidP="00543E42">
            <w:pPr>
              <w:spacing w:after="0"/>
              <w:ind w:firstLine="360"/>
              <w:jc w:val="center"/>
              <w:rPr>
                <w:rFonts w:cs="Times New Roman"/>
                <w:b/>
                <w:noProof/>
                <w:szCs w:val="26"/>
              </w:rPr>
            </w:pPr>
            <w:r w:rsidRPr="00543E42">
              <w:rPr>
                <w:rFonts w:cs="Times New Roman"/>
                <w:b/>
                <w:noProof/>
                <w:szCs w:val="26"/>
              </w:rPr>
              <w:t>STT</w:t>
            </w:r>
          </w:p>
        </w:tc>
        <w:tc>
          <w:tcPr>
            <w:tcW w:w="3333" w:type="dxa"/>
            <w:shd w:val="clear" w:color="auto" w:fill="auto"/>
            <w:vAlign w:val="center"/>
          </w:tcPr>
          <w:p w14:paraId="6E40237D" w14:textId="77777777" w:rsidR="00543E42" w:rsidRPr="00543E42" w:rsidRDefault="00543E42" w:rsidP="00543E42">
            <w:pPr>
              <w:spacing w:after="0"/>
              <w:ind w:firstLine="360"/>
              <w:jc w:val="center"/>
              <w:rPr>
                <w:rFonts w:cs="Times New Roman"/>
                <w:b/>
                <w:noProof/>
                <w:szCs w:val="26"/>
              </w:rPr>
            </w:pPr>
            <w:r w:rsidRPr="00543E42">
              <w:rPr>
                <w:rFonts w:cs="Times New Roman"/>
                <w:b/>
                <w:noProof/>
                <w:szCs w:val="26"/>
              </w:rPr>
              <w:t>Tên màn hình</w:t>
            </w:r>
          </w:p>
        </w:tc>
        <w:tc>
          <w:tcPr>
            <w:tcW w:w="4857" w:type="dxa"/>
            <w:shd w:val="clear" w:color="auto" w:fill="auto"/>
            <w:vAlign w:val="center"/>
          </w:tcPr>
          <w:p w14:paraId="2D9E5F6F" w14:textId="77777777" w:rsidR="00543E42" w:rsidRPr="00543E42" w:rsidRDefault="00543E42" w:rsidP="00543E42">
            <w:pPr>
              <w:spacing w:after="0"/>
              <w:ind w:firstLine="360"/>
              <w:jc w:val="center"/>
              <w:rPr>
                <w:rFonts w:cs="Times New Roman"/>
                <w:b/>
                <w:noProof/>
                <w:szCs w:val="26"/>
              </w:rPr>
            </w:pPr>
            <w:r w:rsidRPr="00543E42">
              <w:rPr>
                <w:rFonts w:cs="Times New Roman"/>
                <w:b/>
                <w:noProof/>
                <w:szCs w:val="26"/>
              </w:rPr>
              <w:t>Ý nghĩa/ghi chú</w:t>
            </w:r>
          </w:p>
        </w:tc>
      </w:tr>
      <w:tr w:rsidR="00543E42" w:rsidRPr="00543E42" w14:paraId="594E2B9E" w14:textId="77777777" w:rsidTr="005C693E">
        <w:tc>
          <w:tcPr>
            <w:tcW w:w="1170" w:type="dxa"/>
            <w:shd w:val="clear" w:color="auto" w:fill="auto"/>
            <w:vAlign w:val="center"/>
          </w:tcPr>
          <w:p w14:paraId="6F966F00" w14:textId="77777777" w:rsidR="00543E42" w:rsidRPr="00543E42" w:rsidRDefault="00543E42" w:rsidP="00543E42">
            <w:pPr>
              <w:spacing w:after="0"/>
              <w:ind w:firstLine="360"/>
              <w:jc w:val="center"/>
              <w:rPr>
                <w:rFonts w:cs="Times New Roman"/>
                <w:noProof/>
                <w:szCs w:val="26"/>
              </w:rPr>
            </w:pPr>
            <w:r w:rsidRPr="00543E42">
              <w:rPr>
                <w:rFonts w:cs="Times New Roman"/>
                <w:noProof/>
                <w:szCs w:val="26"/>
              </w:rPr>
              <w:t>1</w:t>
            </w:r>
          </w:p>
        </w:tc>
        <w:tc>
          <w:tcPr>
            <w:tcW w:w="3333" w:type="dxa"/>
            <w:shd w:val="clear" w:color="auto" w:fill="auto"/>
            <w:vAlign w:val="center"/>
          </w:tcPr>
          <w:p w14:paraId="792D56A5" w14:textId="77777777" w:rsidR="00543E42" w:rsidRPr="00543E42" w:rsidRDefault="00543E42" w:rsidP="00543E42">
            <w:pPr>
              <w:spacing w:after="0"/>
              <w:ind w:firstLine="360"/>
              <w:rPr>
                <w:rFonts w:cs="Times New Roman"/>
                <w:noProof/>
                <w:szCs w:val="26"/>
                <w:lang w:val="en-US"/>
              </w:rPr>
            </w:pPr>
            <w:r>
              <w:rPr>
                <w:rFonts w:cs="Times New Roman"/>
                <w:noProof/>
                <w:szCs w:val="26"/>
                <w:lang w:val="en-US"/>
              </w:rPr>
              <w:t>Màn hình đăng nhập</w:t>
            </w:r>
          </w:p>
        </w:tc>
        <w:tc>
          <w:tcPr>
            <w:tcW w:w="4857" w:type="dxa"/>
            <w:shd w:val="clear" w:color="auto" w:fill="auto"/>
            <w:vAlign w:val="center"/>
          </w:tcPr>
          <w:p w14:paraId="5B61FDB0" w14:textId="77777777" w:rsidR="00543E42" w:rsidRPr="00543E42" w:rsidRDefault="00543E42" w:rsidP="00E66BF1">
            <w:pPr>
              <w:spacing w:after="0"/>
              <w:rPr>
                <w:rFonts w:cs="Times New Roman"/>
                <w:noProof/>
                <w:szCs w:val="26"/>
                <w:lang w:val="en-US"/>
              </w:rPr>
            </w:pPr>
            <w:r>
              <w:rPr>
                <w:rFonts w:cs="Times New Roman"/>
                <w:noProof/>
                <w:szCs w:val="26"/>
                <w:lang w:val="en-US"/>
              </w:rPr>
              <w:t>Cho phép người dùng chọn đăng nhập bằng tài khoản facebook hoặc bỏ qua để vào menu chính</w:t>
            </w:r>
          </w:p>
        </w:tc>
      </w:tr>
      <w:tr w:rsidR="00543E42" w:rsidRPr="00543E42" w14:paraId="6BA009B4" w14:textId="77777777" w:rsidTr="005C693E">
        <w:tc>
          <w:tcPr>
            <w:tcW w:w="1170" w:type="dxa"/>
            <w:shd w:val="clear" w:color="auto" w:fill="auto"/>
            <w:vAlign w:val="center"/>
          </w:tcPr>
          <w:p w14:paraId="26EC2EB5" w14:textId="77777777" w:rsidR="00543E42" w:rsidRPr="00543E42" w:rsidRDefault="00543E42" w:rsidP="00543E42">
            <w:pPr>
              <w:spacing w:after="0"/>
              <w:ind w:firstLine="360"/>
              <w:jc w:val="center"/>
              <w:rPr>
                <w:rFonts w:cs="Times New Roman"/>
                <w:noProof/>
                <w:szCs w:val="26"/>
                <w:lang w:val="en-US"/>
              </w:rPr>
            </w:pPr>
            <w:r w:rsidRPr="00543E42">
              <w:rPr>
                <w:rFonts w:cs="Times New Roman"/>
                <w:noProof/>
                <w:szCs w:val="26"/>
                <w:lang w:val="en-US"/>
              </w:rPr>
              <w:t>2</w:t>
            </w:r>
          </w:p>
        </w:tc>
        <w:tc>
          <w:tcPr>
            <w:tcW w:w="3333" w:type="dxa"/>
            <w:shd w:val="clear" w:color="auto" w:fill="auto"/>
            <w:vAlign w:val="center"/>
          </w:tcPr>
          <w:p w14:paraId="4DC89538" w14:textId="77777777" w:rsidR="00543E42" w:rsidRPr="00543E42" w:rsidRDefault="00543E42" w:rsidP="00543E42">
            <w:pPr>
              <w:spacing w:after="0"/>
              <w:ind w:firstLine="360"/>
              <w:rPr>
                <w:rFonts w:cs="Times New Roman"/>
                <w:noProof/>
                <w:szCs w:val="26"/>
                <w:lang w:val="en-US"/>
              </w:rPr>
            </w:pPr>
            <w:r>
              <w:rPr>
                <w:rFonts w:cs="Times New Roman"/>
                <w:noProof/>
                <w:szCs w:val="26"/>
                <w:lang w:val="en-US"/>
              </w:rPr>
              <w:t>Màn hình menu chính</w:t>
            </w:r>
          </w:p>
        </w:tc>
        <w:tc>
          <w:tcPr>
            <w:tcW w:w="4857" w:type="dxa"/>
            <w:shd w:val="clear" w:color="auto" w:fill="auto"/>
            <w:vAlign w:val="center"/>
          </w:tcPr>
          <w:p w14:paraId="2311596A" w14:textId="77777777" w:rsidR="00543E42" w:rsidRPr="00543E42" w:rsidRDefault="00543E42" w:rsidP="00E66BF1">
            <w:pPr>
              <w:spacing w:after="0"/>
              <w:rPr>
                <w:rFonts w:cs="Times New Roman"/>
                <w:noProof/>
                <w:szCs w:val="26"/>
                <w:lang w:val="en-US"/>
              </w:rPr>
            </w:pPr>
            <w:r w:rsidRPr="00543E42">
              <w:rPr>
                <w:rFonts w:cs="Times New Roman"/>
                <w:noProof/>
                <w:szCs w:val="26"/>
                <w:lang w:val="en-US"/>
              </w:rPr>
              <w:t xml:space="preserve">Màn hình </w:t>
            </w:r>
            <w:r>
              <w:rPr>
                <w:rFonts w:cs="Times New Roman"/>
                <w:noProof/>
                <w:szCs w:val="26"/>
                <w:lang w:val="en-US"/>
              </w:rPr>
              <w:t xml:space="preserve">hiển thị danh sách các mục địa điểm tìm kiếm bao gồm: coffee, restaurant, food, health, </w:t>
            </w:r>
            <w:r w:rsidRPr="00543E42">
              <w:rPr>
                <w:rFonts w:cs="Times New Roman"/>
                <w:noProof/>
                <w:szCs w:val="26"/>
                <w:lang w:val="en-US"/>
              </w:rPr>
              <w:t>establishment</w:t>
            </w:r>
            <w:r w:rsidR="00E66BF1">
              <w:rPr>
                <w:rFonts w:cs="Times New Roman"/>
                <w:noProof/>
                <w:szCs w:val="26"/>
                <w:lang w:val="en-US"/>
              </w:rPr>
              <w:t xml:space="preserve">, </w:t>
            </w:r>
            <w:r w:rsidR="00E66BF1">
              <w:rPr>
                <w:rFonts w:cs="Times New Roman"/>
                <w:noProof/>
                <w:szCs w:val="26"/>
                <w:lang w:val="en-US"/>
              </w:rPr>
              <w:lastRenderedPageBreak/>
              <w:t>store</w:t>
            </w:r>
          </w:p>
        </w:tc>
      </w:tr>
      <w:tr w:rsidR="00543E42" w:rsidRPr="00543E42" w14:paraId="708A5797" w14:textId="77777777" w:rsidTr="005C693E">
        <w:tc>
          <w:tcPr>
            <w:tcW w:w="1170" w:type="dxa"/>
            <w:shd w:val="clear" w:color="auto" w:fill="auto"/>
            <w:vAlign w:val="center"/>
          </w:tcPr>
          <w:p w14:paraId="75A12231" w14:textId="77777777" w:rsidR="00543E42" w:rsidRPr="00543E42" w:rsidRDefault="00543E42" w:rsidP="00543E42">
            <w:pPr>
              <w:spacing w:after="0"/>
              <w:ind w:firstLine="360"/>
              <w:jc w:val="center"/>
              <w:rPr>
                <w:rFonts w:cs="Times New Roman"/>
                <w:noProof/>
                <w:szCs w:val="26"/>
                <w:lang w:val="en-US"/>
              </w:rPr>
            </w:pPr>
            <w:r w:rsidRPr="00543E42">
              <w:rPr>
                <w:rFonts w:cs="Times New Roman"/>
                <w:noProof/>
                <w:szCs w:val="26"/>
                <w:lang w:val="en-US"/>
              </w:rPr>
              <w:lastRenderedPageBreak/>
              <w:t>3</w:t>
            </w:r>
          </w:p>
        </w:tc>
        <w:tc>
          <w:tcPr>
            <w:tcW w:w="3333" w:type="dxa"/>
            <w:shd w:val="clear" w:color="auto" w:fill="auto"/>
            <w:vAlign w:val="center"/>
          </w:tcPr>
          <w:p w14:paraId="41A9AFE8" w14:textId="77777777" w:rsidR="00543E42" w:rsidRPr="00543E42" w:rsidRDefault="00E66BF1" w:rsidP="00E66BF1">
            <w:pPr>
              <w:spacing w:after="0"/>
              <w:rPr>
                <w:rFonts w:cs="Times New Roman"/>
                <w:noProof/>
                <w:szCs w:val="26"/>
                <w:lang w:val="en-US"/>
              </w:rPr>
            </w:pPr>
            <w:r>
              <w:rPr>
                <w:rFonts w:cs="Times New Roman"/>
                <w:noProof/>
                <w:szCs w:val="26"/>
                <w:lang w:val="en-US"/>
              </w:rPr>
              <w:t>Màn hình chi tiết quán cafe</w:t>
            </w:r>
          </w:p>
        </w:tc>
        <w:tc>
          <w:tcPr>
            <w:tcW w:w="4857" w:type="dxa"/>
            <w:shd w:val="clear" w:color="auto" w:fill="auto"/>
            <w:vAlign w:val="center"/>
          </w:tcPr>
          <w:p w14:paraId="25CE25BC" w14:textId="77777777" w:rsidR="00543E42" w:rsidRPr="00543E42" w:rsidRDefault="00E66BF1" w:rsidP="00E66BF1">
            <w:pPr>
              <w:spacing w:after="0"/>
              <w:rPr>
                <w:rFonts w:cs="Times New Roman"/>
                <w:noProof/>
                <w:szCs w:val="26"/>
                <w:lang w:val="en-US"/>
              </w:rPr>
            </w:pPr>
            <w:r>
              <w:rPr>
                <w:rFonts w:cs="Times New Roman"/>
                <w:noProof/>
                <w:szCs w:val="26"/>
                <w:lang w:val="en-US"/>
              </w:rPr>
              <w:t>Hiển thị thông tin chi tiết quán café, cho phép đánh giá địa điểm, tìm đường đi và chia sẻ thông tin qua facebook</w:t>
            </w:r>
          </w:p>
        </w:tc>
      </w:tr>
      <w:tr w:rsidR="00543E42" w:rsidRPr="00543E42" w14:paraId="7CF2E2D0" w14:textId="77777777" w:rsidTr="005C693E">
        <w:tc>
          <w:tcPr>
            <w:tcW w:w="1170" w:type="dxa"/>
            <w:shd w:val="clear" w:color="auto" w:fill="auto"/>
            <w:vAlign w:val="center"/>
          </w:tcPr>
          <w:p w14:paraId="064F21D6" w14:textId="77777777" w:rsidR="00543E42" w:rsidRPr="00543E42" w:rsidRDefault="00543E42" w:rsidP="00543E42">
            <w:pPr>
              <w:spacing w:after="0"/>
              <w:ind w:firstLine="360"/>
              <w:jc w:val="center"/>
              <w:rPr>
                <w:rFonts w:cs="Times New Roman"/>
                <w:noProof/>
                <w:szCs w:val="26"/>
                <w:lang w:val="en-US"/>
              </w:rPr>
            </w:pPr>
            <w:r w:rsidRPr="00543E42">
              <w:rPr>
                <w:rFonts w:cs="Times New Roman"/>
                <w:noProof/>
                <w:szCs w:val="26"/>
                <w:lang w:val="en-US"/>
              </w:rPr>
              <w:t>4</w:t>
            </w:r>
          </w:p>
        </w:tc>
        <w:tc>
          <w:tcPr>
            <w:tcW w:w="3333" w:type="dxa"/>
            <w:shd w:val="clear" w:color="auto" w:fill="auto"/>
            <w:vAlign w:val="center"/>
          </w:tcPr>
          <w:p w14:paraId="24D1CA76" w14:textId="77777777" w:rsidR="00543E42" w:rsidRPr="00543E42" w:rsidRDefault="00E66BF1" w:rsidP="00E66BF1">
            <w:pPr>
              <w:spacing w:after="0"/>
              <w:rPr>
                <w:rFonts w:cs="Times New Roman"/>
                <w:noProof/>
                <w:szCs w:val="26"/>
                <w:lang w:val="en-US"/>
              </w:rPr>
            </w:pPr>
            <w:r>
              <w:rPr>
                <w:rFonts w:cs="Times New Roman"/>
                <w:noProof/>
                <w:szCs w:val="26"/>
                <w:lang w:val="en-US"/>
              </w:rPr>
              <w:t>Màn hình chi tiết nhà hàng</w:t>
            </w:r>
          </w:p>
        </w:tc>
        <w:tc>
          <w:tcPr>
            <w:tcW w:w="4857" w:type="dxa"/>
            <w:shd w:val="clear" w:color="auto" w:fill="auto"/>
            <w:vAlign w:val="center"/>
          </w:tcPr>
          <w:p w14:paraId="1F50E1CB" w14:textId="77777777" w:rsidR="00543E42" w:rsidRPr="00543E42" w:rsidRDefault="00E66BF1" w:rsidP="00E66BF1">
            <w:pPr>
              <w:spacing w:after="0"/>
              <w:rPr>
                <w:rFonts w:cs="Times New Roman"/>
                <w:noProof/>
                <w:szCs w:val="26"/>
                <w:lang w:val="en-US"/>
              </w:rPr>
            </w:pPr>
            <w:r>
              <w:rPr>
                <w:rFonts w:cs="Times New Roman"/>
                <w:noProof/>
                <w:szCs w:val="26"/>
                <w:lang w:val="en-US"/>
              </w:rPr>
              <w:t>Hiển thị thông tin chi tiết nhà hàng, cho phép đánh giá địa điểm, tìm đường đi và chia sẻ thông tin qua facebook</w:t>
            </w:r>
          </w:p>
        </w:tc>
      </w:tr>
      <w:tr w:rsidR="00543E42" w:rsidRPr="00543E42" w14:paraId="78ABE47C" w14:textId="77777777" w:rsidTr="005C693E">
        <w:tc>
          <w:tcPr>
            <w:tcW w:w="1170" w:type="dxa"/>
            <w:shd w:val="clear" w:color="auto" w:fill="auto"/>
            <w:vAlign w:val="center"/>
          </w:tcPr>
          <w:p w14:paraId="0CF43D00" w14:textId="77777777" w:rsidR="00543E42" w:rsidRPr="00543E42" w:rsidRDefault="00543E42" w:rsidP="00543E42">
            <w:pPr>
              <w:spacing w:after="0"/>
              <w:ind w:firstLine="360"/>
              <w:jc w:val="center"/>
              <w:rPr>
                <w:rFonts w:cs="Times New Roman"/>
                <w:noProof/>
                <w:szCs w:val="26"/>
                <w:lang w:val="en-US"/>
              </w:rPr>
            </w:pPr>
            <w:r w:rsidRPr="00543E42">
              <w:rPr>
                <w:rFonts w:cs="Times New Roman"/>
                <w:noProof/>
                <w:szCs w:val="26"/>
                <w:lang w:val="en-US"/>
              </w:rPr>
              <w:t>5</w:t>
            </w:r>
          </w:p>
        </w:tc>
        <w:tc>
          <w:tcPr>
            <w:tcW w:w="3333" w:type="dxa"/>
            <w:shd w:val="clear" w:color="auto" w:fill="auto"/>
            <w:vAlign w:val="center"/>
          </w:tcPr>
          <w:p w14:paraId="10D4F129" w14:textId="77777777" w:rsidR="00543E42" w:rsidRPr="00543E42" w:rsidRDefault="00E66BF1" w:rsidP="00E66BF1">
            <w:pPr>
              <w:spacing w:after="0"/>
              <w:rPr>
                <w:rFonts w:cs="Times New Roman"/>
                <w:noProof/>
                <w:szCs w:val="26"/>
                <w:lang w:val="en-US"/>
              </w:rPr>
            </w:pPr>
            <w:r>
              <w:rPr>
                <w:rFonts w:cs="Times New Roman"/>
                <w:noProof/>
                <w:szCs w:val="26"/>
                <w:lang w:val="en-US"/>
              </w:rPr>
              <w:t>Màn hình chi tiết quán ăn</w:t>
            </w:r>
          </w:p>
        </w:tc>
        <w:tc>
          <w:tcPr>
            <w:tcW w:w="4857" w:type="dxa"/>
            <w:shd w:val="clear" w:color="auto" w:fill="auto"/>
            <w:vAlign w:val="center"/>
          </w:tcPr>
          <w:p w14:paraId="5434624C" w14:textId="77777777" w:rsidR="00543E42" w:rsidRPr="00543E42" w:rsidRDefault="00E66BF1" w:rsidP="00E66BF1">
            <w:pPr>
              <w:spacing w:after="0"/>
              <w:rPr>
                <w:rFonts w:cs="Times New Roman"/>
                <w:noProof/>
                <w:szCs w:val="26"/>
                <w:lang w:val="en-US"/>
              </w:rPr>
            </w:pPr>
            <w:r>
              <w:rPr>
                <w:rFonts w:cs="Times New Roman"/>
                <w:noProof/>
                <w:szCs w:val="26"/>
                <w:lang w:val="en-US"/>
              </w:rPr>
              <w:t>Hiển thị thông tin chi tiết quán ăn, cho phép đánh giá địa điểm, tìm đường đi và chia sẻ thông tin qua facebook</w:t>
            </w:r>
          </w:p>
        </w:tc>
      </w:tr>
      <w:tr w:rsidR="00543E42" w:rsidRPr="00543E42" w14:paraId="3983BAA9" w14:textId="77777777" w:rsidTr="005C693E">
        <w:tc>
          <w:tcPr>
            <w:tcW w:w="1170" w:type="dxa"/>
            <w:shd w:val="clear" w:color="auto" w:fill="auto"/>
            <w:vAlign w:val="center"/>
          </w:tcPr>
          <w:p w14:paraId="756951F2" w14:textId="77777777" w:rsidR="00543E42" w:rsidRPr="00543E42" w:rsidRDefault="00543E42" w:rsidP="00543E42">
            <w:pPr>
              <w:spacing w:after="0"/>
              <w:ind w:firstLine="360"/>
              <w:jc w:val="center"/>
              <w:rPr>
                <w:rFonts w:cs="Times New Roman"/>
                <w:noProof/>
                <w:szCs w:val="26"/>
                <w:lang w:val="en-US"/>
              </w:rPr>
            </w:pPr>
            <w:r w:rsidRPr="00543E42">
              <w:rPr>
                <w:rFonts w:cs="Times New Roman"/>
                <w:noProof/>
                <w:szCs w:val="26"/>
                <w:lang w:val="en-US"/>
              </w:rPr>
              <w:t>6</w:t>
            </w:r>
          </w:p>
        </w:tc>
        <w:tc>
          <w:tcPr>
            <w:tcW w:w="3333" w:type="dxa"/>
            <w:shd w:val="clear" w:color="auto" w:fill="auto"/>
            <w:vAlign w:val="center"/>
          </w:tcPr>
          <w:p w14:paraId="64799624" w14:textId="77777777" w:rsidR="00543E42" w:rsidRPr="00543E42" w:rsidRDefault="00E66BF1" w:rsidP="00E66BF1">
            <w:pPr>
              <w:spacing w:after="0"/>
              <w:rPr>
                <w:rFonts w:cs="Times New Roman"/>
                <w:noProof/>
                <w:szCs w:val="26"/>
                <w:lang w:val="en-US"/>
              </w:rPr>
            </w:pPr>
            <w:r>
              <w:rPr>
                <w:rFonts w:cs="Times New Roman"/>
                <w:noProof/>
                <w:szCs w:val="26"/>
                <w:lang w:val="en-US"/>
              </w:rPr>
              <w:t>Màn hình chi tiết địa điểm nghỉ dưỡng</w:t>
            </w:r>
          </w:p>
        </w:tc>
        <w:tc>
          <w:tcPr>
            <w:tcW w:w="4857" w:type="dxa"/>
            <w:shd w:val="clear" w:color="auto" w:fill="auto"/>
            <w:vAlign w:val="center"/>
          </w:tcPr>
          <w:p w14:paraId="2781CC34" w14:textId="77777777" w:rsidR="00543E42" w:rsidRPr="00543E42" w:rsidRDefault="00E66BF1" w:rsidP="00E66BF1">
            <w:pPr>
              <w:spacing w:after="0"/>
              <w:rPr>
                <w:rFonts w:cs="Times New Roman"/>
                <w:noProof/>
                <w:szCs w:val="26"/>
                <w:lang w:val="en-US"/>
              </w:rPr>
            </w:pPr>
            <w:r>
              <w:rPr>
                <w:rFonts w:cs="Times New Roman"/>
                <w:noProof/>
                <w:szCs w:val="26"/>
                <w:lang w:val="en-US"/>
              </w:rPr>
              <w:t>Hiển thị thông tin chi tiết địa điểm nghỉ dưỡng, cho phép đánh giá địa điểm, tìm đường đi và chia sẻ thông tin qua facebook</w:t>
            </w:r>
          </w:p>
        </w:tc>
      </w:tr>
      <w:tr w:rsidR="00543E42" w:rsidRPr="00543E42" w14:paraId="7B6BBF79" w14:textId="77777777" w:rsidTr="005C693E">
        <w:tc>
          <w:tcPr>
            <w:tcW w:w="1170" w:type="dxa"/>
            <w:shd w:val="clear" w:color="auto" w:fill="auto"/>
            <w:vAlign w:val="center"/>
          </w:tcPr>
          <w:p w14:paraId="0D9CC216" w14:textId="77777777" w:rsidR="00543E42" w:rsidRPr="00543E42" w:rsidRDefault="00543E42" w:rsidP="00543E42">
            <w:pPr>
              <w:spacing w:after="0"/>
              <w:ind w:firstLine="360"/>
              <w:jc w:val="center"/>
              <w:rPr>
                <w:rFonts w:cs="Times New Roman"/>
                <w:noProof/>
                <w:szCs w:val="26"/>
                <w:lang w:val="en-US"/>
              </w:rPr>
            </w:pPr>
            <w:r w:rsidRPr="00543E42">
              <w:rPr>
                <w:rFonts w:cs="Times New Roman"/>
                <w:noProof/>
                <w:szCs w:val="26"/>
                <w:lang w:val="en-US"/>
              </w:rPr>
              <w:t>7</w:t>
            </w:r>
          </w:p>
        </w:tc>
        <w:tc>
          <w:tcPr>
            <w:tcW w:w="3333" w:type="dxa"/>
            <w:shd w:val="clear" w:color="auto" w:fill="auto"/>
            <w:vAlign w:val="center"/>
          </w:tcPr>
          <w:p w14:paraId="51CE6D8E" w14:textId="77777777" w:rsidR="00543E42" w:rsidRPr="00543E42" w:rsidRDefault="00E66BF1" w:rsidP="00E66BF1">
            <w:pPr>
              <w:spacing w:after="0"/>
              <w:rPr>
                <w:rFonts w:cs="Times New Roman"/>
                <w:noProof/>
                <w:szCs w:val="26"/>
                <w:lang w:val="en-US"/>
              </w:rPr>
            </w:pPr>
            <w:r>
              <w:rPr>
                <w:rFonts w:cs="Times New Roman"/>
                <w:noProof/>
                <w:szCs w:val="26"/>
                <w:lang w:val="en-US"/>
              </w:rPr>
              <w:t>Màn hình chi tiết cửa hàng mua sắm</w:t>
            </w:r>
          </w:p>
        </w:tc>
        <w:tc>
          <w:tcPr>
            <w:tcW w:w="4857" w:type="dxa"/>
            <w:shd w:val="clear" w:color="auto" w:fill="auto"/>
            <w:vAlign w:val="center"/>
          </w:tcPr>
          <w:p w14:paraId="774DB6D3" w14:textId="77777777" w:rsidR="00543E42" w:rsidRPr="00543E42" w:rsidRDefault="00E66BF1" w:rsidP="00E66BF1">
            <w:pPr>
              <w:spacing w:after="0"/>
              <w:rPr>
                <w:rFonts w:cs="Times New Roman"/>
                <w:noProof/>
                <w:szCs w:val="26"/>
                <w:lang w:val="en-US"/>
              </w:rPr>
            </w:pPr>
            <w:r>
              <w:rPr>
                <w:rFonts w:cs="Times New Roman"/>
                <w:noProof/>
                <w:szCs w:val="26"/>
                <w:lang w:val="en-US"/>
              </w:rPr>
              <w:t>Hiển thị thông tin chi tiết cửa hàng, cho phép đánh giá địa điểm, tìm đường đi và chia sẻ thông tin qua facebook</w:t>
            </w:r>
          </w:p>
        </w:tc>
      </w:tr>
      <w:tr w:rsidR="00543E42" w:rsidRPr="00543E42" w14:paraId="2A04F693" w14:textId="77777777" w:rsidTr="005C693E">
        <w:tc>
          <w:tcPr>
            <w:tcW w:w="1170" w:type="dxa"/>
            <w:shd w:val="clear" w:color="auto" w:fill="auto"/>
            <w:vAlign w:val="center"/>
          </w:tcPr>
          <w:p w14:paraId="6F9D8ADA" w14:textId="77777777" w:rsidR="00543E42" w:rsidRPr="00543E42" w:rsidRDefault="00543E42" w:rsidP="00543E42">
            <w:pPr>
              <w:spacing w:after="0"/>
              <w:ind w:firstLine="360"/>
              <w:jc w:val="center"/>
              <w:rPr>
                <w:rFonts w:cs="Times New Roman"/>
                <w:noProof/>
                <w:szCs w:val="26"/>
                <w:lang w:val="en-US"/>
              </w:rPr>
            </w:pPr>
            <w:r w:rsidRPr="00543E42">
              <w:rPr>
                <w:rFonts w:cs="Times New Roman"/>
                <w:noProof/>
                <w:szCs w:val="26"/>
                <w:lang w:val="en-US"/>
              </w:rPr>
              <w:t>8</w:t>
            </w:r>
          </w:p>
        </w:tc>
        <w:tc>
          <w:tcPr>
            <w:tcW w:w="3333" w:type="dxa"/>
            <w:shd w:val="clear" w:color="auto" w:fill="auto"/>
            <w:vAlign w:val="center"/>
          </w:tcPr>
          <w:p w14:paraId="09E4BDD1" w14:textId="77777777" w:rsidR="00543E42" w:rsidRPr="00543E42" w:rsidRDefault="00E66BF1" w:rsidP="00E66BF1">
            <w:pPr>
              <w:spacing w:after="0"/>
              <w:rPr>
                <w:rFonts w:cs="Times New Roman"/>
                <w:noProof/>
                <w:szCs w:val="26"/>
                <w:lang w:val="en-US"/>
              </w:rPr>
            </w:pPr>
            <w:r>
              <w:rPr>
                <w:rFonts w:cs="Times New Roman"/>
                <w:noProof/>
                <w:szCs w:val="26"/>
                <w:lang w:val="en-US"/>
              </w:rPr>
              <w:t>Màn hình chi tiết địa điểm công cộng, tham quan</w:t>
            </w:r>
          </w:p>
        </w:tc>
        <w:tc>
          <w:tcPr>
            <w:tcW w:w="4857" w:type="dxa"/>
            <w:shd w:val="clear" w:color="auto" w:fill="auto"/>
            <w:vAlign w:val="center"/>
          </w:tcPr>
          <w:p w14:paraId="2752AEB4" w14:textId="77777777" w:rsidR="00543E42" w:rsidRPr="00543E42" w:rsidRDefault="00E66BF1" w:rsidP="00E66BF1">
            <w:pPr>
              <w:keepNext/>
              <w:spacing w:after="0"/>
              <w:rPr>
                <w:rFonts w:cs="Times New Roman"/>
                <w:noProof/>
                <w:szCs w:val="26"/>
                <w:lang w:val="en-US"/>
              </w:rPr>
            </w:pPr>
            <w:r>
              <w:rPr>
                <w:rFonts w:cs="Times New Roman"/>
                <w:noProof/>
                <w:szCs w:val="26"/>
                <w:lang w:val="en-US"/>
              </w:rPr>
              <w:t>Hiển thị thông tin chi tiết địa điểm công cộng, cho phép đánh giá địa điểm, tìm đường đi và chia sẻ thông tin qua facebook</w:t>
            </w:r>
          </w:p>
        </w:tc>
      </w:tr>
      <w:tr w:rsidR="00543E42" w:rsidRPr="00543E42" w14:paraId="4F9619FC" w14:textId="77777777" w:rsidTr="005C693E">
        <w:tc>
          <w:tcPr>
            <w:tcW w:w="1170" w:type="dxa"/>
            <w:shd w:val="clear" w:color="auto" w:fill="auto"/>
            <w:vAlign w:val="center"/>
          </w:tcPr>
          <w:p w14:paraId="1B742E4F" w14:textId="77777777" w:rsidR="00543E42" w:rsidRPr="00543E42" w:rsidRDefault="00543E42" w:rsidP="00543E42">
            <w:pPr>
              <w:spacing w:after="0"/>
              <w:ind w:firstLine="360"/>
              <w:jc w:val="center"/>
              <w:rPr>
                <w:rFonts w:cs="Times New Roman"/>
                <w:noProof/>
                <w:szCs w:val="26"/>
                <w:lang w:val="en-US"/>
              </w:rPr>
            </w:pPr>
            <w:r w:rsidRPr="00543E42">
              <w:rPr>
                <w:rFonts w:cs="Times New Roman"/>
                <w:noProof/>
                <w:szCs w:val="26"/>
                <w:lang w:val="en-US"/>
              </w:rPr>
              <w:t>9</w:t>
            </w:r>
          </w:p>
        </w:tc>
        <w:tc>
          <w:tcPr>
            <w:tcW w:w="3333" w:type="dxa"/>
            <w:shd w:val="clear" w:color="auto" w:fill="auto"/>
            <w:vAlign w:val="center"/>
          </w:tcPr>
          <w:p w14:paraId="53215C6C" w14:textId="77777777" w:rsidR="00543E42" w:rsidRPr="00543E42" w:rsidRDefault="00E66BF1" w:rsidP="00E66BF1">
            <w:pPr>
              <w:spacing w:after="0"/>
              <w:rPr>
                <w:rFonts w:cs="Times New Roman"/>
                <w:noProof/>
                <w:szCs w:val="26"/>
                <w:lang w:val="en-US"/>
              </w:rPr>
            </w:pPr>
            <w:r>
              <w:rPr>
                <w:rFonts w:cs="Times New Roman"/>
                <w:noProof/>
                <w:szCs w:val="26"/>
                <w:lang w:val="en-US"/>
              </w:rPr>
              <w:t>Màn hình chi tiết tìm đường đi</w:t>
            </w:r>
          </w:p>
        </w:tc>
        <w:tc>
          <w:tcPr>
            <w:tcW w:w="4857" w:type="dxa"/>
            <w:shd w:val="clear" w:color="auto" w:fill="auto"/>
            <w:vAlign w:val="center"/>
          </w:tcPr>
          <w:p w14:paraId="41E37F44" w14:textId="77777777" w:rsidR="00543E42" w:rsidRPr="00543E42" w:rsidRDefault="00E66BF1" w:rsidP="00E66BF1">
            <w:pPr>
              <w:keepNext/>
              <w:spacing w:after="0"/>
              <w:rPr>
                <w:rFonts w:cs="Times New Roman"/>
                <w:noProof/>
                <w:szCs w:val="26"/>
                <w:lang w:val="en-US"/>
              </w:rPr>
            </w:pPr>
            <w:r>
              <w:rPr>
                <w:rFonts w:cs="Times New Roman"/>
                <w:noProof/>
                <w:szCs w:val="26"/>
                <w:lang w:val="en-US"/>
              </w:rPr>
              <w:t>Hiển thị thông tin chi tiết tìm đường đi, cho phép đánh giá địa điểm, tìm đường đi và chia sẻ thông tin qua facebook</w:t>
            </w:r>
          </w:p>
        </w:tc>
      </w:tr>
      <w:tr w:rsidR="00543E42" w:rsidRPr="00543E42" w14:paraId="4326D6F2" w14:textId="77777777" w:rsidTr="005C693E">
        <w:tc>
          <w:tcPr>
            <w:tcW w:w="1170" w:type="dxa"/>
            <w:shd w:val="clear" w:color="auto" w:fill="auto"/>
            <w:vAlign w:val="center"/>
          </w:tcPr>
          <w:p w14:paraId="4C6FC0EC" w14:textId="77777777" w:rsidR="00543E42" w:rsidRPr="00543E42" w:rsidRDefault="00543E42" w:rsidP="00543E42">
            <w:pPr>
              <w:spacing w:after="0"/>
              <w:ind w:firstLine="360"/>
              <w:jc w:val="center"/>
              <w:rPr>
                <w:rFonts w:cs="Times New Roman"/>
                <w:noProof/>
                <w:szCs w:val="26"/>
                <w:lang w:val="en-US"/>
              </w:rPr>
            </w:pPr>
            <w:r w:rsidRPr="00543E42">
              <w:rPr>
                <w:rFonts w:cs="Times New Roman"/>
                <w:noProof/>
                <w:szCs w:val="26"/>
                <w:lang w:val="en-US"/>
              </w:rPr>
              <w:t>10</w:t>
            </w:r>
          </w:p>
        </w:tc>
        <w:tc>
          <w:tcPr>
            <w:tcW w:w="3333" w:type="dxa"/>
            <w:shd w:val="clear" w:color="auto" w:fill="auto"/>
            <w:vAlign w:val="center"/>
          </w:tcPr>
          <w:p w14:paraId="7648F88B" w14:textId="77777777" w:rsidR="00543E42" w:rsidRPr="00543E42" w:rsidRDefault="00E66BF1" w:rsidP="00E66BF1">
            <w:pPr>
              <w:spacing w:after="0"/>
              <w:rPr>
                <w:rFonts w:cs="Times New Roman"/>
                <w:noProof/>
                <w:szCs w:val="26"/>
                <w:lang w:val="en-US"/>
              </w:rPr>
            </w:pPr>
            <w:r>
              <w:rPr>
                <w:rFonts w:cs="Times New Roman"/>
                <w:noProof/>
                <w:szCs w:val="26"/>
                <w:lang w:val="en-US"/>
              </w:rPr>
              <w:t>Màn hình chia sẻ facebook</w:t>
            </w:r>
          </w:p>
        </w:tc>
        <w:tc>
          <w:tcPr>
            <w:tcW w:w="4857" w:type="dxa"/>
            <w:shd w:val="clear" w:color="auto" w:fill="auto"/>
            <w:vAlign w:val="center"/>
          </w:tcPr>
          <w:p w14:paraId="6873F264" w14:textId="77777777" w:rsidR="00543E42" w:rsidRPr="00543E42" w:rsidRDefault="00E66BF1" w:rsidP="00E66BF1">
            <w:pPr>
              <w:keepNext/>
              <w:spacing w:after="0"/>
              <w:rPr>
                <w:rFonts w:cs="Times New Roman"/>
                <w:noProof/>
                <w:szCs w:val="26"/>
                <w:lang w:val="en-US"/>
              </w:rPr>
            </w:pPr>
            <w:r>
              <w:rPr>
                <w:rFonts w:cs="Times New Roman"/>
                <w:noProof/>
                <w:szCs w:val="26"/>
                <w:lang w:val="en-US"/>
              </w:rPr>
              <w:t>Màn hình chia sẻ cho bạn bè, người thân qua facebook</w:t>
            </w:r>
          </w:p>
        </w:tc>
      </w:tr>
    </w:tbl>
    <w:p w14:paraId="4410DBFA" w14:textId="77777777" w:rsidR="00543E42" w:rsidRDefault="00543E42" w:rsidP="00543E42">
      <w:pPr>
        <w:pStyle w:val="ListParagraph"/>
        <w:tabs>
          <w:tab w:val="left" w:pos="900"/>
        </w:tabs>
        <w:ind w:left="2160"/>
        <w:rPr>
          <w:lang w:eastAsia="vi-VN"/>
        </w:rPr>
      </w:pPr>
    </w:p>
    <w:p w14:paraId="55D3EC65" w14:textId="77777777" w:rsidR="005C693E" w:rsidRDefault="005C693E" w:rsidP="00543E42">
      <w:pPr>
        <w:pStyle w:val="ListParagraph"/>
        <w:tabs>
          <w:tab w:val="left" w:pos="900"/>
        </w:tabs>
        <w:ind w:left="2160"/>
        <w:rPr>
          <w:lang w:eastAsia="vi-VN"/>
        </w:rPr>
      </w:pPr>
    </w:p>
    <w:p w14:paraId="3E20D215" w14:textId="77777777" w:rsidR="00DA6118" w:rsidRDefault="00DA6118" w:rsidP="00543E42">
      <w:pPr>
        <w:pStyle w:val="ListParagraph"/>
        <w:tabs>
          <w:tab w:val="left" w:pos="900"/>
        </w:tabs>
        <w:ind w:left="2160"/>
        <w:rPr>
          <w:lang w:eastAsia="vi-VN"/>
        </w:rPr>
      </w:pPr>
    </w:p>
    <w:p w14:paraId="0C283EFB" w14:textId="77777777" w:rsidR="00DA6118" w:rsidRPr="00543E42" w:rsidRDefault="00DA6118" w:rsidP="00543E42">
      <w:pPr>
        <w:pStyle w:val="ListParagraph"/>
        <w:tabs>
          <w:tab w:val="left" w:pos="900"/>
        </w:tabs>
        <w:ind w:left="2160"/>
        <w:rPr>
          <w:lang w:eastAsia="vi-VN"/>
        </w:rPr>
      </w:pPr>
    </w:p>
    <w:p w14:paraId="7F04E45E" w14:textId="77777777" w:rsidR="00630A0B" w:rsidRDefault="00630A0B" w:rsidP="00575FA0">
      <w:pPr>
        <w:pStyle w:val="LVBang"/>
        <w:outlineLvl w:val="2"/>
        <w:rPr>
          <w:lang w:val="en-US"/>
        </w:rPr>
      </w:pPr>
      <w:bookmarkStart w:id="189" w:name="_Toc422689349"/>
      <w:r w:rsidRPr="00CB7B88">
        <w:lastRenderedPageBreak/>
        <w:t>Thiết kế giao diện màn hình</w:t>
      </w:r>
      <w:r w:rsidR="00594833">
        <w:rPr>
          <w:lang w:val="en-US"/>
        </w:rPr>
        <w:t xml:space="preserve"> Đăng nhập</w:t>
      </w:r>
      <w:bookmarkEnd w:id="189"/>
    </w:p>
    <w:p w14:paraId="79B9EB66" w14:textId="77777777" w:rsidR="00594833" w:rsidRDefault="00594833" w:rsidP="00594833">
      <w:pPr>
        <w:ind w:left="360"/>
        <w:jc w:val="center"/>
        <w:rPr>
          <w:b/>
          <w:noProof/>
          <w:lang w:val="en-US"/>
        </w:rPr>
      </w:pPr>
      <w:r>
        <w:rPr>
          <w:noProof/>
          <w:lang w:val="en-US"/>
        </w:rPr>
        <w:drawing>
          <wp:inline distT="0" distB="0" distL="0" distR="0" wp14:anchorId="7F26B9C4" wp14:editId="0BB18679">
            <wp:extent cx="2571429" cy="4571429"/>
            <wp:effectExtent l="0" t="0" r="635"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resize.png"/>
                    <pic:cNvPicPr/>
                  </pic:nvPicPr>
                  <pic:blipFill>
                    <a:blip r:embed="rId42">
                      <a:extLst>
                        <a:ext uri="{28A0092B-C50C-407E-A947-70E740481C1C}">
                          <a14:useLocalDpi xmlns:a14="http://schemas.microsoft.com/office/drawing/2010/main" val="0"/>
                        </a:ext>
                      </a:extLst>
                    </a:blip>
                    <a:stretch>
                      <a:fillRect/>
                    </a:stretch>
                  </pic:blipFill>
                  <pic:spPr>
                    <a:xfrm>
                      <a:off x="0" y="0"/>
                      <a:ext cx="2571429" cy="4571429"/>
                    </a:xfrm>
                    <a:prstGeom prst="rect">
                      <a:avLst/>
                    </a:prstGeom>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812"/>
        <w:gridCol w:w="2610"/>
        <w:gridCol w:w="3765"/>
      </w:tblGrid>
      <w:tr w:rsidR="005C693E" w:rsidRPr="003D1774" w14:paraId="278B3C7B" w14:textId="77777777" w:rsidTr="003C48E8">
        <w:tc>
          <w:tcPr>
            <w:tcW w:w="708" w:type="dxa"/>
            <w:shd w:val="clear" w:color="auto" w:fill="auto"/>
          </w:tcPr>
          <w:p w14:paraId="6C888EA1" w14:textId="77777777" w:rsidR="005C693E" w:rsidRPr="003D1774" w:rsidRDefault="005C693E" w:rsidP="005C693E">
            <w:pPr>
              <w:pStyle w:val="ListParagraph"/>
              <w:spacing w:line="360" w:lineRule="auto"/>
              <w:ind w:left="0"/>
              <w:jc w:val="center"/>
              <w:rPr>
                <w:b/>
                <w:noProof/>
                <w:lang w:val="vi-VN"/>
              </w:rPr>
            </w:pPr>
            <w:r w:rsidRPr="003D1774">
              <w:rPr>
                <w:b/>
                <w:noProof/>
                <w:lang w:val="vi-VN"/>
              </w:rPr>
              <w:t>STT</w:t>
            </w:r>
          </w:p>
        </w:tc>
        <w:tc>
          <w:tcPr>
            <w:tcW w:w="1812" w:type="dxa"/>
            <w:shd w:val="clear" w:color="auto" w:fill="auto"/>
          </w:tcPr>
          <w:p w14:paraId="4DD4A9F4" w14:textId="77777777" w:rsidR="005C693E" w:rsidRPr="003D1774" w:rsidRDefault="005C693E" w:rsidP="005C693E">
            <w:pPr>
              <w:pStyle w:val="ListParagraph"/>
              <w:spacing w:line="360" w:lineRule="auto"/>
              <w:ind w:left="0"/>
              <w:jc w:val="center"/>
              <w:rPr>
                <w:b/>
                <w:noProof/>
                <w:lang w:val="vi-VN"/>
              </w:rPr>
            </w:pPr>
            <w:r w:rsidRPr="003D1774">
              <w:rPr>
                <w:b/>
                <w:noProof/>
                <w:lang w:val="vi-VN"/>
              </w:rPr>
              <w:t>Tên</w:t>
            </w:r>
          </w:p>
        </w:tc>
        <w:tc>
          <w:tcPr>
            <w:tcW w:w="2610" w:type="dxa"/>
            <w:shd w:val="clear" w:color="auto" w:fill="auto"/>
          </w:tcPr>
          <w:p w14:paraId="7288CC08" w14:textId="77777777" w:rsidR="005C693E" w:rsidRPr="003D1774" w:rsidRDefault="005C693E" w:rsidP="005C693E">
            <w:pPr>
              <w:pStyle w:val="ListParagraph"/>
              <w:spacing w:line="360" w:lineRule="auto"/>
              <w:ind w:left="0"/>
              <w:jc w:val="center"/>
              <w:rPr>
                <w:b/>
                <w:noProof/>
                <w:lang w:val="vi-VN"/>
              </w:rPr>
            </w:pPr>
            <w:r w:rsidRPr="003D1774">
              <w:rPr>
                <w:b/>
                <w:noProof/>
                <w:lang w:val="vi-VN"/>
              </w:rPr>
              <w:t>Loại</w:t>
            </w:r>
          </w:p>
        </w:tc>
        <w:tc>
          <w:tcPr>
            <w:tcW w:w="3765" w:type="dxa"/>
            <w:shd w:val="clear" w:color="auto" w:fill="auto"/>
          </w:tcPr>
          <w:p w14:paraId="0508394F" w14:textId="77777777" w:rsidR="005C693E" w:rsidRPr="003D1774" w:rsidRDefault="005C693E" w:rsidP="005C693E">
            <w:pPr>
              <w:pStyle w:val="ListParagraph"/>
              <w:spacing w:line="360" w:lineRule="auto"/>
              <w:ind w:left="0"/>
              <w:jc w:val="center"/>
              <w:rPr>
                <w:b/>
                <w:noProof/>
                <w:lang w:val="vi-VN"/>
              </w:rPr>
            </w:pPr>
            <w:r w:rsidRPr="003D1774">
              <w:rPr>
                <w:b/>
                <w:noProof/>
                <w:lang w:val="vi-VN"/>
              </w:rPr>
              <w:t>Ý nghĩa</w:t>
            </w:r>
          </w:p>
        </w:tc>
      </w:tr>
      <w:tr w:rsidR="005C693E" w:rsidRPr="003D1774" w14:paraId="6ADF1508" w14:textId="77777777" w:rsidTr="003C48E8">
        <w:tc>
          <w:tcPr>
            <w:tcW w:w="708" w:type="dxa"/>
            <w:shd w:val="clear" w:color="auto" w:fill="auto"/>
          </w:tcPr>
          <w:p w14:paraId="239BF7AD" w14:textId="77777777" w:rsidR="005C693E" w:rsidRPr="003D1774" w:rsidRDefault="005C693E" w:rsidP="005C693E">
            <w:pPr>
              <w:pStyle w:val="ListParagraph"/>
              <w:spacing w:line="360" w:lineRule="auto"/>
              <w:ind w:left="0"/>
              <w:rPr>
                <w:noProof/>
                <w:lang w:val="vi-VN"/>
              </w:rPr>
            </w:pPr>
            <w:r w:rsidRPr="003D1774">
              <w:rPr>
                <w:noProof/>
                <w:lang w:val="vi-VN"/>
              </w:rPr>
              <w:t>1</w:t>
            </w:r>
          </w:p>
        </w:tc>
        <w:tc>
          <w:tcPr>
            <w:tcW w:w="1812" w:type="dxa"/>
            <w:shd w:val="clear" w:color="auto" w:fill="auto"/>
          </w:tcPr>
          <w:p w14:paraId="31797C25" w14:textId="77777777" w:rsidR="005C693E" w:rsidRPr="003D1774" w:rsidRDefault="00DC5553" w:rsidP="005C693E">
            <w:pPr>
              <w:pStyle w:val="ListParagraph"/>
              <w:spacing w:line="360" w:lineRule="auto"/>
              <w:ind w:left="0"/>
              <w:jc w:val="left"/>
              <w:rPr>
                <w:i/>
                <w:noProof/>
              </w:rPr>
            </w:pPr>
            <w:r>
              <w:rPr>
                <w:i/>
                <w:color w:val="000000"/>
              </w:rPr>
              <w:t>Button login</w:t>
            </w:r>
          </w:p>
        </w:tc>
        <w:tc>
          <w:tcPr>
            <w:tcW w:w="2610" w:type="dxa"/>
            <w:shd w:val="clear" w:color="auto" w:fill="auto"/>
          </w:tcPr>
          <w:p w14:paraId="1C9C582F" w14:textId="77777777" w:rsidR="005C693E" w:rsidRPr="003D1774" w:rsidRDefault="005C693E" w:rsidP="00DC5553">
            <w:pPr>
              <w:pStyle w:val="ListParagraph"/>
              <w:spacing w:line="360" w:lineRule="auto"/>
              <w:ind w:left="0"/>
              <w:jc w:val="left"/>
              <w:rPr>
                <w:noProof/>
              </w:rPr>
            </w:pPr>
            <w:r>
              <w:rPr>
                <w:noProof/>
              </w:rPr>
              <w:t>Facebook login button</w:t>
            </w:r>
          </w:p>
        </w:tc>
        <w:tc>
          <w:tcPr>
            <w:tcW w:w="3765" w:type="dxa"/>
            <w:shd w:val="clear" w:color="auto" w:fill="auto"/>
          </w:tcPr>
          <w:p w14:paraId="34EFB427" w14:textId="77777777" w:rsidR="005C693E" w:rsidRPr="003D1774" w:rsidRDefault="005C693E" w:rsidP="00DC5553">
            <w:pPr>
              <w:pStyle w:val="ListParagraph"/>
              <w:spacing w:line="360" w:lineRule="auto"/>
              <w:ind w:left="0"/>
              <w:jc w:val="left"/>
              <w:rPr>
                <w:noProof/>
              </w:rPr>
            </w:pPr>
            <w:r>
              <w:rPr>
                <w:noProof/>
              </w:rPr>
              <w:t>Đăng nhập bằng tài khoản facebook</w:t>
            </w:r>
          </w:p>
        </w:tc>
      </w:tr>
      <w:tr w:rsidR="005C693E" w:rsidRPr="003D1774" w14:paraId="6F83B746" w14:textId="77777777" w:rsidTr="003C48E8">
        <w:tc>
          <w:tcPr>
            <w:tcW w:w="708" w:type="dxa"/>
            <w:shd w:val="clear" w:color="auto" w:fill="auto"/>
          </w:tcPr>
          <w:p w14:paraId="0B36BE15" w14:textId="77777777" w:rsidR="005C693E" w:rsidRPr="003D1774" w:rsidRDefault="005C693E" w:rsidP="005C693E">
            <w:pPr>
              <w:pStyle w:val="ListParagraph"/>
              <w:spacing w:line="360" w:lineRule="auto"/>
              <w:ind w:left="0"/>
              <w:rPr>
                <w:noProof/>
                <w:lang w:val="vi-VN"/>
              </w:rPr>
            </w:pPr>
            <w:r w:rsidRPr="003D1774">
              <w:rPr>
                <w:noProof/>
                <w:lang w:val="vi-VN"/>
              </w:rPr>
              <w:t>2</w:t>
            </w:r>
          </w:p>
        </w:tc>
        <w:tc>
          <w:tcPr>
            <w:tcW w:w="1812" w:type="dxa"/>
            <w:shd w:val="clear" w:color="auto" w:fill="auto"/>
          </w:tcPr>
          <w:p w14:paraId="4E26EDF1" w14:textId="77777777" w:rsidR="005C693E" w:rsidRPr="003D1774" w:rsidRDefault="00DC5553" w:rsidP="005C693E">
            <w:pPr>
              <w:pStyle w:val="ListParagraph"/>
              <w:spacing w:line="360" w:lineRule="auto"/>
              <w:ind w:left="0"/>
              <w:rPr>
                <w:i/>
                <w:noProof/>
              </w:rPr>
            </w:pPr>
            <w:r>
              <w:rPr>
                <w:i/>
                <w:color w:val="000000"/>
              </w:rPr>
              <w:t>Button Ignore</w:t>
            </w:r>
          </w:p>
        </w:tc>
        <w:tc>
          <w:tcPr>
            <w:tcW w:w="2610" w:type="dxa"/>
            <w:shd w:val="clear" w:color="auto" w:fill="auto"/>
          </w:tcPr>
          <w:p w14:paraId="468306E0" w14:textId="77777777" w:rsidR="005C693E" w:rsidRPr="003D1774" w:rsidRDefault="00DC5553" w:rsidP="00DC5553">
            <w:pPr>
              <w:pStyle w:val="ListParagraph"/>
              <w:spacing w:line="360" w:lineRule="auto"/>
              <w:ind w:left="0"/>
              <w:jc w:val="left"/>
              <w:rPr>
                <w:noProof/>
                <w:lang w:val="vi-VN"/>
              </w:rPr>
            </w:pPr>
            <w:r>
              <w:rPr>
                <w:noProof/>
              </w:rPr>
              <w:t>Imagebuttion</w:t>
            </w:r>
          </w:p>
        </w:tc>
        <w:tc>
          <w:tcPr>
            <w:tcW w:w="3765" w:type="dxa"/>
            <w:shd w:val="clear" w:color="auto" w:fill="auto"/>
          </w:tcPr>
          <w:p w14:paraId="2BAB8E6D" w14:textId="77777777" w:rsidR="005C693E" w:rsidRPr="003D1774" w:rsidRDefault="00DC5553" w:rsidP="00DC5553">
            <w:pPr>
              <w:pStyle w:val="ListParagraph"/>
              <w:spacing w:line="360" w:lineRule="auto"/>
              <w:ind w:left="0"/>
              <w:jc w:val="left"/>
              <w:rPr>
                <w:noProof/>
              </w:rPr>
            </w:pPr>
            <w:r>
              <w:rPr>
                <w:noProof/>
              </w:rPr>
              <w:t>Sử dụng các chức năng tìm kiếm không cần đăng nhập (không cho phép đánh giá)</w:t>
            </w:r>
          </w:p>
        </w:tc>
      </w:tr>
    </w:tbl>
    <w:p w14:paraId="2B1AE3CE" w14:textId="77777777" w:rsidR="005C693E" w:rsidRDefault="005C693E" w:rsidP="005C693E">
      <w:pPr>
        <w:ind w:left="360"/>
        <w:rPr>
          <w:b/>
          <w:noProof/>
          <w:lang w:val="en-US"/>
        </w:rPr>
      </w:pPr>
    </w:p>
    <w:p w14:paraId="41A2148D" w14:textId="77777777" w:rsidR="00794D0F" w:rsidRPr="00594833" w:rsidRDefault="00CF583A" w:rsidP="00DC5553">
      <w:pPr>
        <w:ind w:left="360"/>
        <w:jc w:val="center"/>
        <w:rPr>
          <w:b/>
          <w:noProof/>
        </w:rPr>
      </w:pPr>
      <w:r w:rsidRPr="00594833">
        <w:rPr>
          <w:b/>
          <w:noProof/>
        </w:rPr>
        <w:br w:type="column"/>
      </w:r>
      <w:r w:rsidR="00DC5553">
        <w:rPr>
          <w:b/>
          <w:noProof/>
          <w:lang w:val="en-US"/>
        </w:rPr>
        <w:lastRenderedPageBreak/>
        <w:drawing>
          <wp:inline distT="0" distB="0" distL="0" distR="0" wp14:anchorId="34808395" wp14:editId="4144CABD">
            <wp:extent cx="2571750" cy="45720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571750" cy="4572000"/>
                    </a:xfrm>
                    <a:prstGeom prst="rect">
                      <a:avLst/>
                    </a:prstGeom>
                    <a:noFill/>
                    <a:ln>
                      <a:noFill/>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722"/>
        <w:gridCol w:w="2340"/>
        <w:gridCol w:w="4125"/>
      </w:tblGrid>
      <w:tr w:rsidR="00DC5553" w:rsidRPr="003D1774" w14:paraId="32F30055" w14:textId="77777777" w:rsidTr="003C48E8">
        <w:tc>
          <w:tcPr>
            <w:tcW w:w="708" w:type="dxa"/>
            <w:shd w:val="clear" w:color="auto" w:fill="auto"/>
          </w:tcPr>
          <w:p w14:paraId="01FB4057" w14:textId="77777777" w:rsidR="00DC5553" w:rsidRPr="003D1774" w:rsidRDefault="00DC5553" w:rsidP="00182992">
            <w:pPr>
              <w:pStyle w:val="ListParagraph"/>
              <w:spacing w:line="360" w:lineRule="auto"/>
              <w:ind w:left="0"/>
              <w:jc w:val="center"/>
              <w:rPr>
                <w:b/>
                <w:noProof/>
                <w:lang w:val="vi-VN"/>
              </w:rPr>
            </w:pPr>
            <w:r w:rsidRPr="003D1774">
              <w:rPr>
                <w:b/>
                <w:noProof/>
                <w:lang w:val="vi-VN"/>
              </w:rPr>
              <w:t>STT</w:t>
            </w:r>
          </w:p>
        </w:tc>
        <w:tc>
          <w:tcPr>
            <w:tcW w:w="1722" w:type="dxa"/>
            <w:shd w:val="clear" w:color="auto" w:fill="auto"/>
          </w:tcPr>
          <w:p w14:paraId="1EDFF84A" w14:textId="77777777" w:rsidR="00DC5553" w:rsidRPr="003D1774" w:rsidRDefault="00DC5553" w:rsidP="00182992">
            <w:pPr>
              <w:pStyle w:val="ListParagraph"/>
              <w:spacing w:line="360" w:lineRule="auto"/>
              <w:ind w:left="0"/>
              <w:jc w:val="center"/>
              <w:rPr>
                <w:b/>
                <w:noProof/>
                <w:lang w:val="vi-VN"/>
              </w:rPr>
            </w:pPr>
            <w:r w:rsidRPr="003D1774">
              <w:rPr>
                <w:b/>
                <w:noProof/>
                <w:lang w:val="vi-VN"/>
              </w:rPr>
              <w:t>Tên</w:t>
            </w:r>
          </w:p>
        </w:tc>
        <w:tc>
          <w:tcPr>
            <w:tcW w:w="2340" w:type="dxa"/>
            <w:shd w:val="clear" w:color="auto" w:fill="auto"/>
          </w:tcPr>
          <w:p w14:paraId="1144E895" w14:textId="77777777" w:rsidR="00DC5553" w:rsidRPr="003D1774" w:rsidRDefault="00DC5553" w:rsidP="00182992">
            <w:pPr>
              <w:pStyle w:val="ListParagraph"/>
              <w:spacing w:line="360" w:lineRule="auto"/>
              <w:ind w:left="0"/>
              <w:jc w:val="center"/>
              <w:rPr>
                <w:b/>
                <w:noProof/>
                <w:lang w:val="vi-VN"/>
              </w:rPr>
            </w:pPr>
            <w:r w:rsidRPr="003D1774">
              <w:rPr>
                <w:b/>
                <w:noProof/>
                <w:lang w:val="vi-VN"/>
              </w:rPr>
              <w:t>Loại</w:t>
            </w:r>
          </w:p>
        </w:tc>
        <w:tc>
          <w:tcPr>
            <w:tcW w:w="4125" w:type="dxa"/>
            <w:shd w:val="clear" w:color="auto" w:fill="auto"/>
          </w:tcPr>
          <w:p w14:paraId="1B9B615D" w14:textId="77777777" w:rsidR="00DC5553" w:rsidRPr="003D1774" w:rsidRDefault="00DC5553" w:rsidP="00182992">
            <w:pPr>
              <w:pStyle w:val="ListParagraph"/>
              <w:spacing w:line="360" w:lineRule="auto"/>
              <w:ind w:left="0"/>
              <w:jc w:val="center"/>
              <w:rPr>
                <w:b/>
                <w:noProof/>
                <w:lang w:val="vi-VN"/>
              </w:rPr>
            </w:pPr>
            <w:r w:rsidRPr="003D1774">
              <w:rPr>
                <w:b/>
                <w:noProof/>
                <w:lang w:val="vi-VN"/>
              </w:rPr>
              <w:t>Ý nghĩa</w:t>
            </w:r>
          </w:p>
        </w:tc>
      </w:tr>
      <w:tr w:rsidR="00DC5553" w:rsidRPr="003D1774" w14:paraId="6068A2FD" w14:textId="77777777" w:rsidTr="003C48E8">
        <w:tc>
          <w:tcPr>
            <w:tcW w:w="708" w:type="dxa"/>
            <w:shd w:val="clear" w:color="auto" w:fill="auto"/>
          </w:tcPr>
          <w:p w14:paraId="2F6084A9" w14:textId="77777777" w:rsidR="00DC5553" w:rsidRPr="003D1774" w:rsidRDefault="00DC5553" w:rsidP="00182992">
            <w:pPr>
              <w:pStyle w:val="ListParagraph"/>
              <w:spacing w:line="360" w:lineRule="auto"/>
              <w:ind w:left="0"/>
              <w:rPr>
                <w:noProof/>
                <w:lang w:val="vi-VN"/>
              </w:rPr>
            </w:pPr>
            <w:r w:rsidRPr="003D1774">
              <w:rPr>
                <w:noProof/>
                <w:lang w:val="vi-VN"/>
              </w:rPr>
              <w:t>1</w:t>
            </w:r>
          </w:p>
        </w:tc>
        <w:tc>
          <w:tcPr>
            <w:tcW w:w="1722" w:type="dxa"/>
            <w:shd w:val="clear" w:color="auto" w:fill="auto"/>
          </w:tcPr>
          <w:p w14:paraId="24CE21AF" w14:textId="77777777" w:rsidR="00DC5553" w:rsidRPr="003D1774" w:rsidRDefault="003C48E8" w:rsidP="00182992">
            <w:pPr>
              <w:pStyle w:val="ListParagraph"/>
              <w:spacing w:line="360" w:lineRule="auto"/>
              <w:ind w:left="0"/>
              <w:jc w:val="left"/>
              <w:rPr>
                <w:i/>
                <w:noProof/>
              </w:rPr>
            </w:pPr>
            <w:r>
              <w:rPr>
                <w:i/>
                <w:noProof/>
              </w:rPr>
              <w:t xml:space="preserve">Edit text </w:t>
            </w:r>
            <w:r w:rsidR="00DC5553">
              <w:rPr>
                <w:i/>
                <w:noProof/>
              </w:rPr>
              <w:t>Username</w:t>
            </w:r>
          </w:p>
        </w:tc>
        <w:tc>
          <w:tcPr>
            <w:tcW w:w="2340" w:type="dxa"/>
            <w:shd w:val="clear" w:color="auto" w:fill="auto"/>
          </w:tcPr>
          <w:p w14:paraId="12EF0BB2" w14:textId="77777777" w:rsidR="00DC5553" w:rsidRPr="003D1774" w:rsidRDefault="00DC5553" w:rsidP="00182992">
            <w:pPr>
              <w:pStyle w:val="ListParagraph"/>
              <w:spacing w:line="360" w:lineRule="auto"/>
              <w:ind w:left="0"/>
              <w:jc w:val="left"/>
              <w:rPr>
                <w:noProof/>
              </w:rPr>
            </w:pPr>
            <w:r>
              <w:rPr>
                <w:noProof/>
              </w:rPr>
              <w:t>Facebook login username</w:t>
            </w:r>
          </w:p>
        </w:tc>
        <w:tc>
          <w:tcPr>
            <w:tcW w:w="4125" w:type="dxa"/>
            <w:shd w:val="clear" w:color="auto" w:fill="auto"/>
          </w:tcPr>
          <w:p w14:paraId="77A06C53" w14:textId="77777777" w:rsidR="00DC5553" w:rsidRPr="003D1774" w:rsidRDefault="00DC5553" w:rsidP="00182992">
            <w:pPr>
              <w:pStyle w:val="ListParagraph"/>
              <w:spacing w:line="360" w:lineRule="auto"/>
              <w:ind w:left="0"/>
              <w:jc w:val="left"/>
              <w:rPr>
                <w:noProof/>
              </w:rPr>
            </w:pPr>
            <w:r>
              <w:rPr>
                <w:noProof/>
              </w:rPr>
              <w:t>Hiển thị yêu cầu người dùng nhập email hoặc số điện thoại sử dụng facebook</w:t>
            </w:r>
          </w:p>
        </w:tc>
      </w:tr>
      <w:tr w:rsidR="00DC5553" w:rsidRPr="003D1774" w14:paraId="71035CAE" w14:textId="77777777" w:rsidTr="003C48E8">
        <w:tc>
          <w:tcPr>
            <w:tcW w:w="708" w:type="dxa"/>
            <w:shd w:val="clear" w:color="auto" w:fill="auto"/>
          </w:tcPr>
          <w:p w14:paraId="2941A10C" w14:textId="77777777" w:rsidR="00DC5553" w:rsidRPr="003D1774" w:rsidRDefault="00DC5553" w:rsidP="00182992">
            <w:pPr>
              <w:pStyle w:val="ListParagraph"/>
              <w:spacing w:line="360" w:lineRule="auto"/>
              <w:ind w:left="0"/>
              <w:rPr>
                <w:noProof/>
                <w:lang w:val="vi-VN"/>
              </w:rPr>
            </w:pPr>
            <w:r w:rsidRPr="003D1774">
              <w:rPr>
                <w:noProof/>
                <w:lang w:val="vi-VN"/>
              </w:rPr>
              <w:t>2</w:t>
            </w:r>
          </w:p>
        </w:tc>
        <w:tc>
          <w:tcPr>
            <w:tcW w:w="1722" w:type="dxa"/>
            <w:shd w:val="clear" w:color="auto" w:fill="auto"/>
          </w:tcPr>
          <w:p w14:paraId="55CC1ABB" w14:textId="77777777" w:rsidR="00DC5553" w:rsidRPr="003D1774" w:rsidRDefault="003C48E8" w:rsidP="003C48E8">
            <w:pPr>
              <w:pStyle w:val="ListParagraph"/>
              <w:spacing w:line="360" w:lineRule="auto"/>
              <w:ind w:left="0"/>
              <w:jc w:val="left"/>
              <w:rPr>
                <w:i/>
                <w:noProof/>
              </w:rPr>
            </w:pPr>
            <w:r>
              <w:rPr>
                <w:i/>
                <w:color w:val="000000"/>
              </w:rPr>
              <w:t xml:space="preserve">Edit text </w:t>
            </w:r>
            <w:r w:rsidR="00DC5553">
              <w:rPr>
                <w:i/>
                <w:color w:val="000000"/>
              </w:rPr>
              <w:t>Password</w:t>
            </w:r>
          </w:p>
        </w:tc>
        <w:tc>
          <w:tcPr>
            <w:tcW w:w="2340" w:type="dxa"/>
            <w:shd w:val="clear" w:color="auto" w:fill="auto"/>
          </w:tcPr>
          <w:p w14:paraId="122A5BD1" w14:textId="77777777" w:rsidR="00DC5553" w:rsidRPr="003D1774" w:rsidRDefault="00DC5553" w:rsidP="00182992">
            <w:pPr>
              <w:pStyle w:val="ListParagraph"/>
              <w:spacing w:line="360" w:lineRule="auto"/>
              <w:ind w:left="0"/>
              <w:jc w:val="left"/>
              <w:rPr>
                <w:noProof/>
                <w:lang w:val="vi-VN"/>
              </w:rPr>
            </w:pPr>
            <w:r>
              <w:rPr>
                <w:noProof/>
              </w:rPr>
              <w:t>Facebook login password</w:t>
            </w:r>
          </w:p>
        </w:tc>
        <w:tc>
          <w:tcPr>
            <w:tcW w:w="4125" w:type="dxa"/>
            <w:shd w:val="clear" w:color="auto" w:fill="auto"/>
          </w:tcPr>
          <w:p w14:paraId="7E111945" w14:textId="77777777" w:rsidR="00DC5553" w:rsidRPr="003D1774" w:rsidRDefault="003C48E8" w:rsidP="003C48E8">
            <w:pPr>
              <w:pStyle w:val="ListParagraph"/>
              <w:spacing w:line="360" w:lineRule="auto"/>
              <w:ind w:left="0"/>
              <w:rPr>
                <w:noProof/>
              </w:rPr>
            </w:pPr>
            <w:r>
              <w:rPr>
                <w:noProof/>
              </w:rPr>
              <w:t>Hiển thị yêu cầu người mật khẩu cho tài khoản sử dụng facebook</w:t>
            </w:r>
          </w:p>
        </w:tc>
      </w:tr>
      <w:tr w:rsidR="003C48E8" w:rsidRPr="003D1774" w14:paraId="53C6A7FD" w14:textId="77777777" w:rsidTr="003C48E8">
        <w:tc>
          <w:tcPr>
            <w:tcW w:w="708" w:type="dxa"/>
            <w:shd w:val="clear" w:color="auto" w:fill="auto"/>
          </w:tcPr>
          <w:p w14:paraId="29077FB7" w14:textId="77777777" w:rsidR="003C48E8" w:rsidRPr="003C48E8" w:rsidRDefault="003C48E8" w:rsidP="00182992">
            <w:pPr>
              <w:pStyle w:val="ListParagraph"/>
              <w:spacing w:line="360" w:lineRule="auto"/>
              <w:ind w:left="0"/>
              <w:rPr>
                <w:noProof/>
              </w:rPr>
            </w:pPr>
            <w:r>
              <w:rPr>
                <w:noProof/>
              </w:rPr>
              <w:t>3</w:t>
            </w:r>
          </w:p>
        </w:tc>
        <w:tc>
          <w:tcPr>
            <w:tcW w:w="1722" w:type="dxa"/>
            <w:shd w:val="clear" w:color="auto" w:fill="auto"/>
          </w:tcPr>
          <w:p w14:paraId="1FBB56BD" w14:textId="77777777" w:rsidR="003C48E8" w:rsidRDefault="003C48E8" w:rsidP="003C48E8">
            <w:pPr>
              <w:pStyle w:val="ListParagraph"/>
              <w:spacing w:line="360" w:lineRule="auto"/>
              <w:ind w:left="0"/>
              <w:jc w:val="left"/>
              <w:rPr>
                <w:i/>
                <w:color w:val="000000"/>
              </w:rPr>
            </w:pPr>
            <w:r>
              <w:rPr>
                <w:i/>
                <w:color w:val="000000"/>
              </w:rPr>
              <w:t>Button đăng nhập</w:t>
            </w:r>
          </w:p>
        </w:tc>
        <w:tc>
          <w:tcPr>
            <w:tcW w:w="2340" w:type="dxa"/>
            <w:shd w:val="clear" w:color="auto" w:fill="auto"/>
          </w:tcPr>
          <w:p w14:paraId="70FB6088" w14:textId="77777777" w:rsidR="003C48E8" w:rsidRDefault="003C48E8" w:rsidP="00182992">
            <w:pPr>
              <w:pStyle w:val="ListParagraph"/>
              <w:spacing w:line="360" w:lineRule="auto"/>
              <w:ind w:left="0"/>
              <w:jc w:val="left"/>
              <w:rPr>
                <w:noProof/>
              </w:rPr>
            </w:pPr>
            <w:r>
              <w:rPr>
                <w:noProof/>
              </w:rPr>
              <w:t>Facebook login button</w:t>
            </w:r>
          </w:p>
        </w:tc>
        <w:tc>
          <w:tcPr>
            <w:tcW w:w="4125" w:type="dxa"/>
            <w:shd w:val="clear" w:color="auto" w:fill="auto"/>
          </w:tcPr>
          <w:p w14:paraId="76B3335F" w14:textId="77777777" w:rsidR="003C48E8" w:rsidRDefault="003C48E8" w:rsidP="003C48E8">
            <w:pPr>
              <w:pStyle w:val="ListParagraph"/>
              <w:spacing w:line="360" w:lineRule="auto"/>
              <w:ind w:left="0"/>
              <w:rPr>
                <w:noProof/>
              </w:rPr>
            </w:pPr>
            <w:r>
              <w:rPr>
                <w:noProof/>
              </w:rPr>
              <w:t>Thực hiện đăng nhập bằng tài khoản facebook</w:t>
            </w:r>
          </w:p>
        </w:tc>
      </w:tr>
    </w:tbl>
    <w:p w14:paraId="07278515" w14:textId="77777777" w:rsidR="00AA626C" w:rsidRDefault="00CF583A" w:rsidP="00575FA0">
      <w:pPr>
        <w:pStyle w:val="LVBang"/>
        <w:outlineLvl w:val="2"/>
        <w:rPr>
          <w:lang w:val="en-US"/>
        </w:rPr>
      </w:pPr>
      <w:r w:rsidRPr="00CB7B88">
        <w:br w:type="column"/>
      </w:r>
      <w:bookmarkStart w:id="190" w:name="_Toc422689350"/>
      <w:r w:rsidR="00AA626C" w:rsidRPr="00CB7B88">
        <w:lastRenderedPageBreak/>
        <w:t>Thiết kế giao diện màn hình</w:t>
      </w:r>
      <w:r w:rsidR="00AA626C">
        <w:rPr>
          <w:lang w:val="en-US"/>
        </w:rPr>
        <w:t xml:space="preserve"> menu</w:t>
      </w:r>
      <w:bookmarkEnd w:id="190"/>
    </w:p>
    <w:p w14:paraId="122926E3" w14:textId="77777777" w:rsidR="00AA626C" w:rsidRPr="00AA626C" w:rsidRDefault="00AA626C" w:rsidP="00231FDC">
      <w:pPr>
        <w:pStyle w:val="Ph3"/>
        <w:jc w:val="center"/>
      </w:pPr>
      <w:r>
        <w:rPr>
          <w:lang w:eastAsia="en-US"/>
        </w:rPr>
        <w:drawing>
          <wp:inline distT="0" distB="0" distL="0" distR="0" wp14:anchorId="072285D0" wp14:editId="5274252C">
            <wp:extent cx="2571750" cy="37909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571750" cy="3790950"/>
                    </a:xfrm>
                    <a:prstGeom prst="rect">
                      <a:avLst/>
                    </a:prstGeom>
                    <a:noFill/>
                    <a:ln>
                      <a:noFill/>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0"/>
        <w:gridCol w:w="1890"/>
        <w:gridCol w:w="1890"/>
        <w:gridCol w:w="4305"/>
      </w:tblGrid>
      <w:tr w:rsidR="00004A4F" w:rsidRPr="003D1774" w14:paraId="38908706" w14:textId="77777777" w:rsidTr="00004A4F">
        <w:tc>
          <w:tcPr>
            <w:tcW w:w="810" w:type="dxa"/>
            <w:shd w:val="clear" w:color="auto" w:fill="auto"/>
          </w:tcPr>
          <w:p w14:paraId="4FC5850A" w14:textId="77777777" w:rsidR="00AA626C" w:rsidRPr="003D1774" w:rsidRDefault="00AA626C" w:rsidP="00182992">
            <w:pPr>
              <w:pStyle w:val="ListParagraph"/>
              <w:spacing w:line="360" w:lineRule="auto"/>
              <w:ind w:left="0"/>
              <w:jc w:val="center"/>
              <w:rPr>
                <w:b/>
                <w:noProof/>
                <w:lang w:val="vi-VN"/>
              </w:rPr>
            </w:pPr>
            <w:r w:rsidRPr="003D1774">
              <w:rPr>
                <w:b/>
                <w:noProof/>
                <w:lang w:val="vi-VN"/>
              </w:rPr>
              <w:t>STT</w:t>
            </w:r>
          </w:p>
        </w:tc>
        <w:tc>
          <w:tcPr>
            <w:tcW w:w="1890" w:type="dxa"/>
            <w:shd w:val="clear" w:color="auto" w:fill="auto"/>
          </w:tcPr>
          <w:p w14:paraId="678DC1C6" w14:textId="77777777" w:rsidR="00AA626C" w:rsidRPr="003D1774" w:rsidRDefault="00AA626C" w:rsidP="00182992">
            <w:pPr>
              <w:pStyle w:val="ListParagraph"/>
              <w:spacing w:line="360" w:lineRule="auto"/>
              <w:ind w:left="0"/>
              <w:jc w:val="center"/>
              <w:rPr>
                <w:b/>
                <w:noProof/>
                <w:lang w:val="vi-VN"/>
              </w:rPr>
            </w:pPr>
            <w:r w:rsidRPr="003D1774">
              <w:rPr>
                <w:b/>
                <w:noProof/>
                <w:lang w:val="vi-VN"/>
              </w:rPr>
              <w:t>Tên</w:t>
            </w:r>
          </w:p>
        </w:tc>
        <w:tc>
          <w:tcPr>
            <w:tcW w:w="1890" w:type="dxa"/>
            <w:shd w:val="clear" w:color="auto" w:fill="auto"/>
          </w:tcPr>
          <w:p w14:paraId="444FAD69" w14:textId="77777777" w:rsidR="00AA626C" w:rsidRPr="003D1774" w:rsidRDefault="00AA626C" w:rsidP="00182992">
            <w:pPr>
              <w:pStyle w:val="ListParagraph"/>
              <w:spacing w:line="360" w:lineRule="auto"/>
              <w:ind w:left="0"/>
              <w:jc w:val="center"/>
              <w:rPr>
                <w:b/>
                <w:noProof/>
                <w:lang w:val="vi-VN"/>
              </w:rPr>
            </w:pPr>
            <w:r w:rsidRPr="003D1774">
              <w:rPr>
                <w:b/>
                <w:noProof/>
                <w:lang w:val="vi-VN"/>
              </w:rPr>
              <w:t>Loại</w:t>
            </w:r>
          </w:p>
        </w:tc>
        <w:tc>
          <w:tcPr>
            <w:tcW w:w="4305" w:type="dxa"/>
            <w:shd w:val="clear" w:color="auto" w:fill="auto"/>
          </w:tcPr>
          <w:p w14:paraId="3FBC5EE0" w14:textId="77777777" w:rsidR="00AA626C" w:rsidRPr="003D1774" w:rsidRDefault="00AA626C" w:rsidP="00182992">
            <w:pPr>
              <w:pStyle w:val="ListParagraph"/>
              <w:spacing w:line="360" w:lineRule="auto"/>
              <w:ind w:left="0"/>
              <w:jc w:val="center"/>
              <w:rPr>
                <w:b/>
                <w:noProof/>
                <w:lang w:val="vi-VN"/>
              </w:rPr>
            </w:pPr>
            <w:r w:rsidRPr="003D1774">
              <w:rPr>
                <w:b/>
                <w:noProof/>
                <w:lang w:val="vi-VN"/>
              </w:rPr>
              <w:t>Ý nghĩa</w:t>
            </w:r>
          </w:p>
        </w:tc>
      </w:tr>
      <w:tr w:rsidR="00004A4F" w:rsidRPr="003D1774" w14:paraId="19E53DA6" w14:textId="77777777" w:rsidTr="00004A4F">
        <w:tc>
          <w:tcPr>
            <w:tcW w:w="810" w:type="dxa"/>
            <w:shd w:val="clear" w:color="auto" w:fill="auto"/>
          </w:tcPr>
          <w:p w14:paraId="1B98CE3E" w14:textId="77777777" w:rsidR="00AA626C" w:rsidRPr="003D1774" w:rsidRDefault="00AA626C" w:rsidP="00182992">
            <w:pPr>
              <w:pStyle w:val="ListParagraph"/>
              <w:spacing w:line="360" w:lineRule="auto"/>
              <w:ind w:left="0"/>
              <w:rPr>
                <w:noProof/>
                <w:lang w:val="vi-VN"/>
              </w:rPr>
            </w:pPr>
            <w:r w:rsidRPr="003D1774">
              <w:rPr>
                <w:noProof/>
                <w:lang w:val="vi-VN"/>
              </w:rPr>
              <w:t>1</w:t>
            </w:r>
          </w:p>
        </w:tc>
        <w:tc>
          <w:tcPr>
            <w:tcW w:w="1890" w:type="dxa"/>
            <w:shd w:val="clear" w:color="auto" w:fill="auto"/>
          </w:tcPr>
          <w:p w14:paraId="502CEAED" w14:textId="77777777" w:rsidR="00AA626C" w:rsidRPr="003D1774" w:rsidRDefault="00AA626C" w:rsidP="00182992">
            <w:pPr>
              <w:pStyle w:val="ListParagraph"/>
              <w:spacing w:line="360" w:lineRule="auto"/>
              <w:ind w:left="0"/>
              <w:jc w:val="left"/>
              <w:rPr>
                <w:i/>
                <w:noProof/>
              </w:rPr>
            </w:pPr>
            <w:r>
              <w:rPr>
                <w:i/>
                <w:noProof/>
              </w:rPr>
              <w:t>Image button Coffee</w:t>
            </w:r>
          </w:p>
        </w:tc>
        <w:tc>
          <w:tcPr>
            <w:tcW w:w="1890" w:type="dxa"/>
            <w:shd w:val="clear" w:color="auto" w:fill="auto"/>
          </w:tcPr>
          <w:p w14:paraId="663D6E19" w14:textId="77777777" w:rsidR="00AA626C" w:rsidRPr="003D1774" w:rsidRDefault="00AA626C" w:rsidP="00182992">
            <w:pPr>
              <w:pStyle w:val="ListParagraph"/>
              <w:spacing w:line="360" w:lineRule="auto"/>
              <w:ind w:left="0"/>
              <w:jc w:val="left"/>
              <w:rPr>
                <w:noProof/>
              </w:rPr>
            </w:pPr>
            <w:r>
              <w:rPr>
                <w:noProof/>
              </w:rPr>
              <w:t>Imagebutton</w:t>
            </w:r>
          </w:p>
        </w:tc>
        <w:tc>
          <w:tcPr>
            <w:tcW w:w="4305" w:type="dxa"/>
            <w:shd w:val="clear" w:color="auto" w:fill="auto"/>
          </w:tcPr>
          <w:p w14:paraId="5DB5936A" w14:textId="77777777" w:rsidR="00AA626C" w:rsidRPr="003D1774" w:rsidRDefault="00AA626C" w:rsidP="00182992">
            <w:pPr>
              <w:pStyle w:val="ListParagraph"/>
              <w:spacing w:line="360" w:lineRule="auto"/>
              <w:ind w:left="0"/>
              <w:jc w:val="left"/>
              <w:rPr>
                <w:noProof/>
              </w:rPr>
            </w:pPr>
            <w:r>
              <w:rPr>
                <w:noProof/>
              </w:rPr>
              <w:t>Hiển thị danh sách quán caffe khi người dùng chọn</w:t>
            </w:r>
          </w:p>
        </w:tc>
      </w:tr>
      <w:tr w:rsidR="00004A4F" w:rsidRPr="003D1774" w14:paraId="0026C690" w14:textId="77777777" w:rsidTr="00004A4F">
        <w:tc>
          <w:tcPr>
            <w:tcW w:w="810" w:type="dxa"/>
            <w:shd w:val="clear" w:color="auto" w:fill="auto"/>
          </w:tcPr>
          <w:p w14:paraId="0A7AD19D" w14:textId="77777777" w:rsidR="00AA626C" w:rsidRPr="003D1774" w:rsidRDefault="00AA626C" w:rsidP="00182992">
            <w:pPr>
              <w:pStyle w:val="ListParagraph"/>
              <w:spacing w:line="360" w:lineRule="auto"/>
              <w:ind w:left="0"/>
              <w:rPr>
                <w:noProof/>
                <w:lang w:val="vi-VN"/>
              </w:rPr>
            </w:pPr>
            <w:r w:rsidRPr="003D1774">
              <w:rPr>
                <w:noProof/>
                <w:lang w:val="vi-VN"/>
              </w:rPr>
              <w:t>2</w:t>
            </w:r>
          </w:p>
        </w:tc>
        <w:tc>
          <w:tcPr>
            <w:tcW w:w="1890" w:type="dxa"/>
            <w:shd w:val="clear" w:color="auto" w:fill="auto"/>
          </w:tcPr>
          <w:p w14:paraId="24C83261" w14:textId="77777777" w:rsidR="00AA626C" w:rsidRPr="003D1774" w:rsidRDefault="00AA626C" w:rsidP="00182992">
            <w:pPr>
              <w:pStyle w:val="ListParagraph"/>
              <w:spacing w:line="360" w:lineRule="auto"/>
              <w:ind w:left="0"/>
              <w:jc w:val="left"/>
              <w:rPr>
                <w:i/>
                <w:noProof/>
              </w:rPr>
            </w:pPr>
            <w:r>
              <w:rPr>
                <w:i/>
                <w:noProof/>
              </w:rPr>
              <w:t>Image button food</w:t>
            </w:r>
          </w:p>
        </w:tc>
        <w:tc>
          <w:tcPr>
            <w:tcW w:w="1890" w:type="dxa"/>
            <w:shd w:val="clear" w:color="auto" w:fill="auto"/>
          </w:tcPr>
          <w:p w14:paraId="2F416B83" w14:textId="77777777" w:rsidR="00AA626C" w:rsidRPr="003D1774" w:rsidRDefault="00AA626C" w:rsidP="00182992">
            <w:pPr>
              <w:pStyle w:val="ListParagraph"/>
              <w:spacing w:line="360" w:lineRule="auto"/>
              <w:ind w:left="0"/>
              <w:jc w:val="left"/>
              <w:rPr>
                <w:noProof/>
                <w:lang w:val="vi-VN"/>
              </w:rPr>
            </w:pPr>
            <w:r>
              <w:rPr>
                <w:noProof/>
              </w:rPr>
              <w:t>Imagebutton</w:t>
            </w:r>
          </w:p>
        </w:tc>
        <w:tc>
          <w:tcPr>
            <w:tcW w:w="4305" w:type="dxa"/>
            <w:shd w:val="clear" w:color="auto" w:fill="auto"/>
          </w:tcPr>
          <w:p w14:paraId="7BC643DF" w14:textId="77777777" w:rsidR="00AA626C" w:rsidRPr="003D1774" w:rsidRDefault="00AA626C" w:rsidP="00182992">
            <w:pPr>
              <w:pStyle w:val="ListParagraph"/>
              <w:spacing w:line="360" w:lineRule="auto"/>
              <w:ind w:left="0"/>
              <w:rPr>
                <w:noProof/>
              </w:rPr>
            </w:pPr>
            <w:r>
              <w:rPr>
                <w:noProof/>
              </w:rPr>
              <w:t>Hiển thị danh sách quán ăn khi người dùng chọn</w:t>
            </w:r>
          </w:p>
        </w:tc>
      </w:tr>
      <w:tr w:rsidR="00AA626C" w:rsidRPr="003D1774" w14:paraId="12DB9107" w14:textId="77777777" w:rsidTr="00004A4F">
        <w:tc>
          <w:tcPr>
            <w:tcW w:w="810" w:type="dxa"/>
            <w:shd w:val="clear" w:color="auto" w:fill="auto"/>
          </w:tcPr>
          <w:p w14:paraId="6A9C4239" w14:textId="77777777" w:rsidR="00AA626C" w:rsidRPr="00004A4F" w:rsidRDefault="00004A4F" w:rsidP="00182992">
            <w:pPr>
              <w:pStyle w:val="ListParagraph"/>
              <w:spacing w:line="360" w:lineRule="auto"/>
              <w:ind w:left="0"/>
              <w:rPr>
                <w:noProof/>
              </w:rPr>
            </w:pPr>
            <w:r>
              <w:rPr>
                <w:noProof/>
              </w:rPr>
              <w:t>3</w:t>
            </w:r>
          </w:p>
        </w:tc>
        <w:tc>
          <w:tcPr>
            <w:tcW w:w="1890" w:type="dxa"/>
            <w:shd w:val="clear" w:color="auto" w:fill="auto"/>
          </w:tcPr>
          <w:p w14:paraId="07A58297" w14:textId="77777777" w:rsidR="00AA626C" w:rsidRDefault="00004A4F" w:rsidP="00004A4F">
            <w:pPr>
              <w:pStyle w:val="ListParagraph"/>
              <w:spacing w:line="360" w:lineRule="auto"/>
              <w:ind w:left="0"/>
              <w:jc w:val="left"/>
              <w:rPr>
                <w:i/>
                <w:noProof/>
              </w:rPr>
            </w:pPr>
            <w:r>
              <w:rPr>
                <w:i/>
                <w:noProof/>
              </w:rPr>
              <w:t>Image button restaurant</w:t>
            </w:r>
          </w:p>
        </w:tc>
        <w:tc>
          <w:tcPr>
            <w:tcW w:w="1890" w:type="dxa"/>
            <w:shd w:val="clear" w:color="auto" w:fill="auto"/>
          </w:tcPr>
          <w:p w14:paraId="738FA2B5" w14:textId="77777777" w:rsidR="00AA626C" w:rsidRDefault="00004A4F" w:rsidP="00182992">
            <w:pPr>
              <w:pStyle w:val="ListParagraph"/>
              <w:spacing w:line="360" w:lineRule="auto"/>
              <w:ind w:left="0"/>
              <w:jc w:val="left"/>
              <w:rPr>
                <w:noProof/>
              </w:rPr>
            </w:pPr>
            <w:r>
              <w:rPr>
                <w:noProof/>
              </w:rPr>
              <w:t>Imagebutton</w:t>
            </w:r>
          </w:p>
        </w:tc>
        <w:tc>
          <w:tcPr>
            <w:tcW w:w="4305" w:type="dxa"/>
            <w:shd w:val="clear" w:color="auto" w:fill="auto"/>
          </w:tcPr>
          <w:p w14:paraId="6862015F" w14:textId="77777777" w:rsidR="00AA626C" w:rsidRDefault="00004A4F" w:rsidP="00004A4F">
            <w:pPr>
              <w:pStyle w:val="ListParagraph"/>
              <w:spacing w:line="360" w:lineRule="auto"/>
              <w:ind w:left="0"/>
              <w:rPr>
                <w:noProof/>
              </w:rPr>
            </w:pPr>
            <w:r>
              <w:rPr>
                <w:noProof/>
              </w:rPr>
              <w:t>Hiển thị danh sách nhà hàng khi người dùng chọn</w:t>
            </w:r>
          </w:p>
        </w:tc>
      </w:tr>
      <w:tr w:rsidR="00AA626C" w:rsidRPr="003D1774" w14:paraId="3A975647" w14:textId="77777777" w:rsidTr="00004A4F">
        <w:tc>
          <w:tcPr>
            <w:tcW w:w="810" w:type="dxa"/>
            <w:shd w:val="clear" w:color="auto" w:fill="auto"/>
          </w:tcPr>
          <w:p w14:paraId="0C576228" w14:textId="77777777" w:rsidR="00AA626C" w:rsidRPr="00004A4F" w:rsidRDefault="00004A4F" w:rsidP="00182992">
            <w:pPr>
              <w:pStyle w:val="ListParagraph"/>
              <w:spacing w:line="360" w:lineRule="auto"/>
              <w:ind w:left="0"/>
              <w:rPr>
                <w:noProof/>
              </w:rPr>
            </w:pPr>
            <w:r>
              <w:rPr>
                <w:noProof/>
              </w:rPr>
              <w:t>4</w:t>
            </w:r>
          </w:p>
        </w:tc>
        <w:tc>
          <w:tcPr>
            <w:tcW w:w="1890" w:type="dxa"/>
            <w:shd w:val="clear" w:color="auto" w:fill="auto"/>
          </w:tcPr>
          <w:p w14:paraId="0F5D5D3E" w14:textId="77777777" w:rsidR="00AA626C" w:rsidRDefault="00004A4F" w:rsidP="00004A4F">
            <w:pPr>
              <w:pStyle w:val="ListParagraph"/>
              <w:spacing w:line="360" w:lineRule="auto"/>
              <w:ind w:left="0"/>
              <w:jc w:val="left"/>
              <w:rPr>
                <w:i/>
                <w:noProof/>
              </w:rPr>
            </w:pPr>
            <w:r>
              <w:rPr>
                <w:i/>
                <w:noProof/>
              </w:rPr>
              <w:t>Image button store</w:t>
            </w:r>
          </w:p>
        </w:tc>
        <w:tc>
          <w:tcPr>
            <w:tcW w:w="1890" w:type="dxa"/>
            <w:shd w:val="clear" w:color="auto" w:fill="auto"/>
          </w:tcPr>
          <w:p w14:paraId="0BCEDCA8" w14:textId="77777777" w:rsidR="00AA626C" w:rsidRDefault="00004A4F" w:rsidP="00182992">
            <w:pPr>
              <w:pStyle w:val="ListParagraph"/>
              <w:spacing w:line="360" w:lineRule="auto"/>
              <w:ind w:left="0"/>
              <w:jc w:val="left"/>
              <w:rPr>
                <w:noProof/>
              </w:rPr>
            </w:pPr>
            <w:r>
              <w:rPr>
                <w:noProof/>
              </w:rPr>
              <w:t>Imagebutton</w:t>
            </w:r>
          </w:p>
        </w:tc>
        <w:tc>
          <w:tcPr>
            <w:tcW w:w="4305" w:type="dxa"/>
            <w:shd w:val="clear" w:color="auto" w:fill="auto"/>
          </w:tcPr>
          <w:p w14:paraId="19F3D74D" w14:textId="77777777" w:rsidR="00AA626C" w:rsidRDefault="00004A4F" w:rsidP="00004A4F">
            <w:pPr>
              <w:pStyle w:val="ListParagraph"/>
              <w:spacing w:line="360" w:lineRule="auto"/>
              <w:ind w:left="0"/>
              <w:rPr>
                <w:noProof/>
              </w:rPr>
            </w:pPr>
            <w:r>
              <w:rPr>
                <w:noProof/>
              </w:rPr>
              <w:t>Hiển thị danh sách cửa hàng khi người dùng chọn</w:t>
            </w:r>
          </w:p>
        </w:tc>
      </w:tr>
      <w:tr w:rsidR="00004A4F" w:rsidRPr="003D1774" w14:paraId="5E01B72E" w14:textId="77777777" w:rsidTr="00004A4F">
        <w:tc>
          <w:tcPr>
            <w:tcW w:w="810" w:type="dxa"/>
            <w:shd w:val="clear" w:color="auto" w:fill="auto"/>
          </w:tcPr>
          <w:p w14:paraId="5AD5A933" w14:textId="77777777" w:rsidR="00004A4F" w:rsidRPr="00004A4F" w:rsidRDefault="00004A4F" w:rsidP="00182992">
            <w:pPr>
              <w:pStyle w:val="ListParagraph"/>
              <w:spacing w:line="360" w:lineRule="auto"/>
              <w:ind w:left="0"/>
              <w:rPr>
                <w:noProof/>
              </w:rPr>
            </w:pPr>
            <w:r>
              <w:rPr>
                <w:noProof/>
              </w:rPr>
              <w:t>5</w:t>
            </w:r>
          </w:p>
        </w:tc>
        <w:tc>
          <w:tcPr>
            <w:tcW w:w="1890" w:type="dxa"/>
            <w:shd w:val="clear" w:color="auto" w:fill="auto"/>
          </w:tcPr>
          <w:p w14:paraId="51C8E756" w14:textId="77777777" w:rsidR="00004A4F" w:rsidRDefault="00004A4F" w:rsidP="00004A4F">
            <w:pPr>
              <w:pStyle w:val="ListParagraph"/>
              <w:spacing w:line="360" w:lineRule="auto"/>
              <w:ind w:left="0"/>
              <w:jc w:val="left"/>
              <w:rPr>
                <w:i/>
                <w:noProof/>
              </w:rPr>
            </w:pPr>
            <w:r>
              <w:rPr>
                <w:i/>
                <w:noProof/>
              </w:rPr>
              <w:t>Image button health</w:t>
            </w:r>
          </w:p>
        </w:tc>
        <w:tc>
          <w:tcPr>
            <w:tcW w:w="1890" w:type="dxa"/>
            <w:shd w:val="clear" w:color="auto" w:fill="auto"/>
          </w:tcPr>
          <w:p w14:paraId="235FB7F8" w14:textId="77777777" w:rsidR="00004A4F" w:rsidRDefault="00004A4F" w:rsidP="00182992">
            <w:pPr>
              <w:pStyle w:val="ListParagraph"/>
              <w:spacing w:line="360" w:lineRule="auto"/>
              <w:ind w:left="0"/>
              <w:jc w:val="left"/>
              <w:rPr>
                <w:noProof/>
              </w:rPr>
            </w:pPr>
            <w:r>
              <w:rPr>
                <w:noProof/>
              </w:rPr>
              <w:t>Imagebutton</w:t>
            </w:r>
          </w:p>
        </w:tc>
        <w:tc>
          <w:tcPr>
            <w:tcW w:w="4305" w:type="dxa"/>
            <w:shd w:val="clear" w:color="auto" w:fill="auto"/>
          </w:tcPr>
          <w:p w14:paraId="2A2163E3" w14:textId="77777777" w:rsidR="00004A4F" w:rsidRDefault="00004A4F" w:rsidP="00004A4F">
            <w:pPr>
              <w:pStyle w:val="ListParagraph"/>
              <w:spacing w:line="360" w:lineRule="auto"/>
              <w:ind w:left="0"/>
              <w:rPr>
                <w:noProof/>
              </w:rPr>
            </w:pPr>
            <w:r>
              <w:rPr>
                <w:noProof/>
              </w:rPr>
              <w:t>Hiển thị danh sách địa điểm nghỉ dưỡng khi người dùng chọn</w:t>
            </w:r>
          </w:p>
        </w:tc>
      </w:tr>
      <w:tr w:rsidR="00AA626C" w:rsidRPr="003D1774" w14:paraId="5994E780" w14:textId="77777777" w:rsidTr="00004A4F">
        <w:tc>
          <w:tcPr>
            <w:tcW w:w="810" w:type="dxa"/>
            <w:shd w:val="clear" w:color="auto" w:fill="auto"/>
          </w:tcPr>
          <w:p w14:paraId="02DD5700" w14:textId="77777777" w:rsidR="00AA626C" w:rsidRPr="003C48E8" w:rsidRDefault="00004A4F" w:rsidP="00182992">
            <w:pPr>
              <w:pStyle w:val="ListParagraph"/>
              <w:spacing w:line="360" w:lineRule="auto"/>
              <w:ind w:left="0"/>
              <w:rPr>
                <w:noProof/>
              </w:rPr>
            </w:pPr>
            <w:r>
              <w:rPr>
                <w:noProof/>
              </w:rPr>
              <w:t>6</w:t>
            </w:r>
          </w:p>
        </w:tc>
        <w:tc>
          <w:tcPr>
            <w:tcW w:w="1890" w:type="dxa"/>
            <w:shd w:val="clear" w:color="auto" w:fill="auto"/>
          </w:tcPr>
          <w:p w14:paraId="005F5513" w14:textId="77777777" w:rsidR="00AA626C" w:rsidRDefault="00004A4F" w:rsidP="00004A4F">
            <w:pPr>
              <w:pStyle w:val="ListParagraph"/>
              <w:spacing w:line="360" w:lineRule="auto"/>
              <w:ind w:left="0"/>
              <w:jc w:val="left"/>
              <w:rPr>
                <w:i/>
                <w:color w:val="000000"/>
              </w:rPr>
            </w:pPr>
            <w:r>
              <w:rPr>
                <w:i/>
                <w:noProof/>
              </w:rPr>
              <w:t>Image button establishment</w:t>
            </w:r>
          </w:p>
        </w:tc>
        <w:tc>
          <w:tcPr>
            <w:tcW w:w="1890" w:type="dxa"/>
            <w:shd w:val="clear" w:color="auto" w:fill="auto"/>
          </w:tcPr>
          <w:p w14:paraId="644F649D" w14:textId="77777777" w:rsidR="00AA626C" w:rsidRDefault="00004A4F" w:rsidP="00182992">
            <w:pPr>
              <w:pStyle w:val="ListParagraph"/>
              <w:spacing w:line="360" w:lineRule="auto"/>
              <w:ind w:left="0"/>
              <w:jc w:val="left"/>
              <w:rPr>
                <w:noProof/>
              </w:rPr>
            </w:pPr>
            <w:r>
              <w:rPr>
                <w:noProof/>
              </w:rPr>
              <w:t>Imagebutton</w:t>
            </w:r>
          </w:p>
        </w:tc>
        <w:tc>
          <w:tcPr>
            <w:tcW w:w="4305" w:type="dxa"/>
            <w:shd w:val="clear" w:color="auto" w:fill="auto"/>
          </w:tcPr>
          <w:p w14:paraId="54D3BA0A" w14:textId="77777777" w:rsidR="00AA626C" w:rsidRDefault="00004A4F" w:rsidP="00004A4F">
            <w:pPr>
              <w:pStyle w:val="ListParagraph"/>
              <w:spacing w:line="360" w:lineRule="auto"/>
              <w:ind w:left="0"/>
              <w:rPr>
                <w:noProof/>
              </w:rPr>
            </w:pPr>
            <w:r>
              <w:rPr>
                <w:noProof/>
              </w:rPr>
              <w:t>Hiển thị danh sách địa điểm công cộng khi người dùng chọn</w:t>
            </w:r>
          </w:p>
        </w:tc>
      </w:tr>
    </w:tbl>
    <w:p w14:paraId="4081F97C" w14:textId="77777777" w:rsidR="00DA6118" w:rsidRDefault="00DA6118" w:rsidP="00575FA0">
      <w:pPr>
        <w:pStyle w:val="LVBang"/>
        <w:numPr>
          <w:ilvl w:val="0"/>
          <w:numId w:val="0"/>
        </w:numPr>
        <w:ind w:left="288"/>
        <w:rPr>
          <w:lang w:val="en-US"/>
        </w:rPr>
      </w:pPr>
    </w:p>
    <w:p w14:paraId="554CD7AC" w14:textId="77777777" w:rsidR="001934A9" w:rsidRDefault="001934A9" w:rsidP="00575FA0">
      <w:pPr>
        <w:pStyle w:val="LVBang"/>
        <w:outlineLvl w:val="2"/>
        <w:rPr>
          <w:lang w:val="en-US"/>
        </w:rPr>
      </w:pPr>
      <w:bookmarkStart w:id="191" w:name="_Toc422689351"/>
      <w:r>
        <w:rPr>
          <w:lang w:val="en-US"/>
        </w:rPr>
        <w:lastRenderedPageBreak/>
        <w:t>Thiết kế màn hình danh sách</w:t>
      </w:r>
      <w:bookmarkEnd w:id="191"/>
    </w:p>
    <w:p w14:paraId="7FFAC237" w14:textId="77777777" w:rsidR="00AA626C" w:rsidRDefault="00004A4F" w:rsidP="001934A9">
      <w:pPr>
        <w:pStyle w:val="Heading4"/>
        <w:rPr>
          <w:lang w:val="en-US"/>
        </w:rPr>
      </w:pPr>
      <w:bookmarkStart w:id="192" w:name="_Toc422689352"/>
      <w:r w:rsidRPr="00004A4F">
        <w:rPr>
          <w:noProof/>
          <w:shd w:val="clear" w:color="auto" w:fill="FFFFFF"/>
        </w:rPr>
        <w:t xml:space="preserve">Thiết kế giao </w:t>
      </w:r>
      <w:r w:rsidRPr="00004A4F">
        <w:rPr>
          <w:noProof/>
        </w:rPr>
        <w:t>diện</w:t>
      </w:r>
      <w:r w:rsidRPr="00004A4F">
        <w:rPr>
          <w:noProof/>
          <w:shd w:val="clear" w:color="auto" w:fill="FFFFFF"/>
        </w:rPr>
        <w:t xml:space="preserve"> màn hình</w:t>
      </w:r>
      <w:r w:rsidRPr="00004A4F">
        <w:rPr>
          <w:noProof/>
          <w:shd w:val="clear" w:color="auto" w:fill="FFFFFF"/>
          <w:lang w:val="en-US"/>
        </w:rPr>
        <w:t xml:space="preserve"> </w:t>
      </w:r>
      <w:r w:rsidR="00197811">
        <w:rPr>
          <w:lang w:val="en-US"/>
        </w:rPr>
        <w:t>danh sách quán cafe</w:t>
      </w:r>
      <w:bookmarkEnd w:id="192"/>
    </w:p>
    <w:p w14:paraId="51F9A4ED" w14:textId="77777777" w:rsidR="00004A4F" w:rsidRDefault="00004A4F" w:rsidP="00575FA0">
      <w:pPr>
        <w:pStyle w:val="LVBang"/>
        <w:numPr>
          <w:ilvl w:val="0"/>
          <w:numId w:val="0"/>
        </w:numPr>
        <w:ind w:left="288"/>
        <w:jc w:val="center"/>
        <w:rPr>
          <w:lang w:val="en-US"/>
        </w:rPr>
      </w:pPr>
      <w:r>
        <w:rPr>
          <w:lang w:val="en-US"/>
        </w:rPr>
        <w:drawing>
          <wp:inline distT="0" distB="0" distL="0" distR="0" wp14:anchorId="4CC2F40E" wp14:editId="6E19AC94">
            <wp:extent cx="2571750" cy="45720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571750" cy="4572000"/>
                    </a:xfrm>
                    <a:prstGeom prst="rect">
                      <a:avLst/>
                    </a:prstGeom>
                    <a:noFill/>
                    <a:ln>
                      <a:noFill/>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722"/>
        <w:gridCol w:w="2340"/>
        <w:gridCol w:w="4125"/>
      </w:tblGrid>
      <w:tr w:rsidR="00197811" w:rsidRPr="003D1774" w14:paraId="7EE55414" w14:textId="77777777" w:rsidTr="00182992">
        <w:tc>
          <w:tcPr>
            <w:tcW w:w="708" w:type="dxa"/>
            <w:shd w:val="clear" w:color="auto" w:fill="auto"/>
          </w:tcPr>
          <w:p w14:paraId="7138F621" w14:textId="77777777" w:rsidR="00197811" w:rsidRPr="003D1774" w:rsidRDefault="00197811" w:rsidP="00182992">
            <w:pPr>
              <w:pStyle w:val="ListParagraph"/>
              <w:spacing w:line="360" w:lineRule="auto"/>
              <w:ind w:left="0"/>
              <w:jc w:val="center"/>
              <w:rPr>
                <w:b/>
                <w:noProof/>
                <w:lang w:val="vi-VN"/>
              </w:rPr>
            </w:pPr>
            <w:r w:rsidRPr="003D1774">
              <w:rPr>
                <w:b/>
                <w:noProof/>
                <w:lang w:val="vi-VN"/>
              </w:rPr>
              <w:t>STT</w:t>
            </w:r>
          </w:p>
        </w:tc>
        <w:tc>
          <w:tcPr>
            <w:tcW w:w="1722" w:type="dxa"/>
            <w:shd w:val="clear" w:color="auto" w:fill="auto"/>
          </w:tcPr>
          <w:p w14:paraId="31474E9E" w14:textId="77777777" w:rsidR="00197811" w:rsidRPr="003D1774" w:rsidRDefault="00197811" w:rsidP="00182992">
            <w:pPr>
              <w:pStyle w:val="ListParagraph"/>
              <w:spacing w:line="360" w:lineRule="auto"/>
              <w:ind w:left="0"/>
              <w:jc w:val="center"/>
              <w:rPr>
                <w:b/>
                <w:noProof/>
                <w:lang w:val="vi-VN"/>
              </w:rPr>
            </w:pPr>
            <w:r w:rsidRPr="003D1774">
              <w:rPr>
                <w:b/>
                <w:noProof/>
                <w:lang w:val="vi-VN"/>
              </w:rPr>
              <w:t>Tên</w:t>
            </w:r>
          </w:p>
        </w:tc>
        <w:tc>
          <w:tcPr>
            <w:tcW w:w="2340" w:type="dxa"/>
            <w:shd w:val="clear" w:color="auto" w:fill="auto"/>
          </w:tcPr>
          <w:p w14:paraId="179FDC57" w14:textId="77777777" w:rsidR="00197811" w:rsidRPr="003D1774" w:rsidRDefault="00197811" w:rsidP="00182992">
            <w:pPr>
              <w:pStyle w:val="ListParagraph"/>
              <w:spacing w:line="360" w:lineRule="auto"/>
              <w:ind w:left="0"/>
              <w:jc w:val="center"/>
              <w:rPr>
                <w:b/>
                <w:noProof/>
                <w:lang w:val="vi-VN"/>
              </w:rPr>
            </w:pPr>
            <w:r w:rsidRPr="003D1774">
              <w:rPr>
                <w:b/>
                <w:noProof/>
                <w:lang w:val="vi-VN"/>
              </w:rPr>
              <w:t>Loại</w:t>
            </w:r>
          </w:p>
        </w:tc>
        <w:tc>
          <w:tcPr>
            <w:tcW w:w="4125" w:type="dxa"/>
            <w:shd w:val="clear" w:color="auto" w:fill="auto"/>
          </w:tcPr>
          <w:p w14:paraId="6AD4C062" w14:textId="77777777" w:rsidR="00197811" w:rsidRPr="003D1774" w:rsidRDefault="00197811" w:rsidP="00182992">
            <w:pPr>
              <w:pStyle w:val="ListParagraph"/>
              <w:spacing w:line="360" w:lineRule="auto"/>
              <w:ind w:left="0"/>
              <w:jc w:val="center"/>
              <w:rPr>
                <w:b/>
                <w:noProof/>
                <w:lang w:val="vi-VN"/>
              </w:rPr>
            </w:pPr>
            <w:r w:rsidRPr="003D1774">
              <w:rPr>
                <w:b/>
                <w:noProof/>
                <w:lang w:val="vi-VN"/>
              </w:rPr>
              <w:t>Ý nghĩa</w:t>
            </w:r>
          </w:p>
        </w:tc>
      </w:tr>
      <w:tr w:rsidR="00197811" w:rsidRPr="003D1774" w14:paraId="080432E8" w14:textId="77777777" w:rsidTr="00182992">
        <w:tc>
          <w:tcPr>
            <w:tcW w:w="708" w:type="dxa"/>
            <w:shd w:val="clear" w:color="auto" w:fill="auto"/>
          </w:tcPr>
          <w:p w14:paraId="3ED7736F" w14:textId="77777777" w:rsidR="00197811" w:rsidRPr="003D1774" w:rsidRDefault="00197811" w:rsidP="00182992">
            <w:pPr>
              <w:pStyle w:val="ListParagraph"/>
              <w:spacing w:line="360" w:lineRule="auto"/>
              <w:ind w:left="0"/>
              <w:rPr>
                <w:noProof/>
                <w:lang w:val="vi-VN"/>
              </w:rPr>
            </w:pPr>
            <w:r w:rsidRPr="003D1774">
              <w:rPr>
                <w:noProof/>
                <w:lang w:val="vi-VN"/>
              </w:rPr>
              <w:t>1</w:t>
            </w:r>
          </w:p>
        </w:tc>
        <w:tc>
          <w:tcPr>
            <w:tcW w:w="1722" w:type="dxa"/>
            <w:shd w:val="clear" w:color="auto" w:fill="auto"/>
          </w:tcPr>
          <w:p w14:paraId="6A744004" w14:textId="77777777" w:rsidR="00197811" w:rsidRPr="003D1774" w:rsidRDefault="00197811" w:rsidP="00182992">
            <w:pPr>
              <w:pStyle w:val="ListParagraph"/>
              <w:spacing w:line="360" w:lineRule="auto"/>
              <w:ind w:left="0"/>
              <w:jc w:val="left"/>
              <w:rPr>
                <w:i/>
                <w:noProof/>
              </w:rPr>
            </w:pPr>
            <w:r>
              <w:rPr>
                <w:i/>
                <w:noProof/>
              </w:rPr>
              <w:t>Danh sách quán cafe</w:t>
            </w:r>
          </w:p>
        </w:tc>
        <w:tc>
          <w:tcPr>
            <w:tcW w:w="2340" w:type="dxa"/>
            <w:shd w:val="clear" w:color="auto" w:fill="auto"/>
          </w:tcPr>
          <w:p w14:paraId="08C8B95D" w14:textId="77777777" w:rsidR="00197811" w:rsidRPr="003D1774" w:rsidRDefault="00197811" w:rsidP="00182992">
            <w:pPr>
              <w:pStyle w:val="ListParagraph"/>
              <w:spacing w:line="360" w:lineRule="auto"/>
              <w:ind w:left="0"/>
              <w:jc w:val="left"/>
              <w:rPr>
                <w:noProof/>
              </w:rPr>
            </w:pPr>
            <w:r>
              <w:rPr>
                <w:noProof/>
              </w:rPr>
              <w:t>List view</w:t>
            </w:r>
          </w:p>
        </w:tc>
        <w:tc>
          <w:tcPr>
            <w:tcW w:w="4125" w:type="dxa"/>
            <w:shd w:val="clear" w:color="auto" w:fill="auto"/>
          </w:tcPr>
          <w:p w14:paraId="177BEB72" w14:textId="77777777" w:rsidR="00197811" w:rsidRPr="003D1774" w:rsidRDefault="00197811" w:rsidP="00197811">
            <w:pPr>
              <w:pStyle w:val="ListParagraph"/>
              <w:spacing w:line="360" w:lineRule="auto"/>
              <w:ind w:left="0"/>
              <w:jc w:val="left"/>
              <w:rPr>
                <w:noProof/>
              </w:rPr>
            </w:pPr>
            <w:r>
              <w:rPr>
                <w:noProof/>
              </w:rPr>
              <w:t>Hiển thị danh sách quán cafe, người dùng có thể xem chi tiết khi click chọn</w:t>
            </w:r>
          </w:p>
        </w:tc>
      </w:tr>
      <w:tr w:rsidR="00197811" w:rsidRPr="003D1774" w14:paraId="6A30BE54" w14:textId="77777777" w:rsidTr="00182992">
        <w:tc>
          <w:tcPr>
            <w:tcW w:w="708" w:type="dxa"/>
            <w:shd w:val="clear" w:color="auto" w:fill="auto"/>
          </w:tcPr>
          <w:p w14:paraId="2421B47E" w14:textId="77777777" w:rsidR="00197811" w:rsidRPr="003D1774" w:rsidRDefault="00197811" w:rsidP="00182992">
            <w:pPr>
              <w:pStyle w:val="ListParagraph"/>
              <w:spacing w:line="360" w:lineRule="auto"/>
              <w:ind w:left="0"/>
              <w:rPr>
                <w:noProof/>
                <w:lang w:val="vi-VN"/>
              </w:rPr>
            </w:pPr>
            <w:r w:rsidRPr="003D1774">
              <w:rPr>
                <w:noProof/>
                <w:lang w:val="vi-VN"/>
              </w:rPr>
              <w:t>2</w:t>
            </w:r>
          </w:p>
        </w:tc>
        <w:tc>
          <w:tcPr>
            <w:tcW w:w="1722" w:type="dxa"/>
            <w:shd w:val="clear" w:color="auto" w:fill="auto"/>
          </w:tcPr>
          <w:p w14:paraId="3C1600D1" w14:textId="77777777" w:rsidR="00197811" w:rsidRPr="003D1774" w:rsidRDefault="00197811" w:rsidP="00182992">
            <w:pPr>
              <w:pStyle w:val="ListParagraph"/>
              <w:spacing w:line="360" w:lineRule="auto"/>
              <w:ind w:left="0"/>
              <w:jc w:val="left"/>
              <w:rPr>
                <w:i/>
                <w:noProof/>
              </w:rPr>
            </w:pPr>
            <w:r>
              <w:rPr>
                <w:i/>
                <w:color w:val="000000"/>
              </w:rPr>
              <w:t>Trường tìm kiếm</w:t>
            </w:r>
          </w:p>
        </w:tc>
        <w:tc>
          <w:tcPr>
            <w:tcW w:w="2340" w:type="dxa"/>
            <w:shd w:val="clear" w:color="auto" w:fill="auto"/>
          </w:tcPr>
          <w:p w14:paraId="332A30DC" w14:textId="77777777" w:rsidR="00197811" w:rsidRPr="003D1774" w:rsidRDefault="00197811" w:rsidP="00182992">
            <w:pPr>
              <w:pStyle w:val="ListParagraph"/>
              <w:spacing w:line="360" w:lineRule="auto"/>
              <w:ind w:left="0"/>
              <w:jc w:val="left"/>
              <w:rPr>
                <w:noProof/>
                <w:lang w:val="vi-VN"/>
              </w:rPr>
            </w:pPr>
            <w:r>
              <w:rPr>
                <w:noProof/>
              </w:rPr>
              <w:t>Edit text</w:t>
            </w:r>
          </w:p>
        </w:tc>
        <w:tc>
          <w:tcPr>
            <w:tcW w:w="4125" w:type="dxa"/>
            <w:shd w:val="clear" w:color="auto" w:fill="auto"/>
          </w:tcPr>
          <w:p w14:paraId="74A14714" w14:textId="77777777" w:rsidR="00197811" w:rsidRPr="003D1774" w:rsidRDefault="00197811" w:rsidP="00182992">
            <w:pPr>
              <w:pStyle w:val="ListParagraph"/>
              <w:spacing w:line="360" w:lineRule="auto"/>
              <w:ind w:left="0"/>
              <w:rPr>
                <w:noProof/>
              </w:rPr>
            </w:pPr>
            <w:r>
              <w:rPr>
                <w:noProof/>
              </w:rPr>
              <w:t>Tìm kiếm quán café theo tên</w:t>
            </w:r>
          </w:p>
        </w:tc>
      </w:tr>
    </w:tbl>
    <w:p w14:paraId="6B02844A" w14:textId="77777777" w:rsidR="007640CE" w:rsidRDefault="007640CE" w:rsidP="00C54582">
      <w:pPr>
        <w:pStyle w:val="Title"/>
        <w:jc w:val="both"/>
        <w:rPr>
          <w:rFonts w:cs="Times New Roman"/>
          <w:noProof/>
          <w:lang w:val="en-US"/>
        </w:rPr>
      </w:pPr>
    </w:p>
    <w:p w14:paraId="5A99FAAD" w14:textId="77777777" w:rsidR="00197811" w:rsidRDefault="00197811" w:rsidP="00197811">
      <w:pPr>
        <w:rPr>
          <w:lang w:val="en-US"/>
        </w:rPr>
      </w:pPr>
    </w:p>
    <w:p w14:paraId="603298FC" w14:textId="77777777" w:rsidR="00197811" w:rsidRDefault="00197811" w:rsidP="00197811">
      <w:pPr>
        <w:rPr>
          <w:lang w:val="en-US"/>
        </w:rPr>
      </w:pPr>
    </w:p>
    <w:p w14:paraId="1023E918" w14:textId="77777777" w:rsidR="00197811" w:rsidRPr="00197811" w:rsidRDefault="00197811" w:rsidP="001934A9">
      <w:pPr>
        <w:pStyle w:val="Heading4"/>
        <w:rPr>
          <w:lang w:val="en-US"/>
        </w:rPr>
      </w:pPr>
      <w:bookmarkStart w:id="193" w:name="_Toc422689353"/>
      <w:r w:rsidRPr="00004A4F">
        <w:rPr>
          <w:noProof/>
          <w:shd w:val="clear" w:color="auto" w:fill="FFFFFF"/>
        </w:rPr>
        <w:lastRenderedPageBreak/>
        <w:t xml:space="preserve">Thiết kế giao </w:t>
      </w:r>
      <w:r w:rsidRPr="00004A4F">
        <w:rPr>
          <w:noProof/>
        </w:rPr>
        <w:t>diện</w:t>
      </w:r>
      <w:r w:rsidRPr="00004A4F">
        <w:rPr>
          <w:noProof/>
          <w:shd w:val="clear" w:color="auto" w:fill="FFFFFF"/>
        </w:rPr>
        <w:t xml:space="preserve"> màn hình</w:t>
      </w:r>
      <w:r w:rsidRPr="00197811">
        <w:rPr>
          <w:noProof/>
          <w:shd w:val="clear" w:color="auto" w:fill="FFFFFF"/>
          <w:lang w:val="en-US"/>
        </w:rPr>
        <w:t xml:space="preserve"> </w:t>
      </w:r>
      <w:r w:rsidRPr="00197811">
        <w:rPr>
          <w:lang w:val="en-US"/>
        </w:rPr>
        <w:t xml:space="preserve">danh sách </w:t>
      </w:r>
      <w:r>
        <w:rPr>
          <w:lang w:val="en-US"/>
        </w:rPr>
        <w:t>nhà hàng</w:t>
      </w:r>
      <w:bookmarkEnd w:id="193"/>
    </w:p>
    <w:p w14:paraId="4CB206A0" w14:textId="77777777" w:rsidR="00197811" w:rsidRDefault="00125DF9" w:rsidP="00575FA0">
      <w:pPr>
        <w:pStyle w:val="LVBang"/>
        <w:numPr>
          <w:ilvl w:val="0"/>
          <w:numId w:val="0"/>
        </w:numPr>
        <w:ind w:left="288"/>
        <w:jc w:val="center"/>
        <w:rPr>
          <w:lang w:val="en-US"/>
        </w:rPr>
      </w:pPr>
      <w:r>
        <w:rPr>
          <w:lang w:val="en-US"/>
        </w:rPr>
        <w:drawing>
          <wp:inline distT="0" distB="0" distL="0" distR="0" wp14:anchorId="69FE8E64" wp14:editId="65A9906E">
            <wp:extent cx="2571750" cy="4572000"/>
            <wp:effectExtent l="0" t="0" r="0" b="0"/>
            <wp:docPr id="43008" name="Picture 43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571750" cy="4572000"/>
                    </a:xfrm>
                    <a:prstGeom prst="rect">
                      <a:avLst/>
                    </a:prstGeom>
                    <a:noFill/>
                    <a:ln>
                      <a:noFill/>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722"/>
        <w:gridCol w:w="2340"/>
        <w:gridCol w:w="4125"/>
      </w:tblGrid>
      <w:tr w:rsidR="00197811" w:rsidRPr="003D1774" w14:paraId="0F73B78A" w14:textId="77777777" w:rsidTr="00182992">
        <w:tc>
          <w:tcPr>
            <w:tcW w:w="708" w:type="dxa"/>
            <w:shd w:val="clear" w:color="auto" w:fill="auto"/>
          </w:tcPr>
          <w:p w14:paraId="64B4F7D9" w14:textId="77777777" w:rsidR="00197811" w:rsidRPr="003D1774" w:rsidRDefault="00197811" w:rsidP="00182992">
            <w:pPr>
              <w:pStyle w:val="ListParagraph"/>
              <w:spacing w:line="360" w:lineRule="auto"/>
              <w:ind w:left="0"/>
              <w:jc w:val="center"/>
              <w:rPr>
                <w:b/>
                <w:noProof/>
                <w:lang w:val="vi-VN"/>
              </w:rPr>
            </w:pPr>
            <w:r w:rsidRPr="003D1774">
              <w:rPr>
                <w:b/>
                <w:noProof/>
                <w:lang w:val="vi-VN"/>
              </w:rPr>
              <w:t>STT</w:t>
            </w:r>
          </w:p>
        </w:tc>
        <w:tc>
          <w:tcPr>
            <w:tcW w:w="1722" w:type="dxa"/>
            <w:shd w:val="clear" w:color="auto" w:fill="auto"/>
          </w:tcPr>
          <w:p w14:paraId="0D9523DD" w14:textId="77777777" w:rsidR="00197811" w:rsidRPr="003D1774" w:rsidRDefault="00197811" w:rsidP="00182992">
            <w:pPr>
              <w:pStyle w:val="ListParagraph"/>
              <w:spacing w:line="360" w:lineRule="auto"/>
              <w:ind w:left="0"/>
              <w:jc w:val="center"/>
              <w:rPr>
                <w:b/>
                <w:noProof/>
                <w:lang w:val="vi-VN"/>
              </w:rPr>
            </w:pPr>
            <w:r w:rsidRPr="003D1774">
              <w:rPr>
                <w:b/>
                <w:noProof/>
                <w:lang w:val="vi-VN"/>
              </w:rPr>
              <w:t>Tên</w:t>
            </w:r>
          </w:p>
        </w:tc>
        <w:tc>
          <w:tcPr>
            <w:tcW w:w="2340" w:type="dxa"/>
            <w:shd w:val="clear" w:color="auto" w:fill="auto"/>
          </w:tcPr>
          <w:p w14:paraId="2D8D9B92" w14:textId="77777777" w:rsidR="00197811" w:rsidRPr="003D1774" w:rsidRDefault="00197811" w:rsidP="00182992">
            <w:pPr>
              <w:pStyle w:val="ListParagraph"/>
              <w:spacing w:line="360" w:lineRule="auto"/>
              <w:ind w:left="0"/>
              <w:jc w:val="center"/>
              <w:rPr>
                <w:b/>
                <w:noProof/>
                <w:lang w:val="vi-VN"/>
              </w:rPr>
            </w:pPr>
            <w:r w:rsidRPr="003D1774">
              <w:rPr>
                <w:b/>
                <w:noProof/>
                <w:lang w:val="vi-VN"/>
              </w:rPr>
              <w:t>Loại</w:t>
            </w:r>
          </w:p>
        </w:tc>
        <w:tc>
          <w:tcPr>
            <w:tcW w:w="4125" w:type="dxa"/>
            <w:shd w:val="clear" w:color="auto" w:fill="auto"/>
          </w:tcPr>
          <w:p w14:paraId="2C95F20D" w14:textId="77777777" w:rsidR="00197811" w:rsidRPr="003D1774" w:rsidRDefault="00197811" w:rsidP="00182992">
            <w:pPr>
              <w:pStyle w:val="ListParagraph"/>
              <w:spacing w:line="360" w:lineRule="auto"/>
              <w:ind w:left="0"/>
              <w:jc w:val="center"/>
              <w:rPr>
                <w:b/>
                <w:noProof/>
                <w:lang w:val="vi-VN"/>
              </w:rPr>
            </w:pPr>
            <w:r w:rsidRPr="003D1774">
              <w:rPr>
                <w:b/>
                <w:noProof/>
                <w:lang w:val="vi-VN"/>
              </w:rPr>
              <w:t>Ý nghĩa</w:t>
            </w:r>
          </w:p>
        </w:tc>
      </w:tr>
      <w:tr w:rsidR="00197811" w:rsidRPr="003D1774" w14:paraId="789F1E19" w14:textId="77777777" w:rsidTr="00182992">
        <w:tc>
          <w:tcPr>
            <w:tcW w:w="708" w:type="dxa"/>
            <w:shd w:val="clear" w:color="auto" w:fill="auto"/>
          </w:tcPr>
          <w:p w14:paraId="6554E24D" w14:textId="77777777" w:rsidR="00197811" w:rsidRPr="003D1774" w:rsidRDefault="00197811" w:rsidP="00182992">
            <w:pPr>
              <w:pStyle w:val="ListParagraph"/>
              <w:spacing w:line="360" w:lineRule="auto"/>
              <w:ind w:left="0"/>
              <w:rPr>
                <w:noProof/>
                <w:lang w:val="vi-VN"/>
              </w:rPr>
            </w:pPr>
            <w:r w:rsidRPr="003D1774">
              <w:rPr>
                <w:noProof/>
                <w:lang w:val="vi-VN"/>
              </w:rPr>
              <w:t>1</w:t>
            </w:r>
          </w:p>
        </w:tc>
        <w:tc>
          <w:tcPr>
            <w:tcW w:w="1722" w:type="dxa"/>
            <w:shd w:val="clear" w:color="auto" w:fill="auto"/>
          </w:tcPr>
          <w:p w14:paraId="047A9485" w14:textId="77777777" w:rsidR="00197811" w:rsidRPr="003D1774" w:rsidRDefault="00197811" w:rsidP="00125DF9">
            <w:pPr>
              <w:pStyle w:val="ListParagraph"/>
              <w:spacing w:line="360" w:lineRule="auto"/>
              <w:ind w:left="0"/>
              <w:jc w:val="left"/>
              <w:rPr>
                <w:i/>
                <w:noProof/>
              </w:rPr>
            </w:pPr>
            <w:r>
              <w:rPr>
                <w:i/>
                <w:noProof/>
              </w:rPr>
              <w:t xml:space="preserve">Danh sách </w:t>
            </w:r>
            <w:r w:rsidR="00125DF9">
              <w:rPr>
                <w:i/>
                <w:noProof/>
              </w:rPr>
              <w:t>nhà hàng</w:t>
            </w:r>
          </w:p>
        </w:tc>
        <w:tc>
          <w:tcPr>
            <w:tcW w:w="2340" w:type="dxa"/>
            <w:shd w:val="clear" w:color="auto" w:fill="auto"/>
          </w:tcPr>
          <w:p w14:paraId="6DA05F0C" w14:textId="77777777" w:rsidR="00197811" w:rsidRPr="003D1774" w:rsidRDefault="00197811" w:rsidP="00182992">
            <w:pPr>
              <w:pStyle w:val="ListParagraph"/>
              <w:spacing w:line="360" w:lineRule="auto"/>
              <w:ind w:left="0"/>
              <w:jc w:val="left"/>
              <w:rPr>
                <w:noProof/>
              </w:rPr>
            </w:pPr>
            <w:r>
              <w:rPr>
                <w:noProof/>
              </w:rPr>
              <w:t>List view</w:t>
            </w:r>
          </w:p>
        </w:tc>
        <w:tc>
          <w:tcPr>
            <w:tcW w:w="4125" w:type="dxa"/>
            <w:shd w:val="clear" w:color="auto" w:fill="auto"/>
          </w:tcPr>
          <w:p w14:paraId="3C6B3A0F" w14:textId="77777777" w:rsidR="00197811" w:rsidRPr="003D1774" w:rsidRDefault="00197811" w:rsidP="00182992">
            <w:pPr>
              <w:pStyle w:val="ListParagraph"/>
              <w:spacing w:line="360" w:lineRule="auto"/>
              <w:ind w:left="0"/>
              <w:jc w:val="left"/>
              <w:rPr>
                <w:noProof/>
              </w:rPr>
            </w:pPr>
            <w:r>
              <w:rPr>
                <w:noProof/>
              </w:rPr>
              <w:t>Hiển thị danh sách quán cafe, người dùng có thể xem chi tiết khi click chọn</w:t>
            </w:r>
          </w:p>
        </w:tc>
      </w:tr>
      <w:tr w:rsidR="00197811" w:rsidRPr="003D1774" w14:paraId="631DC133" w14:textId="77777777" w:rsidTr="00182992">
        <w:tc>
          <w:tcPr>
            <w:tcW w:w="708" w:type="dxa"/>
            <w:shd w:val="clear" w:color="auto" w:fill="auto"/>
          </w:tcPr>
          <w:p w14:paraId="0B529E52" w14:textId="77777777" w:rsidR="00197811" w:rsidRPr="003D1774" w:rsidRDefault="00197811" w:rsidP="00182992">
            <w:pPr>
              <w:pStyle w:val="ListParagraph"/>
              <w:spacing w:line="360" w:lineRule="auto"/>
              <w:ind w:left="0"/>
              <w:rPr>
                <w:noProof/>
                <w:lang w:val="vi-VN"/>
              </w:rPr>
            </w:pPr>
            <w:r w:rsidRPr="003D1774">
              <w:rPr>
                <w:noProof/>
                <w:lang w:val="vi-VN"/>
              </w:rPr>
              <w:t>2</w:t>
            </w:r>
          </w:p>
        </w:tc>
        <w:tc>
          <w:tcPr>
            <w:tcW w:w="1722" w:type="dxa"/>
            <w:shd w:val="clear" w:color="auto" w:fill="auto"/>
          </w:tcPr>
          <w:p w14:paraId="7B905F5D" w14:textId="77777777" w:rsidR="00197811" w:rsidRPr="003D1774" w:rsidRDefault="00197811" w:rsidP="00182992">
            <w:pPr>
              <w:pStyle w:val="ListParagraph"/>
              <w:spacing w:line="360" w:lineRule="auto"/>
              <w:ind w:left="0"/>
              <w:jc w:val="left"/>
              <w:rPr>
                <w:i/>
                <w:noProof/>
              </w:rPr>
            </w:pPr>
            <w:r>
              <w:rPr>
                <w:i/>
                <w:color w:val="000000"/>
              </w:rPr>
              <w:t>Trường tìm kiếm</w:t>
            </w:r>
          </w:p>
        </w:tc>
        <w:tc>
          <w:tcPr>
            <w:tcW w:w="2340" w:type="dxa"/>
            <w:shd w:val="clear" w:color="auto" w:fill="auto"/>
          </w:tcPr>
          <w:p w14:paraId="6CA78019" w14:textId="77777777" w:rsidR="00197811" w:rsidRPr="003D1774" w:rsidRDefault="00197811" w:rsidP="00182992">
            <w:pPr>
              <w:pStyle w:val="ListParagraph"/>
              <w:spacing w:line="360" w:lineRule="auto"/>
              <w:ind w:left="0"/>
              <w:jc w:val="left"/>
              <w:rPr>
                <w:noProof/>
                <w:lang w:val="vi-VN"/>
              </w:rPr>
            </w:pPr>
            <w:r>
              <w:rPr>
                <w:noProof/>
              </w:rPr>
              <w:t>Edit text</w:t>
            </w:r>
          </w:p>
        </w:tc>
        <w:tc>
          <w:tcPr>
            <w:tcW w:w="4125" w:type="dxa"/>
            <w:shd w:val="clear" w:color="auto" w:fill="auto"/>
          </w:tcPr>
          <w:p w14:paraId="70EA2F19" w14:textId="77777777" w:rsidR="00197811" w:rsidRPr="003D1774" w:rsidRDefault="00197811" w:rsidP="00125DF9">
            <w:pPr>
              <w:pStyle w:val="ListParagraph"/>
              <w:spacing w:line="360" w:lineRule="auto"/>
              <w:ind w:left="0"/>
              <w:rPr>
                <w:noProof/>
              </w:rPr>
            </w:pPr>
            <w:r>
              <w:rPr>
                <w:noProof/>
              </w:rPr>
              <w:t xml:space="preserve">Tìm kiếm </w:t>
            </w:r>
            <w:r w:rsidR="00125DF9">
              <w:rPr>
                <w:noProof/>
              </w:rPr>
              <w:t>nhà hàng</w:t>
            </w:r>
            <w:r>
              <w:rPr>
                <w:noProof/>
              </w:rPr>
              <w:t xml:space="preserve"> theo tên</w:t>
            </w:r>
          </w:p>
        </w:tc>
      </w:tr>
    </w:tbl>
    <w:p w14:paraId="0789A9C2" w14:textId="77777777" w:rsidR="00197811" w:rsidRPr="00197811" w:rsidRDefault="00197811" w:rsidP="00197811">
      <w:pPr>
        <w:rPr>
          <w:lang w:val="en-US"/>
        </w:rPr>
      </w:pPr>
    </w:p>
    <w:p w14:paraId="47421DFD" w14:textId="77777777" w:rsidR="007640CE" w:rsidRPr="00CB7B88" w:rsidRDefault="007640CE" w:rsidP="00C54582">
      <w:pPr>
        <w:pStyle w:val="Title"/>
        <w:jc w:val="both"/>
        <w:rPr>
          <w:rFonts w:cs="Times New Roman"/>
          <w:noProof/>
        </w:rPr>
      </w:pPr>
    </w:p>
    <w:p w14:paraId="4E855AAF" w14:textId="77777777" w:rsidR="007640CE" w:rsidRDefault="007640CE" w:rsidP="00C54582">
      <w:pPr>
        <w:pStyle w:val="Title"/>
        <w:jc w:val="both"/>
        <w:rPr>
          <w:rFonts w:cs="Times New Roman"/>
          <w:noProof/>
          <w:lang w:val="en-US"/>
        </w:rPr>
      </w:pPr>
    </w:p>
    <w:p w14:paraId="6CF4DB5D" w14:textId="77777777" w:rsidR="008C4F9F" w:rsidRDefault="008C4F9F" w:rsidP="008C4F9F">
      <w:pPr>
        <w:rPr>
          <w:lang w:val="en-US"/>
        </w:rPr>
      </w:pPr>
    </w:p>
    <w:p w14:paraId="08907F4A" w14:textId="77777777" w:rsidR="008C4F9F" w:rsidRDefault="008C4F9F" w:rsidP="008C4F9F">
      <w:pPr>
        <w:rPr>
          <w:lang w:val="en-US"/>
        </w:rPr>
      </w:pPr>
    </w:p>
    <w:p w14:paraId="2A700124" w14:textId="77777777" w:rsidR="001934A9" w:rsidRPr="001934A9" w:rsidRDefault="001934A9" w:rsidP="001934A9">
      <w:pPr>
        <w:pStyle w:val="Heading4"/>
        <w:rPr>
          <w:lang w:val="en-US"/>
        </w:rPr>
      </w:pPr>
      <w:bookmarkStart w:id="194" w:name="_Toc422689354"/>
      <w:r w:rsidRPr="00004A4F">
        <w:rPr>
          <w:noProof/>
          <w:shd w:val="clear" w:color="auto" w:fill="FFFFFF"/>
        </w:rPr>
        <w:lastRenderedPageBreak/>
        <w:t xml:space="preserve">Thiết kế giao </w:t>
      </w:r>
      <w:r w:rsidRPr="00004A4F">
        <w:rPr>
          <w:noProof/>
        </w:rPr>
        <w:t>diện</w:t>
      </w:r>
      <w:r w:rsidRPr="00004A4F">
        <w:rPr>
          <w:noProof/>
          <w:shd w:val="clear" w:color="auto" w:fill="FFFFFF"/>
        </w:rPr>
        <w:t xml:space="preserve"> màn hình</w:t>
      </w:r>
      <w:r w:rsidRPr="001934A9">
        <w:rPr>
          <w:noProof/>
          <w:shd w:val="clear" w:color="auto" w:fill="FFFFFF"/>
          <w:lang w:val="en-US"/>
        </w:rPr>
        <w:t xml:space="preserve"> </w:t>
      </w:r>
      <w:r w:rsidRPr="001934A9">
        <w:rPr>
          <w:lang w:val="en-US"/>
        </w:rPr>
        <w:t xml:space="preserve">danh sách </w:t>
      </w:r>
      <w:r>
        <w:rPr>
          <w:lang w:val="en-US"/>
        </w:rPr>
        <w:t>quán ăn</w:t>
      </w:r>
      <w:bookmarkEnd w:id="194"/>
    </w:p>
    <w:p w14:paraId="25E891F4" w14:textId="77777777" w:rsidR="001934A9" w:rsidRDefault="001934A9" w:rsidP="00575FA0">
      <w:pPr>
        <w:pStyle w:val="LVBang"/>
        <w:numPr>
          <w:ilvl w:val="0"/>
          <w:numId w:val="0"/>
        </w:numPr>
        <w:ind w:left="288"/>
        <w:jc w:val="center"/>
        <w:rPr>
          <w:lang w:val="en-US"/>
        </w:rPr>
      </w:pPr>
      <w:r>
        <w:rPr>
          <w:lang w:val="en-US"/>
        </w:rPr>
        <w:drawing>
          <wp:inline distT="0" distB="0" distL="0" distR="0" wp14:anchorId="3516C0B3" wp14:editId="44EB6CB7">
            <wp:extent cx="2571750" cy="4572000"/>
            <wp:effectExtent l="0" t="0" r="0" b="0"/>
            <wp:docPr id="43021" name="Picture 43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571750" cy="4572000"/>
                    </a:xfrm>
                    <a:prstGeom prst="rect">
                      <a:avLst/>
                    </a:prstGeom>
                    <a:noFill/>
                    <a:ln>
                      <a:noFill/>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722"/>
        <w:gridCol w:w="2340"/>
        <w:gridCol w:w="4125"/>
      </w:tblGrid>
      <w:tr w:rsidR="001934A9" w:rsidRPr="003D1774" w14:paraId="4FD0FEE0" w14:textId="77777777" w:rsidTr="00182992">
        <w:tc>
          <w:tcPr>
            <w:tcW w:w="708" w:type="dxa"/>
            <w:shd w:val="clear" w:color="auto" w:fill="auto"/>
          </w:tcPr>
          <w:p w14:paraId="6634093E" w14:textId="77777777" w:rsidR="001934A9" w:rsidRPr="003D1774" w:rsidRDefault="001934A9" w:rsidP="00182992">
            <w:pPr>
              <w:pStyle w:val="ListParagraph"/>
              <w:spacing w:line="360" w:lineRule="auto"/>
              <w:ind w:left="0"/>
              <w:jc w:val="center"/>
              <w:rPr>
                <w:b/>
                <w:noProof/>
                <w:lang w:val="vi-VN"/>
              </w:rPr>
            </w:pPr>
            <w:r w:rsidRPr="003D1774">
              <w:rPr>
                <w:b/>
                <w:noProof/>
                <w:lang w:val="vi-VN"/>
              </w:rPr>
              <w:t>STT</w:t>
            </w:r>
          </w:p>
        </w:tc>
        <w:tc>
          <w:tcPr>
            <w:tcW w:w="1722" w:type="dxa"/>
            <w:shd w:val="clear" w:color="auto" w:fill="auto"/>
          </w:tcPr>
          <w:p w14:paraId="755373ED" w14:textId="77777777" w:rsidR="001934A9" w:rsidRPr="003D1774" w:rsidRDefault="001934A9" w:rsidP="00182992">
            <w:pPr>
              <w:pStyle w:val="ListParagraph"/>
              <w:spacing w:line="360" w:lineRule="auto"/>
              <w:ind w:left="0"/>
              <w:jc w:val="center"/>
              <w:rPr>
                <w:b/>
                <w:noProof/>
                <w:lang w:val="vi-VN"/>
              </w:rPr>
            </w:pPr>
            <w:r w:rsidRPr="003D1774">
              <w:rPr>
                <w:b/>
                <w:noProof/>
                <w:lang w:val="vi-VN"/>
              </w:rPr>
              <w:t>Tên</w:t>
            </w:r>
          </w:p>
        </w:tc>
        <w:tc>
          <w:tcPr>
            <w:tcW w:w="2340" w:type="dxa"/>
            <w:shd w:val="clear" w:color="auto" w:fill="auto"/>
          </w:tcPr>
          <w:p w14:paraId="1D933439" w14:textId="77777777" w:rsidR="001934A9" w:rsidRPr="003D1774" w:rsidRDefault="001934A9" w:rsidP="00182992">
            <w:pPr>
              <w:pStyle w:val="ListParagraph"/>
              <w:spacing w:line="360" w:lineRule="auto"/>
              <w:ind w:left="0"/>
              <w:jc w:val="center"/>
              <w:rPr>
                <w:b/>
                <w:noProof/>
                <w:lang w:val="vi-VN"/>
              </w:rPr>
            </w:pPr>
            <w:r w:rsidRPr="003D1774">
              <w:rPr>
                <w:b/>
                <w:noProof/>
                <w:lang w:val="vi-VN"/>
              </w:rPr>
              <w:t>Loại</w:t>
            </w:r>
          </w:p>
        </w:tc>
        <w:tc>
          <w:tcPr>
            <w:tcW w:w="4125" w:type="dxa"/>
            <w:shd w:val="clear" w:color="auto" w:fill="auto"/>
          </w:tcPr>
          <w:p w14:paraId="3347428E" w14:textId="77777777" w:rsidR="001934A9" w:rsidRPr="003D1774" w:rsidRDefault="001934A9" w:rsidP="00182992">
            <w:pPr>
              <w:pStyle w:val="ListParagraph"/>
              <w:spacing w:line="360" w:lineRule="auto"/>
              <w:ind w:left="0"/>
              <w:jc w:val="center"/>
              <w:rPr>
                <w:b/>
                <w:noProof/>
                <w:lang w:val="vi-VN"/>
              </w:rPr>
            </w:pPr>
            <w:r w:rsidRPr="003D1774">
              <w:rPr>
                <w:b/>
                <w:noProof/>
                <w:lang w:val="vi-VN"/>
              </w:rPr>
              <w:t>Ý nghĩa</w:t>
            </w:r>
          </w:p>
        </w:tc>
      </w:tr>
      <w:tr w:rsidR="001934A9" w:rsidRPr="003D1774" w14:paraId="62FAD18F" w14:textId="77777777" w:rsidTr="00182992">
        <w:tc>
          <w:tcPr>
            <w:tcW w:w="708" w:type="dxa"/>
            <w:shd w:val="clear" w:color="auto" w:fill="auto"/>
          </w:tcPr>
          <w:p w14:paraId="1FCEC78C" w14:textId="77777777" w:rsidR="001934A9" w:rsidRPr="003D1774" w:rsidRDefault="001934A9" w:rsidP="00182992">
            <w:pPr>
              <w:pStyle w:val="ListParagraph"/>
              <w:spacing w:line="360" w:lineRule="auto"/>
              <w:ind w:left="0"/>
              <w:rPr>
                <w:noProof/>
                <w:lang w:val="vi-VN"/>
              </w:rPr>
            </w:pPr>
            <w:r w:rsidRPr="003D1774">
              <w:rPr>
                <w:noProof/>
                <w:lang w:val="vi-VN"/>
              </w:rPr>
              <w:t>1</w:t>
            </w:r>
          </w:p>
        </w:tc>
        <w:tc>
          <w:tcPr>
            <w:tcW w:w="1722" w:type="dxa"/>
            <w:shd w:val="clear" w:color="auto" w:fill="auto"/>
          </w:tcPr>
          <w:p w14:paraId="5AC9F61D" w14:textId="77777777" w:rsidR="001934A9" w:rsidRPr="003D1774" w:rsidRDefault="001934A9" w:rsidP="001934A9">
            <w:pPr>
              <w:pStyle w:val="ListParagraph"/>
              <w:spacing w:line="360" w:lineRule="auto"/>
              <w:ind w:left="0"/>
              <w:jc w:val="left"/>
              <w:rPr>
                <w:i/>
                <w:noProof/>
              </w:rPr>
            </w:pPr>
            <w:r>
              <w:rPr>
                <w:i/>
                <w:noProof/>
              </w:rPr>
              <w:t>Danh sách quán ăn</w:t>
            </w:r>
          </w:p>
        </w:tc>
        <w:tc>
          <w:tcPr>
            <w:tcW w:w="2340" w:type="dxa"/>
            <w:shd w:val="clear" w:color="auto" w:fill="auto"/>
          </w:tcPr>
          <w:p w14:paraId="10F38F7A" w14:textId="77777777" w:rsidR="001934A9" w:rsidRPr="003D1774" w:rsidRDefault="001934A9" w:rsidP="00182992">
            <w:pPr>
              <w:pStyle w:val="ListParagraph"/>
              <w:spacing w:line="360" w:lineRule="auto"/>
              <w:ind w:left="0"/>
              <w:jc w:val="left"/>
              <w:rPr>
                <w:noProof/>
              </w:rPr>
            </w:pPr>
            <w:r>
              <w:rPr>
                <w:noProof/>
              </w:rPr>
              <w:t>List view</w:t>
            </w:r>
          </w:p>
        </w:tc>
        <w:tc>
          <w:tcPr>
            <w:tcW w:w="4125" w:type="dxa"/>
            <w:shd w:val="clear" w:color="auto" w:fill="auto"/>
          </w:tcPr>
          <w:p w14:paraId="6AD40619" w14:textId="77777777" w:rsidR="001934A9" w:rsidRPr="003D1774" w:rsidRDefault="001934A9" w:rsidP="001934A9">
            <w:pPr>
              <w:pStyle w:val="ListParagraph"/>
              <w:spacing w:line="360" w:lineRule="auto"/>
              <w:ind w:left="0"/>
              <w:jc w:val="left"/>
              <w:rPr>
                <w:noProof/>
              </w:rPr>
            </w:pPr>
            <w:r>
              <w:rPr>
                <w:noProof/>
              </w:rPr>
              <w:t>Hiển thị danh sách quán ăn, người dùng có thể xem chi tiết khi click chọn</w:t>
            </w:r>
          </w:p>
        </w:tc>
      </w:tr>
      <w:tr w:rsidR="001934A9" w:rsidRPr="003D1774" w14:paraId="795D61B8" w14:textId="77777777" w:rsidTr="00182992">
        <w:tc>
          <w:tcPr>
            <w:tcW w:w="708" w:type="dxa"/>
            <w:shd w:val="clear" w:color="auto" w:fill="auto"/>
          </w:tcPr>
          <w:p w14:paraId="4B464B1E" w14:textId="77777777" w:rsidR="001934A9" w:rsidRPr="003D1774" w:rsidRDefault="001934A9" w:rsidP="00182992">
            <w:pPr>
              <w:pStyle w:val="ListParagraph"/>
              <w:spacing w:line="360" w:lineRule="auto"/>
              <w:ind w:left="0"/>
              <w:rPr>
                <w:noProof/>
                <w:lang w:val="vi-VN"/>
              </w:rPr>
            </w:pPr>
            <w:r w:rsidRPr="003D1774">
              <w:rPr>
                <w:noProof/>
                <w:lang w:val="vi-VN"/>
              </w:rPr>
              <w:t>2</w:t>
            </w:r>
          </w:p>
        </w:tc>
        <w:tc>
          <w:tcPr>
            <w:tcW w:w="1722" w:type="dxa"/>
            <w:shd w:val="clear" w:color="auto" w:fill="auto"/>
          </w:tcPr>
          <w:p w14:paraId="62BC9484" w14:textId="77777777" w:rsidR="001934A9" w:rsidRPr="003D1774" w:rsidRDefault="001934A9" w:rsidP="00182992">
            <w:pPr>
              <w:pStyle w:val="ListParagraph"/>
              <w:spacing w:line="360" w:lineRule="auto"/>
              <w:ind w:left="0"/>
              <w:jc w:val="left"/>
              <w:rPr>
                <w:i/>
                <w:noProof/>
              </w:rPr>
            </w:pPr>
            <w:r>
              <w:rPr>
                <w:i/>
                <w:color w:val="000000"/>
              </w:rPr>
              <w:t>Trường tìm kiếm</w:t>
            </w:r>
          </w:p>
        </w:tc>
        <w:tc>
          <w:tcPr>
            <w:tcW w:w="2340" w:type="dxa"/>
            <w:shd w:val="clear" w:color="auto" w:fill="auto"/>
          </w:tcPr>
          <w:p w14:paraId="779A64E4" w14:textId="77777777" w:rsidR="001934A9" w:rsidRPr="003D1774" w:rsidRDefault="001934A9" w:rsidP="00182992">
            <w:pPr>
              <w:pStyle w:val="ListParagraph"/>
              <w:spacing w:line="360" w:lineRule="auto"/>
              <w:ind w:left="0"/>
              <w:jc w:val="left"/>
              <w:rPr>
                <w:noProof/>
                <w:lang w:val="vi-VN"/>
              </w:rPr>
            </w:pPr>
            <w:r>
              <w:rPr>
                <w:noProof/>
              </w:rPr>
              <w:t>Edit text</w:t>
            </w:r>
          </w:p>
        </w:tc>
        <w:tc>
          <w:tcPr>
            <w:tcW w:w="4125" w:type="dxa"/>
            <w:shd w:val="clear" w:color="auto" w:fill="auto"/>
          </w:tcPr>
          <w:p w14:paraId="791D6FF7" w14:textId="77777777" w:rsidR="001934A9" w:rsidRPr="003D1774" w:rsidRDefault="001934A9" w:rsidP="001934A9">
            <w:pPr>
              <w:pStyle w:val="ListParagraph"/>
              <w:spacing w:line="360" w:lineRule="auto"/>
              <w:ind w:left="0"/>
              <w:rPr>
                <w:noProof/>
              </w:rPr>
            </w:pPr>
            <w:r>
              <w:rPr>
                <w:noProof/>
              </w:rPr>
              <w:t>Tìm kiếm quán ăn theo tên</w:t>
            </w:r>
          </w:p>
        </w:tc>
      </w:tr>
    </w:tbl>
    <w:p w14:paraId="0E7ACDF4" w14:textId="77777777" w:rsidR="008C4F9F" w:rsidRDefault="008C4F9F" w:rsidP="008C4F9F">
      <w:pPr>
        <w:rPr>
          <w:lang w:val="en-US"/>
        </w:rPr>
      </w:pPr>
    </w:p>
    <w:p w14:paraId="183BB1BB" w14:textId="77777777" w:rsidR="008C4F9F" w:rsidRDefault="008C4F9F" w:rsidP="008C4F9F">
      <w:pPr>
        <w:rPr>
          <w:lang w:val="en-US"/>
        </w:rPr>
      </w:pPr>
    </w:p>
    <w:p w14:paraId="451E0D3A" w14:textId="77777777" w:rsidR="008C4F9F" w:rsidRDefault="008C4F9F" w:rsidP="008C4F9F">
      <w:pPr>
        <w:rPr>
          <w:lang w:val="en-US"/>
        </w:rPr>
      </w:pPr>
    </w:p>
    <w:p w14:paraId="2CEE500D" w14:textId="77777777" w:rsidR="008C4F9F" w:rsidRDefault="008C4F9F" w:rsidP="008C4F9F">
      <w:pPr>
        <w:rPr>
          <w:lang w:val="en-US"/>
        </w:rPr>
      </w:pPr>
    </w:p>
    <w:p w14:paraId="4D81BE5D" w14:textId="77777777" w:rsidR="001934A9" w:rsidRPr="001934A9" w:rsidRDefault="001934A9" w:rsidP="00CE52DA">
      <w:pPr>
        <w:pStyle w:val="Heading4"/>
        <w:rPr>
          <w:lang w:val="en-US"/>
        </w:rPr>
      </w:pPr>
      <w:bookmarkStart w:id="195" w:name="_Toc422689355"/>
      <w:r w:rsidRPr="00004A4F">
        <w:rPr>
          <w:noProof/>
          <w:shd w:val="clear" w:color="auto" w:fill="FFFFFF"/>
        </w:rPr>
        <w:lastRenderedPageBreak/>
        <w:t xml:space="preserve">Thiết kế giao </w:t>
      </w:r>
      <w:r w:rsidRPr="00004A4F">
        <w:rPr>
          <w:noProof/>
        </w:rPr>
        <w:t>diện</w:t>
      </w:r>
      <w:r w:rsidRPr="00004A4F">
        <w:rPr>
          <w:noProof/>
          <w:shd w:val="clear" w:color="auto" w:fill="FFFFFF"/>
        </w:rPr>
        <w:t xml:space="preserve"> màn hình</w:t>
      </w:r>
      <w:r w:rsidRPr="001934A9">
        <w:rPr>
          <w:noProof/>
          <w:shd w:val="clear" w:color="auto" w:fill="FFFFFF"/>
          <w:lang w:val="en-US"/>
        </w:rPr>
        <w:t xml:space="preserve"> </w:t>
      </w:r>
      <w:r w:rsidRPr="001934A9">
        <w:rPr>
          <w:lang w:val="en-US"/>
        </w:rPr>
        <w:t xml:space="preserve">danh sách </w:t>
      </w:r>
      <w:r>
        <w:rPr>
          <w:lang w:val="en-US"/>
        </w:rPr>
        <w:t>cửa hàng</w:t>
      </w:r>
      <w:bookmarkEnd w:id="195"/>
    </w:p>
    <w:p w14:paraId="0570E61B" w14:textId="77777777" w:rsidR="001934A9" w:rsidRDefault="001934A9" w:rsidP="00575FA0">
      <w:pPr>
        <w:pStyle w:val="LVBang"/>
        <w:numPr>
          <w:ilvl w:val="0"/>
          <w:numId w:val="0"/>
        </w:numPr>
        <w:ind w:left="288"/>
        <w:jc w:val="center"/>
        <w:rPr>
          <w:lang w:val="en-US"/>
        </w:rPr>
      </w:pPr>
      <w:r>
        <w:rPr>
          <w:lang w:val="en-US"/>
        </w:rPr>
        <w:drawing>
          <wp:inline distT="0" distB="0" distL="0" distR="0" wp14:anchorId="16B69295" wp14:editId="75221965">
            <wp:extent cx="2571750" cy="4572000"/>
            <wp:effectExtent l="0" t="0" r="0" b="0"/>
            <wp:docPr id="43022" name="Picture 43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571750" cy="4572000"/>
                    </a:xfrm>
                    <a:prstGeom prst="rect">
                      <a:avLst/>
                    </a:prstGeom>
                    <a:noFill/>
                    <a:ln>
                      <a:noFill/>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722"/>
        <w:gridCol w:w="2340"/>
        <w:gridCol w:w="4125"/>
      </w:tblGrid>
      <w:tr w:rsidR="001934A9" w:rsidRPr="003D1774" w14:paraId="55DC1410" w14:textId="77777777" w:rsidTr="00182992">
        <w:tc>
          <w:tcPr>
            <w:tcW w:w="708" w:type="dxa"/>
            <w:shd w:val="clear" w:color="auto" w:fill="auto"/>
          </w:tcPr>
          <w:p w14:paraId="573857FF" w14:textId="77777777" w:rsidR="001934A9" w:rsidRPr="003D1774" w:rsidRDefault="001934A9" w:rsidP="00182992">
            <w:pPr>
              <w:pStyle w:val="ListParagraph"/>
              <w:spacing w:line="360" w:lineRule="auto"/>
              <w:ind w:left="0"/>
              <w:jc w:val="center"/>
              <w:rPr>
                <w:b/>
                <w:noProof/>
                <w:lang w:val="vi-VN"/>
              </w:rPr>
            </w:pPr>
            <w:r w:rsidRPr="003D1774">
              <w:rPr>
                <w:b/>
                <w:noProof/>
                <w:lang w:val="vi-VN"/>
              </w:rPr>
              <w:t>STT</w:t>
            </w:r>
          </w:p>
        </w:tc>
        <w:tc>
          <w:tcPr>
            <w:tcW w:w="1722" w:type="dxa"/>
            <w:shd w:val="clear" w:color="auto" w:fill="auto"/>
          </w:tcPr>
          <w:p w14:paraId="2794C8B3" w14:textId="77777777" w:rsidR="001934A9" w:rsidRPr="003D1774" w:rsidRDefault="001934A9" w:rsidP="00182992">
            <w:pPr>
              <w:pStyle w:val="ListParagraph"/>
              <w:spacing w:line="360" w:lineRule="auto"/>
              <w:ind w:left="0"/>
              <w:jc w:val="center"/>
              <w:rPr>
                <w:b/>
                <w:noProof/>
                <w:lang w:val="vi-VN"/>
              </w:rPr>
            </w:pPr>
            <w:r w:rsidRPr="003D1774">
              <w:rPr>
                <w:b/>
                <w:noProof/>
                <w:lang w:val="vi-VN"/>
              </w:rPr>
              <w:t>Tên</w:t>
            </w:r>
          </w:p>
        </w:tc>
        <w:tc>
          <w:tcPr>
            <w:tcW w:w="2340" w:type="dxa"/>
            <w:shd w:val="clear" w:color="auto" w:fill="auto"/>
          </w:tcPr>
          <w:p w14:paraId="11E4468F" w14:textId="77777777" w:rsidR="001934A9" w:rsidRPr="003D1774" w:rsidRDefault="001934A9" w:rsidP="00182992">
            <w:pPr>
              <w:pStyle w:val="ListParagraph"/>
              <w:spacing w:line="360" w:lineRule="auto"/>
              <w:ind w:left="0"/>
              <w:jc w:val="center"/>
              <w:rPr>
                <w:b/>
                <w:noProof/>
                <w:lang w:val="vi-VN"/>
              </w:rPr>
            </w:pPr>
            <w:r w:rsidRPr="003D1774">
              <w:rPr>
                <w:b/>
                <w:noProof/>
                <w:lang w:val="vi-VN"/>
              </w:rPr>
              <w:t>Loại</w:t>
            </w:r>
          </w:p>
        </w:tc>
        <w:tc>
          <w:tcPr>
            <w:tcW w:w="4125" w:type="dxa"/>
            <w:shd w:val="clear" w:color="auto" w:fill="auto"/>
          </w:tcPr>
          <w:p w14:paraId="7D739305" w14:textId="77777777" w:rsidR="001934A9" w:rsidRPr="003D1774" w:rsidRDefault="001934A9" w:rsidP="00182992">
            <w:pPr>
              <w:pStyle w:val="ListParagraph"/>
              <w:spacing w:line="360" w:lineRule="auto"/>
              <w:ind w:left="0"/>
              <w:jc w:val="center"/>
              <w:rPr>
                <w:b/>
                <w:noProof/>
                <w:lang w:val="vi-VN"/>
              </w:rPr>
            </w:pPr>
            <w:r w:rsidRPr="003D1774">
              <w:rPr>
                <w:b/>
                <w:noProof/>
                <w:lang w:val="vi-VN"/>
              </w:rPr>
              <w:t>Ý nghĩa</w:t>
            </w:r>
          </w:p>
        </w:tc>
      </w:tr>
      <w:tr w:rsidR="001934A9" w:rsidRPr="003D1774" w14:paraId="2DF83AD2" w14:textId="77777777" w:rsidTr="00182992">
        <w:tc>
          <w:tcPr>
            <w:tcW w:w="708" w:type="dxa"/>
            <w:shd w:val="clear" w:color="auto" w:fill="auto"/>
          </w:tcPr>
          <w:p w14:paraId="76FA7D5B" w14:textId="77777777" w:rsidR="001934A9" w:rsidRPr="003D1774" w:rsidRDefault="001934A9" w:rsidP="00182992">
            <w:pPr>
              <w:pStyle w:val="ListParagraph"/>
              <w:spacing w:line="360" w:lineRule="auto"/>
              <w:ind w:left="0"/>
              <w:rPr>
                <w:noProof/>
                <w:lang w:val="vi-VN"/>
              </w:rPr>
            </w:pPr>
            <w:r w:rsidRPr="003D1774">
              <w:rPr>
                <w:noProof/>
                <w:lang w:val="vi-VN"/>
              </w:rPr>
              <w:t>1</w:t>
            </w:r>
          </w:p>
        </w:tc>
        <w:tc>
          <w:tcPr>
            <w:tcW w:w="1722" w:type="dxa"/>
            <w:shd w:val="clear" w:color="auto" w:fill="auto"/>
          </w:tcPr>
          <w:p w14:paraId="02A7FA35" w14:textId="77777777" w:rsidR="001934A9" w:rsidRPr="003D1774" w:rsidRDefault="001934A9" w:rsidP="001934A9">
            <w:pPr>
              <w:pStyle w:val="ListParagraph"/>
              <w:spacing w:line="360" w:lineRule="auto"/>
              <w:ind w:left="0"/>
              <w:jc w:val="left"/>
              <w:rPr>
                <w:i/>
                <w:noProof/>
              </w:rPr>
            </w:pPr>
            <w:r>
              <w:rPr>
                <w:i/>
                <w:noProof/>
              </w:rPr>
              <w:t>Danh sách cửa hàng</w:t>
            </w:r>
          </w:p>
        </w:tc>
        <w:tc>
          <w:tcPr>
            <w:tcW w:w="2340" w:type="dxa"/>
            <w:shd w:val="clear" w:color="auto" w:fill="auto"/>
          </w:tcPr>
          <w:p w14:paraId="01367755" w14:textId="77777777" w:rsidR="001934A9" w:rsidRPr="003D1774" w:rsidRDefault="001934A9" w:rsidP="00182992">
            <w:pPr>
              <w:pStyle w:val="ListParagraph"/>
              <w:spacing w:line="360" w:lineRule="auto"/>
              <w:ind w:left="0"/>
              <w:jc w:val="left"/>
              <w:rPr>
                <w:noProof/>
              </w:rPr>
            </w:pPr>
            <w:r>
              <w:rPr>
                <w:noProof/>
              </w:rPr>
              <w:t>List view</w:t>
            </w:r>
          </w:p>
        </w:tc>
        <w:tc>
          <w:tcPr>
            <w:tcW w:w="4125" w:type="dxa"/>
            <w:shd w:val="clear" w:color="auto" w:fill="auto"/>
          </w:tcPr>
          <w:p w14:paraId="218CB493" w14:textId="77777777" w:rsidR="001934A9" w:rsidRPr="003D1774" w:rsidRDefault="001934A9" w:rsidP="001934A9">
            <w:pPr>
              <w:pStyle w:val="ListParagraph"/>
              <w:spacing w:line="360" w:lineRule="auto"/>
              <w:ind w:left="0"/>
              <w:jc w:val="left"/>
              <w:rPr>
                <w:noProof/>
              </w:rPr>
            </w:pPr>
            <w:r>
              <w:rPr>
                <w:noProof/>
              </w:rPr>
              <w:t>Hiển thị danh sách cửa hàng người dùng có thể xem chi tiết khi click chọn</w:t>
            </w:r>
          </w:p>
        </w:tc>
      </w:tr>
      <w:tr w:rsidR="001934A9" w:rsidRPr="003D1774" w14:paraId="5E7593BD" w14:textId="77777777" w:rsidTr="00182992">
        <w:tc>
          <w:tcPr>
            <w:tcW w:w="708" w:type="dxa"/>
            <w:shd w:val="clear" w:color="auto" w:fill="auto"/>
          </w:tcPr>
          <w:p w14:paraId="26F565AA" w14:textId="77777777" w:rsidR="001934A9" w:rsidRPr="003D1774" w:rsidRDefault="001934A9" w:rsidP="00182992">
            <w:pPr>
              <w:pStyle w:val="ListParagraph"/>
              <w:spacing w:line="360" w:lineRule="auto"/>
              <w:ind w:left="0"/>
              <w:rPr>
                <w:noProof/>
                <w:lang w:val="vi-VN"/>
              </w:rPr>
            </w:pPr>
            <w:r w:rsidRPr="003D1774">
              <w:rPr>
                <w:noProof/>
                <w:lang w:val="vi-VN"/>
              </w:rPr>
              <w:t>2</w:t>
            </w:r>
          </w:p>
        </w:tc>
        <w:tc>
          <w:tcPr>
            <w:tcW w:w="1722" w:type="dxa"/>
            <w:shd w:val="clear" w:color="auto" w:fill="auto"/>
          </w:tcPr>
          <w:p w14:paraId="2F4A0503" w14:textId="77777777" w:rsidR="001934A9" w:rsidRPr="003D1774" w:rsidRDefault="001934A9" w:rsidP="00182992">
            <w:pPr>
              <w:pStyle w:val="ListParagraph"/>
              <w:spacing w:line="360" w:lineRule="auto"/>
              <w:ind w:left="0"/>
              <w:jc w:val="left"/>
              <w:rPr>
                <w:i/>
                <w:noProof/>
              </w:rPr>
            </w:pPr>
            <w:r>
              <w:rPr>
                <w:i/>
                <w:color w:val="000000"/>
              </w:rPr>
              <w:t>Trường tìm kiếm</w:t>
            </w:r>
          </w:p>
        </w:tc>
        <w:tc>
          <w:tcPr>
            <w:tcW w:w="2340" w:type="dxa"/>
            <w:shd w:val="clear" w:color="auto" w:fill="auto"/>
          </w:tcPr>
          <w:p w14:paraId="45AF028B" w14:textId="77777777" w:rsidR="001934A9" w:rsidRPr="003D1774" w:rsidRDefault="001934A9" w:rsidP="00182992">
            <w:pPr>
              <w:pStyle w:val="ListParagraph"/>
              <w:spacing w:line="360" w:lineRule="auto"/>
              <w:ind w:left="0"/>
              <w:jc w:val="left"/>
              <w:rPr>
                <w:noProof/>
                <w:lang w:val="vi-VN"/>
              </w:rPr>
            </w:pPr>
            <w:r>
              <w:rPr>
                <w:noProof/>
              </w:rPr>
              <w:t>Edit text</w:t>
            </w:r>
          </w:p>
        </w:tc>
        <w:tc>
          <w:tcPr>
            <w:tcW w:w="4125" w:type="dxa"/>
            <w:shd w:val="clear" w:color="auto" w:fill="auto"/>
          </w:tcPr>
          <w:p w14:paraId="66016466" w14:textId="77777777" w:rsidR="001934A9" w:rsidRPr="003D1774" w:rsidRDefault="001934A9" w:rsidP="001934A9">
            <w:pPr>
              <w:pStyle w:val="ListParagraph"/>
              <w:spacing w:line="360" w:lineRule="auto"/>
              <w:ind w:left="0"/>
              <w:rPr>
                <w:noProof/>
              </w:rPr>
            </w:pPr>
            <w:r>
              <w:rPr>
                <w:noProof/>
              </w:rPr>
              <w:t>Tìm kiếm cửa hàng theo tên</w:t>
            </w:r>
          </w:p>
        </w:tc>
      </w:tr>
    </w:tbl>
    <w:p w14:paraId="5FB1AF12" w14:textId="77777777" w:rsidR="008C4F9F" w:rsidRDefault="008C4F9F" w:rsidP="008C4F9F">
      <w:pPr>
        <w:rPr>
          <w:lang w:val="en-US"/>
        </w:rPr>
      </w:pPr>
    </w:p>
    <w:p w14:paraId="3E963795" w14:textId="77777777" w:rsidR="008C4F9F" w:rsidRDefault="008C4F9F" w:rsidP="008C4F9F">
      <w:pPr>
        <w:rPr>
          <w:lang w:val="en-US"/>
        </w:rPr>
      </w:pPr>
    </w:p>
    <w:p w14:paraId="23DF1424" w14:textId="77777777" w:rsidR="008C4F9F" w:rsidRDefault="008C4F9F" w:rsidP="008C4F9F">
      <w:pPr>
        <w:rPr>
          <w:lang w:val="en-US"/>
        </w:rPr>
      </w:pPr>
    </w:p>
    <w:p w14:paraId="401467B8" w14:textId="77777777" w:rsidR="008C4F9F" w:rsidRDefault="008C4F9F" w:rsidP="008C4F9F">
      <w:pPr>
        <w:rPr>
          <w:lang w:val="en-US"/>
        </w:rPr>
      </w:pPr>
    </w:p>
    <w:p w14:paraId="69DBD1FC" w14:textId="77777777" w:rsidR="001934A9" w:rsidRPr="001934A9" w:rsidRDefault="001934A9" w:rsidP="00CE52DA">
      <w:pPr>
        <w:pStyle w:val="Heading4"/>
        <w:rPr>
          <w:lang w:val="en-US"/>
        </w:rPr>
      </w:pPr>
      <w:bookmarkStart w:id="196" w:name="_Toc422689356"/>
      <w:r w:rsidRPr="00004A4F">
        <w:rPr>
          <w:noProof/>
          <w:shd w:val="clear" w:color="auto" w:fill="FFFFFF"/>
        </w:rPr>
        <w:lastRenderedPageBreak/>
        <w:t xml:space="preserve">Thiết kế giao </w:t>
      </w:r>
      <w:r w:rsidRPr="00004A4F">
        <w:rPr>
          <w:noProof/>
        </w:rPr>
        <w:t>diện</w:t>
      </w:r>
      <w:r w:rsidRPr="00004A4F">
        <w:rPr>
          <w:noProof/>
          <w:shd w:val="clear" w:color="auto" w:fill="FFFFFF"/>
        </w:rPr>
        <w:t xml:space="preserve"> màn hình</w:t>
      </w:r>
      <w:r w:rsidRPr="001934A9">
        <w:rPr>
          <w:noProof/>
          <w:shd w:val="clear" w:color="auto" w:fill="FFFFFF"/>
          <w:lang w:val="en-US"/>
        </w:rPr>
        <w:t xml:space="preserve"> </w:t>
      </w:r>
      <w:r w:rsidRPr="001934A9">
        <w:rPr>
          <w:lang w:val="en-US"/>
        </w:rPr>
        <w:t xml:space="preserve">danh sách </w:t>
      </w:r>
      <w:r w:rsidR="00CE52DA">
        <w:rPr>
          <w:lang w:val="en-US"/>
        </w:rPr>
        <w:t>địa điểm nghỉ dưỡng</w:t>
      </w:r>
      <w:bookmarkEnd w:id="196"/>
    </w:p>
    <w:p w14:paraId="3113B013" w14:textId="77777777" w:rsidR="001934A9" w:rsidRDefault="004A15F9" w:rsidP="00575FA0">
      <w:pPr>
        <w:pStyle w:val="LVBang"/>
        <w:numPr>
          <w:ilvl w:val="0"/>
          <w:numId w:val="0"/>
        </w:numPr>
        <w:ind w:left="288"/>
        <w:jc w:val="center"/>
        <w:rPr>
          <w:lang w:val="en-US"/>
        </w:rPr>
      </w:pPr>
      <w:r>
        <w:rPr>
          <w:lang w:val="en-US"/>
        </w:rPr>
        <w:drawing>
          <wp:inline distT="0" distB="0" distL="0" distR="0" wp14:anchorId="38352B88" wp14:editId="6AD3D359">
            <wp:extent cx="2571750" cy="4572000"/>
            <wp:effectExtent l="0" t="0" r="0" b="0"/>
            <wp:docPr id="43023" name="Picture 43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571750" cy="4572000"/>
                    </a:xfrm>
                    <a:prstGeom prst="rect">
                      <a:avLst/>
                    </a:prstGeom>
                    <a:noFill/>
                    <a:ln>
                      <a:noFill/>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722"/>
        <w:gridCol w:w="2340"/>
        <w:gridCol w:w="4125"/>
      </w:tblGrid>
      <w:tr w:rsidR="001934A9" w:rsidRPr="003D1774" w14:paraId="194B3C99" w14:textId="77777777" w:rsidTr="00182992">
        <w:tc>
          <w:tcPr>
            <w:tcW w:w="708" w:type="dxa"/>
            <w:shd w:val="clear" w:color="auto" w:fill="auto"/>
          </w:tcPr>
          <w:p w14:paraId="5B56A896" w14:textId="77777777" w:rsidR="001934A9" w:rsidRPr="003D1774" w:rsidRDefault="001934A9" w:rsidP="00182992">
            <w:pPr>
              <w:pStyle w:val="ListParagraph"/>
              <w:spacing w:line="360" w:lineRule="auto"/>
              <w:ind w:left="0"/>
              <w:jc w:val="center"/>
              <w:rPr>
                <w:b/>
                <w:noProof/>
                <w:lang w:val="vi-VN"/>
              </w:rPr>
            </w:pPr>
            <w:r w:rsidRPr="003D1774">
              <w:rPr>
                <w:b/>
                <w:noProof/>
                <w:lang w:val="vi-VN"/>
              </w:rPr>
              <w:t>STT</w:t>
            </w:r>
          </w:p>
        </w:tc>
        <w:tc>
          <w:tcPr>
            <w:tcW w:w="1722" w:type="dxa"/>
            <w:shd w:val="clear" w:color="auto" w:fill="auto"/>
          </w:tcPr>
          <w:p w14:paraId="268E5A9C" w14:textId="77777777" w:rsidR="001934A9" w:rsidRPr="003D1774" w:rsidRDefault="001934A9" w:rsidP="00182992">
            <w:pPr>
              <w:pStyle w:val="ListParagraph"/>
              <w:spacing w:line="360" w:lineRule="auto"/>
              <w:ind w:left="0"/>
              <w:jc w:val="center"/>
              <w:rPr>
                <w:b/>
                <w:noProof/>
                <w:lang w:val="vi-VN"/>
              </w:rPr>
            </w:pPr>
            <w:r w:rsidRPr="003D1774">
              <w:rPr>
                <w:b/>
                <w:noProof/>
                <w:lang w:val="vi-VN"/>
              </w:rPr>
              <w:t>Tên</w:t>
            </w:r>
          </w:p>
        </w:tc>
        <w:tc>
          <w:tcPr>
            <w:tcW w:w="2340" w:type="dxa"/>
            <w:shd w:val="clear" w:color="auto" w:fill="auto"/>
          </w:tcPr>
          <w:p w14:paraId="3E36DD87" w14:textId="77777777" w:rsidR="001934A9" w:rsidRPr="003D1774" w:rsidRDefault="001934A9" w:rsidP="00182992">
            <w:pPr>
              <w:pStyle w:val="ListParagraph"/>
              <w:spacing w:line="360" w:lineRule="auto"/>
              <w:ind w:left="0"/>
              <w:jc w:val="center"/>
              <w:rPr>
                <w:b/>
                <w:noProof/>
                <w:lang w:val="vi-VN"/>
              </w:rPr>
            </w:pPr>
            <w:r w:rsidRPr="003D1774">
              <w:rPr>
                <w:b/>
                <w:noProof/>
                <w:lang w:val="vi-VN"/>
              </w:rPr>
              <w:t>Loại</w:t>
            </w:r>
          </w:p>
        </w:tc>
        <w:tc>
          <w:tcPr>
            <w:tcW w:w="4125" w:type="dxa"/>
            <w:shd w:val="clear" w:color="auto" w:fill="auto"/>
          </w:tcPr>
          <w:p w14:paraId="59DD4920" w14:textId="77777777" w:rsidR="001934A9" w:rsidRPr="003D1774" w:rsidRDefault="001934A9" w:rsidP="00182992">
            <w:pPr>
              <w:pStyle w:val="ListParagraph"/>
              <w:spacing w:line="360" w:lineRule="auto"/>
              <w:ind w:left="0"/>
              <w:jc w:val="center"/>
              <w:rPr>
                <w:b/>
                <w:noProof/>
                <w:lang w:val="vi-VN"/>
              </w:rPr>
            </w:pPr>
            <w:r w:rsidRPr="003D1774">
              <w:rPr>
                <w:b/>
                <w:noProof/>
                <w:lang w:val="vi-VN"/>
              </w:rPr>
              <w:t>Ý nghĩa</w:t>
            </w:r>
          </w:p>
        </w:tc>
      </w:tr>
      <w:tr w:rsidR="001934A9" w:rsidRPr="003D1774" w14:paraId="6DF8324A" w14:textId="77777777" w:rsidTr="00182992">
        <w:tc>
          <w:tcPr>
            <w:tcW w:w="708" w:type="dxa"/>
            <w:shd w:val="clear" w:color="auto" w:fill="auto"/>
          </w:tcPr>
          <w:p w14:paraId="7660899A" w14:textId="77777777" w:rsidR="001934A9" w:rsidRPr="003D1774" w:rsidRDefault="001934A9" w:rsidP="00182992">
            <w:pPr>
              <w:pStyle w:val="ListParagraph"/>
              <w:spacing w:line="360" w:lineRule="auto"/>
              <w:ind w:left="0"/>
              <w:rPr>
                <w:noProof/>
                <w:lang w:val="vi-VN"/>
              </w:rPr>
            </w:pPr>
            <w:r w:rsidRPr="003D1774">
              <w:rPr>
                <w:noProof/>
                <w:lang w:val="vi-VN"/>
              </w:rPr>
              <w:t>1</w:t>
            </w:r>
          </w:p>
        </w:tc>
        <w:tc>
          <w:tcPr>
            <w:tcW w:w="1722" w:type="dxa"/>
            <w:shd w:val="clear" w:color="auto" w:fill="auto"/>
          </w:tcPr>
          <w:p w14:paraId="708BD8D8" w14:textId="77777777" w:rsidR="001934A9" w:rsidRPr="003D1774" w:rsidRDefault="001934A9" w:rsidP="00CE52DA">
            <w:pPr>
              <w:pStyle w:val="ListParagraph"/>
              <w:spacing w:line="360" w:lineRule="auto"/>
              <w:ind w:left="0"/>
              <w:jc w:val="left"/>
              <w:rPr>
                <w:i/>
                <w:noProof/>
              </w:rPr>
            </w:pPr>
            <w:r>
              <w:rPr>
                <w:i/>
                <w:noProof/>
              </w:rPr>
              <w:t xml:space="preserve">Danh sách </w:t>
            </w:r>
            <w:r w:rsidR="00CE52DA">
              <w:rPr>
                <w:i/>
                <w:noProof/>
              </w:rPr>
              <w:t>địa điểm nghỉ dưỡng</w:t>
            </w:r>
          </w:p>
        </w:tc>
        <w:tc>
          <w:tcPr>
            <w:tcW w:w="2340" w:type="dxa"/>
            <w:shd w:val="clear" w:color="auto" w:fill="auto"/>
          </w:tcPr>
          <w:p w14:paraId="400AD912" w14:textId="77777777" w:rsidR="001934A9" w:rsidRPr="003D1774" w:rsidRDefault="001934A9" w:rsidP="00182992">
            <w:pPr>
              <w:pStyle w:val="ListParagraph"/>
              <w:spacing w:line="360" w:lineRule="auto"/>
              <w:ind w:left="0"/>
              <w:jc w:val="left"/>
              <w:rPr>
                <w:noProof/>
              </w:rPr>
            </w:pPr>
            <w:r>
              <w:rPr>
                <w:noProof/>
              </w:rPr>
              <w:t>List view</w:t>
            </w:r>
          </w:p>
        </w:tc>
        <w:tc>
          <w:tcPr>
            <w:tcW w:w="4125" w:type="dxa"/>
            <w:shd w:val="clear" w:color="auto" w:fill="auto"/>
          </w:tcPr>
          <w:p w14:paraId="7B365217" w14:textId="77777777" w:rsidR="001934A9" w:rsidRPr="003D1774" w:rsidRDefault="001934A9" w:rsidP="00CE52DA">
            <w:pPr>
              <w:pStyle w:val="ListParagraph"/>
              <w:spacing w:line="360" w:lineRule="auto"/>
              <w:ind w:left="0"/>
              <w:jc w:val="left"/>
              <w:rPr>
                <w:noProof/>
              </w:rPr>
            </w:pPr>
            <w:r>
              <w:rPr>
                <w:noProof/>
              </w:rPr>
              <w:t xml:space="preserve">Hiển thị danh sách </w:t>
            </w:r>
            <w:r w:rsidR="00CE52DA">
              <w:rPr>
                <w:noProof/>
              </w:rPr>
              <w:t>địa điểm nghỉ dưỡng</w:t>
            </w:r>
            <w:r>
              <w:rPr>
                <w:noProof/>
              </w:rPr>
              <w:t>, người dùng có thể xem chi tiết khi click chọn</w:t>
            </w:r>
          </w:p>
        </w:tc>
      </w:tr>
      <w:tr w:rsidR="001934A9" w:rsidRPr="003D1774" w14:paraId="42AB3A26" w14:textId="77777777" w:rsidTr="00182992">
        <w:tc>
          <w:tcPr>
            <w:tcW w:w="708" w:type="dxa"/>
            <w:shd w:val="clear" w:color="auto" w:fill="auto"/>
          </w:tcPr>
          <w:p w14:paraId="65AE3D7D" w14:textId="77777777" w:rsidR="001934A9" w:rsidRPr="003D1774" w:rsidRDefault="001934A9" w:rsidP="00182992">
            <w:pPr>
              <w:pStyle w:val="ListParagraph"/>
              <w:spacing w:line="360" w:lineRule="auto"/>
              <w:ind w:left="0"/>
              <w:rPr>
                <w:noProof/>
                <w:lang w:val="vi-VN"/>
              </w:rPr>
            </w:pPr>
            <w:r w:rsidRPr="003D1774">
              <w:rPr>
                <w:noProof/>
                <w:lang w:val="vi-VN"/>
              </w:rPr>
              <w:t>2</w:t>
            </w:r>
          </w:p>
        </w:tc>
        <w:tc>
          <w:tcPr>
            <w:tcW w:w="1722" w:type="dxa"/>
            <w:shd w:val="clear" w:color="auto" w:fill="auto"/>
          </w:tcPr>
          <w:p w14:paraId="6879C0F2" w14:textId="77777777" w:rsidR="001934A9" w:rsidRPr="003D1774" w:rsidRDefault="001934A9" w:rsidP="00182992">
            <w:pPr>
              <w:pStyle w:val="ListParagraph"/>
              <w:spacing w:line="360" w:lineRule="auto"/>
              <w:ind w:left="0"/>
              <w:jc w:val="left"/>
              <w:rPr>
                <w:i/>
                <w:noProof/>
              </w:rPr>
            </w:pPr>
            <w:r>
              <w:rPr>
                <w:i/>
                <w:color w:val="000000"/>
              </w:rPr>
              <w:t>Trường tìm kiếm</w:t>
            </w:r>
          </w:p>
        </w:tc>
        <w:tc>
          <w:tcPr>
            <w:tcW w:w="2340" w:type="dxa"/>
            <w:shd w:val="clear" w:color="auto" w:fill="auto"/>
          </w:tcPr>
          <w:p w14:paraId="21EBEA45" w14:textId="77777777" w:rsidR="001934A9" w:rsidRPr="003D1774" w:rsidRDefault="001934A9" w:rsidP="00182992">
            <w:pPr>
              <w:pStyle w:val="ListParagraph"/>
              <w:spacing w:line="360" w:lineRule="auto"/>
              <w:ind w:left="0"/>
              <w:jc w:val="left"/>
              <w:rPr>
                <w:noProof/>
                <w:lang w:val="vi-VN"/>
              </w:rPr>
            </w:pPr>
            <w:r>
              <w:rPr>
                <w:noProof/>
              </w:rPr>
              <w:t>Edit text</w:t>
            </w:r>
          </w:p>
        </w:tc>
        <w:tc>
          <w:tcPr>
            <w:tcW w:w="4125" w:type="dxa"/>
            <w:shd w:val="clear" w:color="auto" w:fill="auto"/>
          </w:tcPr>
          <w:p w14:paraId="7287112F" w14:textId="77777777" w:rsidR="001934A9" w:rsidRPr="003D1774" w:rsidRDefault="001934A9" w:rsidP="00CE52DA">
            <w:pPr>
              <w:pStyle w:val="ListParagraph"/>
              <w:spacing w:line="360" w:lineRule="auto"/>
              <w:ind w:left="0"/>
              <w:rPr>
                <w:noProof/>
              </w:rPr>
            </w:pPr>
            <w:r>
              <w:rPr>
                <w:noProof/>
              </w:rPr>
              <w:t xml:space="preserve">Tìm kiếm </w:t>
            </w:r>
            <w:r w:rsidR="00CE52DA">
              <w:rPr>
                <w:noProof/>
              </w:rPr>
              <w:t>địa điểm nghỉ dưỡng</w:t>
            </w:r>
            <w:r>
              <w:rPr>
                <w:noProof/>
              </w:rPr>
              <w:t xml:space="preserve"> theo tên</w:t>
            </w:r>
          </w:p>
        </w:tc>
      </w:tr>
    </w:tbl>
    <w:p w14:paraId="3DE2AA3B" w14:textId="77777777" w:rsidR="008C4F9F" w:rsidRDefault="008C4F9F" w:rsidP="008C4F9F">
      <w:pPr>
        <w:rPr>
          <w:lang w:val="en-US"/>
        </w:rPr>
      </w:pPr>
    </w:p>
    <w:p w14:paraId="3BA97EE3" w14:textId="77777777" w:rsidR="008C4F9F" w:rsidRDefault="008C4F9F" w:rsidP="008C4F9F">
      <w:pPr>
        <w:rPr>
          <w:lang w:val="en-US"/>
        </w:rPr>
      </w:pPr>
    </w:p>
    <w:p w14:paraId="7075A20E" w14:textId="77777777" w:rsidR="008C4F9F" w:rsidRDefault="008C4F9F" w:rsidP="008C4F9F">
      <w:pPr>
        <w:rPr>
          <w:lang w:val="en-US"/>
        </w:rPr>
      </w:pPr>
    </w:p>
    <w:p w14:paraId="6BD6D9E3" w14:textId="77777777" w:rsidR="008C4F9F" w:rsidRDefault="008C4F9F" w:rsidP="008C4F9F">
      <w:pPr>
        <w:rPr>
          <w:lang w:val="en-US"/>
        </w:rPr>
      </w:pPr>
    </w:p>
    <w:p w14:paraId="2C71BB66" w14:textId="77777777" w:rsidR="001934A9" w:rsidRPr="001934A9" w:rsidRDefault="001934A9" w:rsidP="004A15F9">
      <w:pPr>
        <w:pStyle w:val="Heading4"/>
        <w:rPr>
          <w:lang w:val="en-US"/>
        </w:rPr>
      </w:pPr>
      <w:bookmarkStart w:id="197" w:name="_Toc422689357"/>
      <w:r w:rsidRPr="00004A4F">
        <w:rPr>
          <w:noProof/>
          <w:shd w:val="clear" w:color="auto" w:fill="FFFFFF"/>
        </w:rPr>
        <w:lastRenderedPageBreak/>
        <w:t xml:space="preserve">Thiết kế giao </w:t>
      </w:r>
      <w:r w:rsidRPr="00004A4F">
        <w:rPr>
          <w:noProof/>
        </w:rPr>
        <w:t>diện</w:t>
      </w:r>
      <w:r w:rsidRPr="00004A4F">
        <w:rPr>
          <w:noProof/>
          <w:shd w:val="clear" w:color="auto" w:fill="FFFFFF"/>
        </w:rPr>
        <w:t xml:space="preserve"> màn hình</w:t>
      </w:r>
      <w:r w:rsidRPr="001934A9">
        <w:rPr>
          <w:noProof/>
          <w:shd w:val="clear" w:color="auto" w:fill="FFFFFF"/>
          <w:lang w:val="en-US"/>
        </w:rPr>
        <w:t xml:space="preserve"> </w:t>
      </w:r>
      <w:r w:rsidRPr="001934A9">
        <w:rPr>
          <w:lang w:val="en-US"/>
        </w:rPr>
        <w:t xml:space="preserve">danh sách </w:t>
      </w:r>
      <w:r w:rsidR="004A15F9">
        <w:rPr>
          <w:lang w:val="en-US"/>
        </w:rPr>
        <w:t>địa điểm c</w:t>
      </w:r>
      <w:r w:rsidR="00575FA0">
        <w:rPr>
          <w:lang w:val="en-US"/>
        </w:rPr>
        <w:t>ông</w:t>
      </w:r>
      <w:r w:rsidR="004A15F9">
        <w:rPr>
          <w:lang w:val="en-US"/>
        </w:rPr>
        <w:t xml:space="preserve"> cộng</w:t>
      </w:r>
      <w:bookmarkEnd w:id="197"/>
    </w:p>
    <w:p w14:paraId="222EFB1E" w14:textId="77777777" w:rsidR="001934A9" w:rsidRDefault="004A15F9" w:rsidP="00575FA0">
      <w:pPr>
        <w:pStyle w:val="LVBang"/>
        <w:numPr>
          <w:ilvl w:val="0"/>
          <w:numId w:val="0"/>
        </w:numPr>
        <w:ind w:left="288"/>
        <w:jc w:val="center"/>
        <w:rPr>
          <w:lang w:val="en-US"/>
        </w:rPr>
      </w:pPr>
      <w:r>
        <w:rPr>
          <w:lang w:val="en-US"/>
        </w:rPr>
        <w:drawing>
          <wp:inline distT="0" distB="0" distL="0" distR="0" wp14:anchorId="5B600075" wp14:editId="0CFE5D8D">
            <wp:extent cx="2571750" cy="4572000"/>
            <wp:effectExtent l="0" t="0" r="0" b="0"/>
            <wp:docPr id="43024" name="Picture 43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0" cy="4572000"/>
                    </a:xfrm>
                    <a:prstGeom prst="rect">
                      <a:avLst/>
                    </a:prstGeom>
                    <a:noFill/>
                    <a:ln>
                      <a:noFill/>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722"/>
        <w:gridCol w:w="2340"/>
        <w:gridCol w:w="4125"/>
      </w:tblGrid>
      <w:tr w:rsidR="001934A9" w:rsidRPr="003D1774" w14:paraId="5790A857" w14:textId="77777777" w:rsidTr="00182992">
        <w:tc>
          <w:tcPr>
            <w:tcW w:w="708" w:type="dxa"/>
            <w:shd w:val="clear" w:color="auto" w:fill="auto"/>
          </w:tcPr>
          <w:p w14:paraId="7F64772D" w14:textId="77777777" w:rsidR="001934A9" w:rsidRPr="003D1774" w:rsidRDefault="001934A9" w:rsidP="00182992">
            <w:pPr>
              <w:pStyle w:val="ListParagraph"/>
              <w:spacing w:line="360" w:lineRule="auto"/>
              <w:ind w:left="0"/>
              <w:jc w:val="center"/>
              <w:rPr>
                <w:b/>
                <w:noProof/>
                <w:lang w:val="vi-VN"/>
              </w:rPr>
            </w:pPr>
            <w:r w:rsidRPr="003D1774">
              <w:rPr>
                <w:b/>
                <w:noProof/>
                <w:lang w:val="vi-VN"/>
              </w:rPr>
              <w:t>STT</w:t>
            </w:r>
          </w:p>
        </w:tc>
        <w:tc>
          <w:tcPr>
            <w:tcW w:w="1722" w:type="dxa"/>
            <w:shd w:val="clear" w:color="auto" w:fill="auto"/>
          </w:tcPr>
          <w:p w14:paraId="4C3CEBEA" w14:textId="77777777" w:rsidR="001934A9" w:rsidRPr="003D1774" w:rsidRDefault="001934A9" w:rsidP="00182992">
            <w:pPr>
              <w:pStyle w:val="ListParagraph"/>
              <w:spacing w:line="360" w:lineRule="auto"/>
              <w:ind w:left="0"/>
              <w:jc w:val="center"/>
              <w:rPr>
                <w:b/>
                <w:noProof/>
                <w:lang w:val="vi-VN"/>
              </w:rPr>
            </w:pPr>
            <w:r w:rsidRPr="003D1774">
              <w:rPr>
                <w:b/>
                <w:noProof/>
                <w:lang w:val="vi-VN"/>
              </w:rPr>
              <w:t>Tên</w:t>
            </w:r>
          </w:p>
        </w:tc>
        <w:tc>
          <w:tcPr>
            <w:tcW w:w="2340" w:type="dxa"/>
            <w:shd w:val="clear" w:color="auto" w:fill="auto"/>
          </w:tcPr>
          <w:p w14:paraId="58333F81" w14:textId="77777777" w:rsidR="001934A9" w:rsidRPr="003D1774" w:rsidRDefault="001934A9" w:rsidP="00182992">
            <w:pPr>
              <w:pStyle w:val="ListParagraph"/>
              <w:spacing w:line="360" w:lineRule="auto"/>
              <w:ind w:left="0"/>
              <w:jc w:val="center"/>
              <w:rPr>
                <w:b/>
                <w:noProof/>
                <w:lang w:val="vi-VN"/>
              </w:rPr>
            </w:pPr>
            <w:r w:rsidRPr="003D1774">
              <w:rPr>
                <w:b/>
                <w:noProof/>
                <w:lang w:val="vi-VN"/>
              </w:rPr>
              <w:t>Loại</w:t>
            </w:r>
          </w:p>
        </w:tc>
        <w:tc>
          <w:tcPr>
            <w:tcW w:w="4125" w:type="dxa"/>
            <w:shd w:val="clear" w:color="auto" w:fill="auto"/>
          </w:tcPr>
          <w:p w14:paraId="41182D5A" w14:textId="77777777" w:rsidR="001934A9" w:rsidRPr="003D1774" w:rsidRDefault="001934A9" w:rsidP="00182992">
            <w:pPr>
              <w:pStyle w:val="ListParagraph"/>
              <w:spacing w:line="360" w:lineRule="auto"/>
              <w:ind w:left="0"/>
              <w:jc w:val="center"/>
              <w:rPr>
                <w:b/>
                <w:noProof/>
                <w:lang w:val="vi-VN"/>
              </w:rPr>
            </w:pPr>
            <w:r w:rsidRPr="003D1774">
              <w:rPr>
                <w:b/>
                <w:noProof/>
                <w:lang w:val="vi-VN"/>
              </w:rPr>
              <w:t>Ý nghĩa</w:t>
            </w:r>
          </w:p>
        </w:tc>
      </w:tr>
      <w:tr w:rsidR="001934A9" w:rsidRPr="003D1774" w14:paraId="20FBFBE5" w14:textId="77777777" w:rsidTr="00182992">
        <w:tc>
          <w:tcPr>
            <w:tcW w:w="708" w:type="dxa"/>
            <w:shd w:val="clear" w:color="auto" w:fill="auto"/>
          </w:tcPr>
          <w:p w14:paraId="6396F8DB" w14:textId="77777777" w:rsidR="001934A9" w:rsidRPr="003D1774" w:rsidRDefault="001934A9" w:rsidP="00182992">
            <w:pPr>
              <w:pStyle w:val="ListParagraph"/>
              <w:spacing w:line="360" w:lineRule="auto"/>
              <w:ind w:left="0"/>
              <w:rPr>
                <w:noProof/>
                <w:lang w:val="vi-VN"/>
              </w:rPr>
            </w:pPr>
            <w:r w:rsidRPr="003D1774">
              <w:rPr>
                <w:noProof/>
                <w:lang w:val="vi-VN"/>
              </w:rPr>
              <w:t>1</w:t>
            </w:r>
          </w:p>
        </w:tc>
        <w:tc>
          <w:tcPr>
            <w:tcW w:w="1722" w:type="dxa"/>
            <w:shd w:val="clear" w:color="auto" w:fill="auto"/>
          </w:tcPr>
          <w:p w14:paraId="31D5CEF0" w14:textId="77777777" w:rsidR="001934A9" w:rsidRPr="003D1774" w:rsidRDefault="001934A9" w:rsidP="004A15F9">
            <w:pPr>
              <w:pStyle w:val="ListParagraph"/>
              <w:spacing w:line="360" w:lineRule="auto"/>
              <w:ind w:left="0"/>
              <w:jc w:val="left"/>
              <w:rPr>
                <w:i/>
                <w:noProof/>
              </w:rPr>
            </w:pPr>
            <w:r>
              <w:rPr>
                <w:i/>
                <w:noProof/>
              </w:rPr>
              <w:t xml:space="preserve">Danh sách </w:t>
            </w:r>
            <w:r w:rsidR="004A15F9">
              <w:rPr>
                <w:i/>
                <w:noProof/>
              </w:rPr>
              <w:t>địa điểm công cộng</w:t>
            </w:r>
          </w:p>
        </w:tc>
        <w:tc>
          <w:tcPr>
            <w:tcW w:w="2340" w:type="dxa"/>
            <w:shd w:val="clear" w:color="auto" w:fill="auto"/>
          </w:tcPr>
          <w:p w14:paraId="72709DCF" w14:textId="77777777" w:rsidR="001934A9" w:rsidRPr="003D1774" w:rsidRDefault="001934A9" w:rsidP="00182992">
            <w:pPr>
              <w:pStyle w:val="ListParagraph"/>
              <w:spacing w:line="360" w:lineRule="auto"/>
              <w:ind w:left="0"/>
              <w:jc w:val="left"/>
              <w:rPr>
                <w:noProof/>
              </w:rPr>
            </w:pPr>
            <w:r>
              <w:rPr>
                <w:noProof/>
              </w:rPr>
              <w:t>List view</w:t>
            </w:r>
          </w:p>
        </w:tc>
        <w:tc>
          <w:tcPr>
            <w:tcW w:w="4125" w:type="dxa"/>
            <w:shd w:val="clear" w:color="auto" w:fill="auto"/>
          </w:tcPr>
          <w:p w14:paraId="6562F91F" w14:textId="77777777" w:rsidR="001934A9" w:rsidRPr="003D1774" w:rsidRDefault="001934A9" w:rsidP="004A15F9">
            <w:pPr>
              <w:pStyle w:val="ListParagraph"/>
              <w:spacing w:line="360" w:lineRule="auto"/>
              <w:ind w:left="0"/>
              <w:jc w:val="left"/>
              <w:rPr>
                <w:noProof/>
              </w:rPr>
            </w:pPr>
            <w:r>
              <w:rPr>
                <w:noProof/>
              </w:rPr>
              <w:t xml:space="preserve">Hiển thị danh sách </w:t>
            </w:r>
            <w:r w:rsidR="004A15F9">
              <w:rPr>
                <w:noProof/>
              </w:rPr>
              <w:t>địa điểm công cộng</w:t>
            </w:r>
            <w:r>
              <w:rPr>
                <w:noProof/>
              </w:rPr>
              <w:t>, người dùng có thể xem chi tiết khi click chọn</w:t>
            </w:r>
          </w:p>
        </w:tc>
      </w:tr>
      <w:tr w:rsidR="001934A9" w:rsidRPr="003D1774" w14:paraId="495DA13C" w14:textId="77777777" w:rsidTr="00182992">
        <w:tc>
          <w:tcPr>
            <w:tcW w:w="708" w:type="dxa"/>
            <w:shd w:val="clear" w:color="auto" w:fill="auto"/>
          </w:tcPr>
          <w:p w14:paraId="7DFB4DAA" w14:textId="77777777" w:rsidR="001934A9" w:rsidRPr="003D1774" w:rsidRDefault="001934A9" w:rsidP="00182992">
            <w:pPr>
              <w:pStyle w:val="ListParagraph"/>
              <w:spacing w:line="360" w:lineRule="auto"/>
              <w:ind w:left="0"/>
              <w:rPr>
                <w:noProof/>
                <w:lang w:val="vi-VN"/>
              </w:rPr>
            </w:pPr>
            <w:r w:rsidRPr="003D1774">
              <w:rPr>
                <w:noProof/>
                <w:lang w:val="vi-VN"/>
              </w:rPr>
              <w:t>2</w:t>
            </w:r>
          </w:p>
        </w:tc>
        <w:tc>
          <w:tcPr>
            <w:tcW w:w="1722" w:type="dxa"/>
            <w:shd w:val="clear" w:color="auto" w:fill="auto"/>
          </w:tcPr>
          <w:p w14:paraId="2CDF6BEB" w14:textId="77777777" w:rsidR="001934A9" w:rsidRPr="003D1774" w:rsidRDefault="001934A9" w:rsidP="00182992">
            <w:pPr>
              <w:pStyle w:val="ListParagraph"/>
              <w:spacing w:line="360" w:lineRule="auto"/>
              <w:ind w:left="0"/>
              <w:jc w:val="left"/>
              <w:rPr>
                <w:i/>
                <w:noProof/>
              </w:rPr>
            </w:pPr>
            <w:r>
              <w:rPr>
                <w:i/>
                <w:color w:val="000000"/>
              </w:rPr>
              <w:t>Trường tìm kiếm</w:t>
            </w:r>
          </w:p>
        </w:tc>
        <w:tc>
          <w:tcPr>
            <w:tcW w:w="2340" w:type="dxa"/>
            <w:shd w:val="clear" w:color="auto" w:fill="auto"/>
          </w:tcPr>
          <w:p w14:paraId="123BE546" w14:textId="77777777" w:rsidR="001934A9" w:rsidRPr="003D1774" w:rsidRDefault="001934A9" w:rsidP="00182992">
            <w:pPr>
              <w:pStyle w:val="ListParagraph"/>
              <w:spacing w:line="360" w:lineRule="auto"/>
              <w:ind w:left="0"/>
              <w:jc w:val="left"/>
              <w:rPr>
                <w:noProof/>
                <w:lang w:val="vi-VN"/>
              </w:rPr>
            </w:pPr>
            <w:r>
              <w:rPr>
                <w:noProof/>
              </w:rPr>
              <w:t>Edit text</w:t>
            </w:r>
          </w:p>
        </w:tc>
        <w:tc>
          <w:tcPr>
            <w:tcW w:w="4125" w:type="dxa"/>
            <w:shd w:val="clear" w:color="auto" w:fill="auto"/>
          </w:tcPr>
          <w:p w14:paraId="1ED76C2C" w14:textId="77777777" w:rsidR="001934A9" w:rsidRPr="003D1774" w:rsidRDefault="001934A9" w:rsidP="004A15F9">
            <w:pPr>
              <w:pStyle w:val="ListParagraph"/>
              <w:spacing w:line="360" w:lineRule="auto"/>
              <w:ind w:left="0"/>
              <w:rPr>
                <w:noProof/>
              </w:rPr>
            </w:pPr>
            <w:r>
              <w:rPr>
                <w:noProof/>
              </w:rPr>
              <w:t xml:space="preserve">Tìm kiếm </w:t>
            </w:r>
            <w:r w:rsidR="004A15F9">
              <w:rPr>
                <w:noProof/>
              </w:rPr>
              <w:t>địa điểm công cộng</w:t>
            </w:r>
            <w:r>
              <w:rPr>
                <w:noProof/>
              </w:rPr>
              <w:t xml:space="preserve"> theo tên</w:t>
            </w:r>
          </w:p>
        </w:tc>
      </w:tr>
    </w:tbl>
    <w:p w14:paraId="27FF5F0D" w14:textId="77777777" w:rsidR="008C4F9F" w:rsidRDefault="008C4F9F" w:rsidP="008C4F9F">
      <w:pPr>
        <w:rPr>
          <w:lang w:val="en-US"/>
        </w:rPr>
      </w:pPr>
    </w:p>
    <w:p w14:paraId="0AEE50EA" w14:textId="77777777" w:rsidR="001934A9" w:rsidRDefault="001934A9" w:rsidP="008C4F9F">
      <w:pPr>
        <w:rPr>
          <w:lang w:val="en-US"/>
        </w:rPr>
      </w:pPr>
    </w:p>
    <w:p w14:paraId="73A2D6A7" w14:textId="77777777" w:rsidR="001934A9" w:rsidRDefault="001934A9" w:rsidP="008C4F9F">
      <w:pPr>
        <w:rPr>
          <w:lang w:val="en-US"/>
        </w:rPr>
      </w:pPr>
    </w:p>
    <w:p w14:paraId="4911C6F8" w14:textId="77777777" w:rsidR="001934A9" w:rsidRDefault="001934A9" w:rsidP="008C4F9F">
      <w:pPr>
        <w:rPr>
          <w:lang w:val="en-US"/>
        </w:rPr>
      </w:pPr>
    </w:p>
    <w:p w14:paraId="4A0AED23" w14:textId="77777777" w:rsidR="001934A9" w:rsidRPr="001934A9" w:rsidRDefault="001934A9" w:rsidP="00575FA0">
      <w:pPr>
        <w:pStyle w:val="LVBang"/>
        <w:outlineLvl w:val="2"/>
        <w:rPr>
          <w:lang w:val="en-US"/>
        </w:rPr>
      </w:pPr>
      <w:bookmarkStart w:id="198" w:name="_Toc422689358"/>
      <w:r w:rsidRPr="00004A4F">
        <w:lastRenderedPageBreak/>
        <w:t>Thiết kế giao diện màn hình</w:t>
      </w:r>
      <w:r w:rsidRPr="001934A9">
        <w:rPr>
          <w:lang w:val="en-US"/>
        </w:rPr>
        <w:t xml:space="preserve"> </w:t>
      </w:r>
      <w:r w:rsidR="00735482">
        <w:rPr>
          <w:lang w:val="en-US"/>
        </w:rPr>
        <w:t>chi tiết</w:t>
      </w:r>
      <w:bookmarkEnd w:id="198"/>
    </w:p>
    <w:p w14:paraId="203837C6" w14:textId="77777777" w:rsidR="001934A9" w:rsidRPr="001934A9" w:rsidRDefault="001934A9" w:rsidP="004E6212">
      <w:pPr>
        <w:pStyle w:val="Heading4"/>
        <w:rPr>
          <w:lang w:val="en-US"/>
        </w:rPr>
      </w:pPr>
      <w:bookmarkStart w:id="199" w:name="_Toc422689359"/>
      <w:r w:rsidRPr="00004A4F">
        <w:rPr>
          <w:noProof/>
          <w:shd w:val="clear" w:color="auto" w:fill="FFFFFF"/>
        </w:rPr>
        <w:t xml:space="preserve">Thiết kế giao </w:t>
      </w:r>
      <w:r w:rsidRPr="00004A4F">
        <w:rPr>
          <w:noProof/>
        </w:rPr>
        <w:t>diện</w:t>
      </w:r>
      <w:r w:rsidRPr="00004A4F">
        <w:rPr>
          <w:noProof/>
          <w:shd w:val="clear" w:color="auto" w:fill="FFFFFF"/>
        </w:rPr>
        <w:t xml:space="preserve"> màn hình</w:t>
      </w:r>
      <w:r w:rsidRPr="001934A9">
        <w:rPr>
          <w:noProof/>
          <w:shd w:val="clear" w:color="auto" w:fill="FFFFFF"/>
          <w:lang w:val="en-US"/>
        </w:rPr>
        <w:t xml:space="preserve"> </w:t>
      </w:r>
      <w:r w:rsidR="008F3735">
        <w:rPr>
          <w:lang w:val="en-US"/>
        </w:rPr>
        <w:t>chi tiết</w:t>
      </w:r>
      <w:r w:rsidRPr="001934A9">
        <w:rPr>
          <w:lang w:val="en-US"/>
        </w:rPr>
        <w:t xml:space="preserve"> </w:t>
      </w:r>
      <w:r w:rsidR="008F3735">
        <w:rPr>
          <w:lang w:val="en-US"/>
        </w:rPr>
        <w:t>quán cafe</w:t>
      </w:r>
      <w:bookmarkEnd w:id="199"/>
    </w:p>
    <w:p w14:paraId="27C07B87" w14:textId="77777777" w:rsidR="001934A9" w:rsidRDefault="008F3735" w:rsidP="00575FA0">
      <w:pPr>
        <w:pStyle w:val="LVBang"/>
        <w:numPr>
          <w:ilvl w:val="0"/>
          <w:numId w:val="0"/>
        </w:numPr>
        <w:ind w:left="288"/>
        <w:jc w:val="center"/>
        <w:rPr>
          <w:lang w:val="en-US"/>
        </w:rPr>
      </w:pPr>
      <w:r>
        <w:rPr>
          <w:lang w:val="en-US"/>
        </w:rPr>
        <w:drawing>
          <wp:inline distT="0" distB="0" distL="0" distR="0" wp14:anchorId="1557A3EC" wp14:editId="5E3842F7">
            <wp:extent cx="2571750" cy="4572000"/>
            <wp:effectExtent l="0" t="0" r="0" b="0"/>
            <wp:docPr id="43025" name="Picture 43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571750" cy="4572000"/>
                    </a:xfrm>
                    <a:prstGeom prst="rect">
                      <a:avLst/>
                    </a:prstGeom>
                    <a:noFill/>
                    <a:ln>
                      <a:noFill/>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2082"/>
        <w:gridCol w:w="1530"/>
        <w:gridCol w:w="4575"/>
      </w:tblGrid>
      <w:tr w:rsidR="001934A9" w:rsidRPr="003D1774" w14:paraId="48194BC0" w14:textId="77777777" w:rsidTr="00182992">
        <w:tc>
          <w:tcPr>
            <w:tcW w:w="708" w:type="dxa"/>
            <w:shd w:val="clear" w:color="auto" w:fill="auto"/>
          </w:tcPr>
          <w:p w14:paraId="1E4FA04B" w14:textId="77777777" w:rsidR="001934A9" w:rsidRPr="003D1774" w:rsidRDefault="001934A9" w:rsidP="00182992">
            <w:pPr>
              <w:pStyle w:val="ListParagraph"/>
              <w:spacing w:line="360" w:lineRule="auto"/>
              <w:ind w:left="0"/>
              <w:jc w:val="center"/>
              <w:rPr>
                <w:b/>
                <w:noProof/>
                <w:lang w:val="vi-VN"/>
              </w:rPr>
            </w:pPr>
            <w:r w:rsidRPr="003D1774">
              <w:rPr>
                <w:b/>
                <w:noProof/>
                <w:lang w:val="vi-VN"/>
              </w:rPr>
              <w:t>STT</w:t>
            </w:r>
          </w:p>
        </w:tc>
        <w:tc>
          <w:tcPr>
            <w:tcW w:w="2082" w:type="dxa"/>
            <w:shd w:val="clear" w:color="auto" w:fill="auto"/>
          </w:tcPr>
          <w:p w14:paraId="6FC52433" w14:textId="77777777" w:rsidR="001934A9" w:rsidRPr="003D1774" w:rsidRDefault="001934A9" w:rsidP="00182992">
            <w:pPr>
              <w:pStyle w:val="ListParagraph"/>
              <w:spacing w:line="360" w:lineRule="auto"/>
              <w:ind w:left="0"/>
              <w:jc w:val="center"/>
              <w:rPr>
                <w:b/>
                <w:noProof/>
                <w:lang w:val="vi-VN"/>
              </w:rPr>
            </w:pPr>
            <w:r w:rsidRPr="003D1774">
              <w:rPr>
                <w:b/>
                <w:noProof/>
                <w:lang w:val="vi-VN"/>
              </w:rPr>
              <w:t>Tên</w:t>
            </w:r>
          </w:p>
        </w:tc>
        <w:tc>
          <w:tcPr>
            <w:tcW w:w="1530" w:type="dxa"/>
            <w:shd w:val="clear" w:color="auto" w:fill="auto"/>
          </w:tcPr>
          <w:p w14:paraId="790AB940" w14:textId="77777777" w:rsidR="001934A9" w:rsidRPr="003D1774" w:rsidRDefault="001934A9" w:rsidP="00182992">
            <w:pPr>
              <w:pStyle w:val="ListParagraph"/>
              <w:spacing w:line="360" w:lineRule="auto"/>
              <w:ind w:left="0"/>
              <w:jc w:val="center"/>
              <w:rPr>
                <w:b/>
                <w:noProof/>
                <w:lang w:val="vi-VN"/>
              </w:rPr>
            </w:pPr>
            <w:r w:rsidRPr="003D1774">
              <w:rPr>
                <w:b/>
                <w:noProof/>
                <w:lang w:val="vi-VN"/>
              </w:rPr>
              <w:t>Loại</w:t>
            </w:r>
          </w:p>
        </w:tc>
        <w:tc>
          <w:tcPr>
            <w:tcW w:w="4575" w:type="dxa"/>
            <w:shd w:val="clear" w:color="auto" w:fill="auto"/>
          </w:tcPr>
          <w:p w14:paraId="2B71CEDA" w14:textId="77777777" w:rsidR="001934A9" w:rsidRPr="003D1774" w:rsidRDefault="001934A9" w:rsidP="00182992">
            <w:pPr>
              <w:pStyle w:val="ListParagraph"/>
              <w:spacing w:line="360" w:lineRule="auto"/>
              <w:ind w:left="0"/>
              <w:jc w:val="center"/>
              <w:rPr>
                <w:b/>
                <w:noProof/>
                <w:lang w:val="vi-VN"/>
              </w:rPr>
            </w:pPr>
            <w:r w:rsidRPr="003D1774">
              <w:rPr>
                <w:b/>
                <w:noProof/>
                <w:lang w:val="vi-VN"/>
              </w:rPr>
              <w:t>Ý nghĩa</w:t>
            </w:r>
          </w:p>
        </w:tc>
      </w:tr>
      <w:tr w:rsidR="001934A9" w:rsidRPr="003D1774" w14:paraId="3350876D" w14:textId="77777777" w:rsidTr="00182992">
        <w:tc>
          <w:tcPr>
            <w:tcW w:w="708" w:type="dxa"/>
            <w:shd w:val="clear" w:color="auto" w:fill="auto"/>
          </w:tcPr>
          <w:p w14:paraId="0D7BD454" w14:textId="77777777" w:rsidR="001934A9" w:rsidRPr="003D1774" w:rsidRDefault="001934A9" w:rsidP="00182992">
            <w:pPr>
              <w:pStyle w:val="ListParagraph"/>
              <w:spacing w:line="360" w:lineRule="auto"/>
              <w:ind w:left="0"/>
              <w:rPr>
                <w:noProof/>
                <w:lang w:val="vi-VN"/>
              </w:rPr>
            </w:pPr>
            <w:r w:rsidRPr="003D1774">
              <w:rPr>
                <w:noProof/>
                <w:lang w:val="vi-VN"/>
              </w:rPr>
              <w:t>1</w:t>
            </w:r>
          </w:p>
        </w:tc>
        <w:tc>
          <w:tcPr>
            <w:tcW w:w="2082" w:type="dxa"/>
            <w:shd w:val="clear" w:color="auto" w:fill="auto"/>
          </w:tcPr>
          <w:p w14:paraId="628D4A3E" w14:textId="77777777" w:rsidR="001934A9" w:rsidRPr="003D1774" w:rsidRDefault="000E3BBA" w:rsidP="00182992">
            <w:pPr>
              <w:pStyle w:val="ListParagraph"/>
              <w:spacing w:line="360" w:lineRule="auto"/>
              <w:ind w:left="0"/>
              <w:jc w:val="left"/>
              <w:rPr>
                <w:i/>
                <w:noProof/>
              </w:rPr>
            </w:pPr>
            <w:r>
              <w:rPr>
                <w:i/>
                <w:noProof/>
              </w:rPr>
              <w:t>Tên</w:t>
            </w:r>
          </w:p>
        </w:tc>
        <w:tc>
          <w:tcPr>
            <w:tcW w:w="1530" w:type="dxa"/>
            <w:shd w:val="clear" w:color="auto" w:fill="auto"/>
          </w:tcPr>
          <w:p w14:paraId="61662169" w14:textId="77777777" w:rsidR="001934A9" w:rsidRPr="003D1774" w:rsidRDefault="000E3BBA" w:rsidP="00182992">
            <w:pPr>
              <w:pStyle w:val="ListParagraph"/>
              <w:spacing w:line="360" w:lineRule="auto"/>
              <w:ind w:left="0"/>
              <w:jc w:val="left"/>
              <w:rPr>
                <w:noProof/>
              </w:rPr>
            </w:pPr>
            <w:r>
              <w:rPr>
                <w:noProof/>
              </w:rPr>
              <w:t>Textview</w:t>
            </w:r>
          </w:p>
        </w:tc>
        <w:tc>
          <w:tcPr>
            <w:tcW w:w="4575" w:type="dxa"/>
            <w:shd w:val="clear" w:color="auto" w:fill="auto"/>
          </w:tcPr>
          <w:p w14:paraId="261CA0C6" w14:textId="77777777" w:rsidR="001934A9" w:rsidRPr="003D1774" w:rsidRDefault="001934A9" w:rsidP="000E3BBA">
            <w:pPr>
              <w:pStyle w:val="ListParagraph"/>
              <w:spacing w:line="360" w:lineRule="auto"/>
              <w:ind w:left="0"/>
              <w:jc w:val="left"/>
              <w:rPr>
                <w:noProof/>
              </w:rPr>
            </w:pPr>
            <w:r>
              <w:rPr>
                <w:noProof/>
              </w:rPr>
              <w:t xml:space="preserve">Hiển thị </w:t>
            </w:r>
            <w:r w:rsidR="000E3BBA">
              <w:rPr>
                <w:noProof/>
              </w:rPr>
              <w:t>tên quán cafe</w:t>
            </w:r>
          </w:p>
        </w:tc>
      </w:tr>
      <w:tr w:rsidR="001934A9" w:rsidRPr="003D1774" w14:paraId="3FE03F6D" w14:textId="77777777" w:rsidTr="00182992">
        <w:tc>
          <w:tcPr>
            <w:tcW w:w="708" w:type="dxa"/>
            <w:shd w:val="clear" w:color="auto" w:fill="auto"/>
          </w:tcPr>
          <w:p w14:paraId="33681C9E" w14:textId="77777777" w:rsidR="001934A9" w:rsidRPr="003D1774" w:rsidRDefault="001934A9" w:rsidP="00182992">
            <w:pPr>
              <w:pStyle w:val="ListParagraph"/>
              <w:spacing w:line="360" w:lineRule="auto"/>
              <w:ind w:left="0"/>
              <w:rPr>
                <w:noProof/>
                <w:lang w:val="vi-VN"/>
              </w:rPr>
            </w:pPr>
            <w:r w:rsidRPr="003D1774">
              <w:rPr>
                <w:noProof/>
                <w:lang w:val="vi-VN"/>
              </w:rPr>
              <w:t>2</w:t>
            </w:r>
          </w:p>
        </w:tc>
        <w:tc>
          <w:tcPr>
            <w:tcW w:w="2082" w:type="dxa"/>
            <w:shd w:val="clear" w:color="auto" w:fill="auto"/>
          </w:tcPr>
          <w:p w14:paraId="3C1E9FD5" w14:textId="77777777" w:rsidR="001934A9" w:rsidRPr="003D1774" w:rsidRDefault="000E3BBA" w:rsidP="00182992">
            <w:pPr>
              <w:pStyle w:val="ListParagraph"/>
              <w:spacing w:line="360" w:lineRule="auto"/>
              <w:ind w:left="0"/>
              <w:jc w:val="left"/>
              <w:rPr>
                <w:i/>
                <w:noProof/>
              </w:rPr>
            </w:pPr>
            <w:r>
              <w:rPr>
                <w:i/>
                <w:color w:val="000000"/>
              </w:rPr>
              <w:t>Địa chỉ</w:t>
            </w:r>
          </w:p>
        </w:tc>
        <w:tc>
          <w:tcPr>
            <w:tcW w:w="1530" w:type="dxa"/>
            <w:shd w:val="clear" w:color="auto" w:fill="auto"/>
          </w:tcPr>
          <w:p w14:paraId="7DE67E53" w14:textId="77777777" w:rsidR="001934A9" w:rsidRPr="003D1774" w:rsidRDefault="000E3BBA" w:rsidP="00182992">
            <w:pPr>
              <w:pStyle w:val="ListParagraph"/>
              <w:spacing w:line="360" w:lineRule="auto"/>
              <w:ind w:left="0"/>
              <w:jc w:val="left"/>
              <w:rPr>
                <w:noProof/>
                <w:lang w:val="vi-VN"/>
              </w:rPr>
            </w:pPr>
            <w:r>
              <w:rPr>
                <w:noProof/>
              </w:rPr>
              <w:t>Textview</w:t>
            </w:r>
          </w:p>
        </w:tc>
        <w:tc>
          <w:tcPr>
            <w:tcW w:w="4575" w:type="dxa"/>
            <w:shd w:val="clear" w:color="auto" w:fill="auto"/>
          </w:tcPr>
          <w:p w14:paraId="0E892F17" w14:textId="77777777" w:rsidR="001934A9" w:rsidRPr="003D1774" w:rsidRDefault="000E3BBA" w:rsidP="00182992">
            <w:pPr>
              <w:pStyle w:val="ListParagraph"/>
              <w:spacing w:line="360" w:lineRule="auto"/>
              <w:ind w:left="0"/>
              <w:rPr>
                <w:noProof/>
              </w:rPr>
            </w:pPr>
            <w:r>
              <w:rPr>
                <w:noProof/>
              </w:rPr>
              <w:t>Hiển thị địa chỉ quán cafe</w:t>
            </w:r>
          </w:p>
        </w:tc>
      </w:tr>
      <w:tr w:rsidR="000E3BBA" w:rsidRPr="003D1774" w14:paraId="4299FDF7" w14:textId="77777777" w:rsidTr="00182992">
        <w:tc>
          <w:tcPr>
            <w:tcW w:w="708" w:type="dxa"/>
            <w:shd w:val="clear" w:color="auto" w:fill="auto"/>
          </w:tcPr>
          <w:p w14:paraId="18EE09AC" w14:textId="77777777" w:rsidR="000E3BBA" w:rsidRPr="000E3BBA" w:rsidRDefault="000E3BBA" w:rsidP="00182992">
            <w:pPr>
              <w:pStyle w:val="ListParagraph"/>
              <w:spacing w:line="360" w:lineRule="auto"/>
              <w:ind w:left="0"/>
              <w:rPr>
                <w:noProof/>
              </w:rPr>
            </w:pPr>
            <w:r>
              <w:rPr>
                <w:noProof/>
              </w:rPr>
              <w:t>3</w:t>
            </w:r>
          </w:p>
        </w:tc>
        <w:tc>
          <w:tcPr>
            <w:tcW w:w="2082" w:type="dxa"/>
            <w:shd w:val="clear" w:color="auto" w:fill="auto"/>
          </w:tcPr>
          <w:p w14:paraId="7EF5D37D" w14:textId="77777777" w:rsidR="000E3BBA" w:rsidRDefault="000E3BBA" w:rsidP="00182992">
            <w:pPr>
              <w:pStyle w:val="ListParagraph"/>
              <w:spacing w:line="360" w:lineRule="auto"/>
              <w:ind w:left="0"/>
              <w:jc w:val="left"/>
              <w:rPr>
                <w:i/>
                <w:color w:val="000000"/>
              </w:rPr>
            </w:pPr>
            <w:r>
              <w:rPr>
                <w:i/>
                <w:color w:val="000000"/>
              </w:rPr>
              <w:t>Số điện thoại</w:t>
            </w:r>
          </w:p>
        </w:tc>
        <w:tc>
          <w:tcPr>
            <w:tcW w:w="1530" w:type="dxa"/>
            <w:shd w:val="clear" w:color="auto" w:fill="auto"/>
          </w:tcPr>
          <w:p w14:paraId="37BF519B" w14:textId="77777777" w:rsidR="000E3BBA" w:rsidRDefault="000E3BBA" w:rsidP="00182992">
            <w:pPr>
              <w:pStyle w:val="ListParagraph"/>
              <w:spacing w:line="360" w:lineRule="auto"/>
              <w:ind w:left="0"/>
              <w:jc w:val="left"/>
              <w:rPr>
                <w:noProof/>
              </w:rPr>
            </w:pPr>
            <w:r>
              <w:rPr>
                <w:noProof/>
              </w:rPr>
              <w:t>Textview</w:t>
            </w:r>
          </w:p>
        </w:tc>
        <w:tc>
          <w:tcPr>
            <w:tcW w:w="4575" w:type="dxa"/>
            <w:shd w:val="clear" w:color="auto" w:fill="auto"/>
          </w:tcPr>
          <w:p w14:paraId="41AA7010" w14:textId="77777777" w:rsidR="000E3BBA" w:rsidRDefault="000E3BBA" w:rsidP="00182992">
            <w:pPr>
              <w:pStyle w:val="ListParagraph"/>
              <w:spacing w:line="360" w:lineRule="auto"/>
              <w:ind w:left="0"/>
              <w:rPr>
                <w:noProof/>
              </w:rPr>
            </w:pPr>
            <w:r>
              <w:rPr>
                <w:noProof/>
              </w:rPr>
              <w:t>Hiện thị số điện thoại liên lạc</w:t>
            </w:r>
          </w:p>
        </w:tc>
      </w:tr>
      <w:tr w:rsidR="000E3BBA" w:rsidRPr="003D1774" w14:paraId="60AB61BD" w14:textId="77777777" w:rsidTr="00182992">
        <w:tc>
          <w:tcPr>
            <w:tcW w:w="708" w:type="dxa"/>
            <w:shd w:val="clear" w:color="auto" w:fill="auto"/>
          </w:tcPr>
          <w:p w14:paraId="28B0B2A4" w14:textId="77777777" w:rsidR="000E3BBA" w:rsidRPr="000E3BBA" w:rsidRDefault="000E3BBA" w:rsidP="00182992">
            <w:pPr>
              <w:pStyle w:val="ListParagraph"/>
              <w:spacing w:line="360" w:lineRule="auto"/>
              <w:ind w:left="0"/>
              <w:rPr>
                <w:noProof/>
              </w:rPr>
            </w:pPr>
            <w:r>
              <w:rPr>
                <w:noProof/>
              </w:rPr>
              <w:t>4</w:t>
            </w:r>
          </w:p>
        </w:tc>
        <w:tc>
          <w:tcPr>
            <w:tcW w:w="2082" w:type="dxa"/>
            <w:shd w:val="clear" w:color="auto" w:fill="auto"/>
          </w:tcPr>
          <w:p w14:paraId="1DC2031D" w14:textId="77777777" w:rsidR="000E3BBA" w:rsidRDefault="000E3BBA" w:rsidP="00182992">
            <w:pPr>
              <w:pStyle w:val="ListParagraph"/>
              <w:spacing w:line="360" w:lineRule="auto"/>
              <w:ind w:left="0"/>
              <w:jc w:val="left"/>
              <w:rPr>
                <w:i/>
                <w:color w:val="000000"/>
              </w:rPr>
            </w:pPr>
            <w:r>
              <w:rPr>
                <w:i/>
                <w:color w:val="000000"/>
              </w:rPr>
              <w:t xml:space="preserve">Website </w:t>
            </w:r>
          </w:p>
        </w:tc>
        <w:tc>
          <w:tcPr>
            <w:tcW w:w="1530" w:type="dxa"/>
            <w:shd w:val="clear" w:color="auto" w:fill="auto"/>
          </w:tcPr>
          <w:p w14:paraId="36FE3897" w14:textId="77777777" w:rsidR="000E3BBA" w:rsidRDefault="000E3BBA" w:rsidP="00182992">
            <w:pPr>
              <w:pStyle w:val="ListParagraph"/>
              <w:spacing w:line="360" w:lineRule="auto"/>
              <w:ind w:left="0"/>
              <w:jc w:val="left"/>
              <w:rPr>
                <w:noProof/>
              </w:rPr>
            </w:pPr>
            <w:r>
              <w:rPr>
                <w:noProof/>
              </w:rPr>
              <w:t>Textview</w:t>
            </w:r>
          </w:p>
        </w:tc>
        <w:tc>
          <w:tcPr>
            <w:tcW w:w="4575" w:type="dxa"/>
            <w:shd w:val="clear" w:color="auto" w:fill="auto"/>
          </w:tcPr>
          <w:p w14:paraId="51CDD684" w14:textId="77777777" w:rsidR="000E3BBA" w:rsidRDefault="000E3BBA" w:rsidP="00182992">
            <w:pPr>
              <w:pStyle w:val="ListParagraph"/>
              <w:spacing w:line="360" w:lineRule="auto"/>
              <w:ind w:left="0"/>
              <w:rPr>
                <w:noProof/>
              </w:rPr>
            </w:pPr>
            <w:r>
              <w:rPr>
                <w:noProof/>
              </w:rPr>
              <w:t>Hiển thị website</w:t>
            </w:r>
          </w:p>
        </w:tc>
      </w:tr>
      <w:tr w:rsidR="000E3BBA" w:rsidRPr="003D1774" w14:paraId="37B98382" w14:textId="77777777" w:rsidTr="00182992">
        <w:tc>
          <w:tcPr>
            <w:tcW w:w="708" w:type="dxa"/>
            <w:shd w:val="clear" w:color="auto" w:fill="auto"/>
          </w:tcPr>
          <w:p w14:paraId="29D17D0F" w14:textId="77777777" w:rsidR="000E3BBA" w:rsidRPr="000E3BBA" w:rsidRDefault="000E3BBA" w:rsidP="00182992">
            <w:pPr>
              <w:pStyle w:val="ListParagraph"/>
              <w:spacing w:line="360" w:lineRule="auto"/>
              <w:ind w:left="0"/>
              <w:rPr>
                <w:noProof/>
              </w:rPr>
            </w:pPr>
            <w:r>
              <w:rPr>
                <w:noProof/>
              </w:rPr>
              <w:t>5</w:t>
            </w:r>
          </w:p>
        </w:tc>
        <w:tc>
          <w:tcPr>
            <w:tcW w:w="2082" w:type="dxa"/>
            <w:shd w:val="clear" w:color="auto" w:fill="auto"/>
          </w:tcPr>
          <w:p w14:paraId="64B7636A" w14:textId="77777777" w:rsidR="000E3BBA" w:rsidRDefault="00182992" w:rsidP="00182992">
            <w:pPr>
              <w:pStyle w:val="ListParagraph"/>
              <w:spacing w:line="360" w:lineRule="auto"/>
              <w:ind w:left="0"/>
              <w:jc w:val="left"/>
              <w:rPr>
                <w:i/>
                <w:color w:val="000000"/>
              </w:rPr>
            </w:pPr>
            <w:r>
              <w:rPr>
                <w:i/>
                <w:color w:val="000000"/>
              </w:rPr>
              <w:t>Đánh giá</w:t>
            </w:r>
          </w:p>
        </w:tc>
        <w:tc>
          <w:tcPr>
            <w:tcW w:w="1530" w:type="dxa"/>
            <w:shd w:val="clear" w:color="auto" w:fill="auto"/>
          </w:tcPr>
          <w:p w14:paraId="6A6DD7D6" w14:textId="77777777" w:rsidR="000E3BBA" w:rsidRDefault="000E3BBA" w:rsidP="00182992">
            <w:pPr>
              <w:pStyle w:val="ListParagraph"/>
              <w:spacing w:line="360" w:lineRule="auto"/>
              <w:ind w:left="0"/>
              <w:jc w:val="left"/>
              <w:rPr>
                <w:noProof/>
              </w:rPr>
            </w:pPr>
            <w:r>
              <w:rPr>
                <w:noProof/>
              </w:rPr>
              <w:t>Textview</w:t>
            </w:r>
          </w:p>
        </w:tc>
        <w:tc>
          <w:tcPr>
            <w:tcW w:w="4575" w:type="dxa"/>
            <w:shd w:val="clear" w:color="auto" w:fill="auto"/>
          </w:tcPr>
          <w:p w14:paraId="12FE1006" w14:textId="77777777" w:rsidR="000E3BBA" w:rsidRDefault="000E3BBA" w:rsidP="00182992">
            <w:pPr>
              <w:pStyle w:val="ListParagraph"/>
              <w:spacing w:line="360" w:lineRule="auto"/>
              <w:ind w:left="0"/>
              <w:rPr>
                <w:noProof/>
              </w:rPr>
            </w:pPr>
            <w:r>
              <w:rPr>
                <w:noProof/>
              </w:rPr>
              <w:t xml:space="preserve">Hiển thị </w:t>
            </w:r>
            <w:r w:rsidR="00182992">
              <w:rPr>
                <w:noProof/>
              </w:rPr>
              <w:t>đánh giá của người dùng</w:t>
            </w:r>
          </w:p>
        </w:tc>
      </w:tr>
      <w:tr w:rsidR="000E3BBA" w:rsidRPr="003D1774" w14:paraId="279A5042" w14:textId="77777777" w:rsidTr="00182992">
        <w:tc>
          <w:tcPr>
            <w:tcW w:w="708" w:type="dxa"/>
            <w:shd w:val="clear" w:color="auto" w:fill="auto"/>
          </w:tcPr>
          <w:p w14:paraId="62F6D715" w14:textId="77777777" w:rsidR="000E3BBA" w:rsidRPr="00182992" w:rsidRDefault="00182992" w:rsidP="00182992">
            <w:pPr>
              <w:pStyle w:val="ListParagraph"/>
              <w:spacing w:line="360" w:lineRule="auto"/>
              <w:ind w:left="0"/>
              <w:rPr>
                <w:noProof/>
              </w:rPr>
            </w:pPr>
            <w:r>
              <w:rPr>
                <w:noProof/>
              </w:rPr>
              <w:t>6</w:t>
            </w:r>
          </w:p>
        </w:tc>
        <w:tc>
          <w:tcPr>
            <w:tcW w:w="2082" w:type="dxa"/>
            <w:shd w:val="clear" w:color="auto" w:fill="auto"/>
          </w:tcPr>
          <w:p w14:paraId="32A63E0F" w14:textId="77777777" w:rsidR="000E3BBA" w:rsidRDefault="00182992" w:rsidP="00182992">
            <w:pPr>
              <w:pStyle w:val="ListParagraph"/>
              <w:spacing w:line="360" w:lineRule="auto"/>
              <w:ind w:left="0"/>
              <w:jc w:val="left"/>
              <w:rPr>
                <w:i/>
                <w:color w:val="000000"/>
              </w:rPr>
            </w:pPr>
            <w:r>
              <w:rPr>
                <w:i/>
                <w:color w:val="000000"/>
              </w:rPr>
              <w:t>Hình ảnh</w:t>
            </w:r>
          </w:p>
        </w:tc>
        <w:tc>
          <w:tcPr>
            <w:tcW w:w="1530" w:type="dxa"/>
            <w:shd w:val="clear" w:color="auto" w:fill="auto"/>
          </w:tcPr>
          <w:p w14:paraId="2EA7A1D6" w14:textId="77777777" w:rsidR="000E3BBA" w:rsidRDefault="00182992" w:rsidP="00182992">
            <w:pPr>
              <w:pStyle w:val="ListParagraph"/>
              <w:spacing w:line="360" w:lineRule="auto"/>
              <w:ind w:left="0"/>
              <w:jc w:val="left"/>
              <w:rPr>
                <w:noProof/>
              </w:rPr>
            </w:pPr>
            <w:r>
              <w:rPr>
                <w:noProof/>
              </w:rPr>
              <w:t>Imageview</w:t>
            </w:r>
          </w:p>
        </w:tc>
        <w:tc>
          <w:tcPr>
            <w:tcW w:w="4575" w:type="dxa"/>
            <w:shd w:val="clear" w:color="auto" w:fill="auto"/>
          </w:tcPr>
          <w:p w14:paraId="6FF86728" w14:textId="77777777" w:rsidR="000E3BBA" w:rsidRDefault="00182992" w:rsidP="00182992">
            <w:pPr>
              <w:pStyle w:val="ListParagraph"/>
              <w:spacing w:line="360" w:lineRule="auto"/>
              <w:ind w:left="0"/>
              <w:rPr>
                <w:noProof/>
              </w:rPr>
            </w:pPr>
            <w:r>
              <w:rPr>
                <w:noProof/>
              </w:rPr>
              <w:t>Hiển thị hình ảnh của quán</w:t>
            </w:r>
          </w:p>
        </w:tc>
      </w:tr>
      <w:tr w:rsidR="000E3BBA" w:rsidRPr="003D1774" w14:paraId="658DE33B" w14:textId="77777777" w:rsidTr="00182992">
        <w:tc>
          <w:tcPr>
            <w:tcW w:w="708" w:type="dxa"/>
            <w:shd w:val="clear" w:color="auto" w:fill="auto"/>
          </w:tcPr>
          <w:p w14:paraId="6605CF03" w14:textId="77777777" w:rsidR="000E3BBA" w:rsidRPr="00182992" w:rsidRDefault="00182992" w:rsidP="00182992">
            <w:pPr>
              <w:pStyle w:val="ListParagraph"/>
              <w:spacing w:line="360" w:lineRule="auto"/>
              <w:ind w:left="0"/>
              <w:rPr>
                <w:noProof/>
              </w:rPr>
            </w:pPr>
            <w:r>
              <w:rPr>
                <w:noProof/>
              </w:rPr>
              <w:t>7</w:t>
            </w:r>
          </w:p>
        </w:tc>
        <w:tc>
          <w:tcPr>
            <w:tcW w:w="2082" w:type="dxa"/>
            <w:shd w:val="clear" w:color="auto" w:fill="auto"/>
          </w:tcPr>
          <w:p w14:paraId="07E39A88" w14:textId="77777777" w:rsidR="000E3BBA" w:rsidRDefault="00182992" w:rsidP="00182992">
            <w:pPr>
              <w:pStyle w:val="ListParagraph"/>
              <w:spacing w:line="360" w:lineRule="auto"/>
              <w:ind w:left="0"/>
              <w:jc w:val="left"/>
              <w:rPr>
                <w:i/>
                <w:color w:val="000000"/>
              </w:rPr>
            </w:pPr>
            <w:r>
              <w:rPr>
                <w:i/>
                <w:color w:val="000000"/>
              </w:rPr>
              <w:t>Bản đồ</w:t>
            </w:r>
          </w:p>
        </w:tc>
        <w:tc>
          <w:tcPr>
            <w:tcW w:w="1530" w:type="dxa"/>
            <w:shd w:val="clear" w:color="auto" w:fill="auto"/>
          </w:tcPr>
          <w:p w14:paraId="41AC1139" w14:textId="77777777" w:rsidR="000E3BBA" w:rsidRDefault="00182992" w:rsidP="00182992">
            <w:pPr>
              <w:pStyle w:val="ListParagraph"/>
              <w:spacing w:line="360" w:lineRule="auto"/>
              <w:ind w:left="0"/>
              <w:jc w:val="left"/>
              <w:rPr>
                <w:noProof/>
              </w:rPr>
            </w:pPr>
            <w:r>
              <w:rPr>
                <w:noProof/>
              </w:rPr>
              <w:t>Google map</w:t>
            </w:r>
          </w:p>
        </w:tc>
        <w:tc>
          <w:tcPr>
            <w:tcW w:w="4575" w:type="dxa"/>
            <w:shd w:val="clear" w:color="auto" w:fill="auto"/>
          </w:tcPr>
          <w:p w14:paraId="011D8BEE" w14:textId="77777777" w:rsidR="000E3BBA" w:rsidRDefault="00182992" w:rsidP="00182992">
            <w:pPr>
              <w:pStyle w:val="ListParagraph"/>
              <w:spacing w:line="360" w:lineRule="auto"/>
              <w:ind w:left="0"/>
              <w:rPr>
                <w:noProof/>
              </w:rPr>
            </w:pPr>
            <w:r>
              <w:rPr>
                <w:noProof/>
              </w:rPr>
              <w:t>Hiển thị địa điểm trên bản đồ, chỉ đường</w:t>
            </w:r>
          </w:p>
        </w:tc>
      </w:tr>
      <w:tr w:rsidR="00182992" w:rsidRPr="003D1774" w14:paraId="653BA25B" w14:textId="77777777" w:rsidTr="00182992">
        <w:tc>
          <w:tcPr>
            <w:tcW w:w="708" w:type="dxa"/>
            <w:shd w:val="clear" w:color="auto" w:fill="auto"/>
          </w:tcPr>
          <w:p w14:paraId="0F532A00" w14:textId="77777777" w:rsidR="00182992" w:rsidRDefault="00182992" w:rsidP="00182992">
            <w:pPr>
              <w:pStyle w:val="ListParagraph"/>
              <w:spacing w:line="360" w:lineRule="auto"/>
              <w:ind w:left="0"/>
              <w:rPr>
                <w:noProof/>
              </w:rPr>
            </w:pPr>
            <w:r>
              <w:rPr>
                <w:noProof/>
              </w:rPr>
              <w:t>8</w:t>
            </w:r>
          </w:p>
        </w:tc>
        <w:tc>
          <w:tcPr>
            <w:tcW w:w="2082" w:type="dxa"/>
            <w:shd w:val="clear" w:color="auto" w:fill="auto"/>
          </w:tcPr>
          <w:p w14:paraId="047EFF98" w14:textId="77777777" w:rsidR="00182992" w:rsidRDefault="00182992" w:rsidP="00182992">
            <w:pPr>
              <w:pStyle w:val="ListParagraph"/>
              <w:spacing w:line="360" w:lineRule="auto"/>
              <w:ind w:left="0"/>
              <w:jc w:val="left"/>
              <w:rPr>
                <w:i/>
                <w:color w:val="000000"/>
              </w:rPr>
            </w:pPr>
            <w:r>
              <w:rPr>
                <w:i/>
                <w:color w:val="000000"/>
              </w:rPr>
              <w:t>Chia sẻ facebook</w:t>
            </w:r>
          </w:p>
        </w:tc>
        <w:tc>
          <w:tcPr>
            <w:tcW w:w="1530" w:type="dxa"/>
            <w:shd w:val="clear" w:color="auto" w:fill="auto"/>
          </w:tcPr>
          <w:p w14:paraId="17202989" w14:textId="77777777" w:rsidR="00182992" w:rsidRDefault="00182992" w:rsidP="00182992">
            <w:pPr>
              <w:pStyle w:val="ListParagraph"/>
              <w:spacing w:line="360" w:lineRule="auto"/>
              <w:ind w:left="0"/>
              <w:jc w:val="left"/>
              <w:rPr>
                <w:noProof/>
              </w:rPr>
            </w:pPr>
            <w:r>
              <w:rPr>
                <w:noProof/>
              </w:rPr>
              <w:t>Button</w:t>
            </w:r>
          </w:p>
        </w:tc>
        <w:tc>
          <w:tcPr>
            <w:tcW w:w="4575" w:type="dxa"/>
            <w:shd w:val="clear" w:color="auto" w:fill="auto"/>
          </w:tcPr>
          <w:p w14:paraId="47E632E7" w14:textId="77777777" w:rsidR="00182992" w:rsidRDefault="00182992" w:rsidP="00182992">
            <w:pPr>
              <w:pStyle w:val="ListParagraph"/>
              <w:spacing w:line="360" w:lineRule="auto"/>
              <w:ind w:left="0"/>
              <w:rPr>
                <w:noProof/>
              </w:rPr>
            </w:pPr>
            <w:r>
              <w:rPr>
                <w:noProof/>
              </w:rPr>
              <w:t xml:space="preserve">Chia sẻ cho bạn bè, người thân qua </w:t>
            </w:r>
            <w:r>
              <w:rPr>
                <w:noProof/>
              </w:rPr>
              <w:lastRenderedPageBreak/>
              <w:t>facebook</w:t>
            </w:r>
          </w:p>
        </w:tc>
      </w:tr>
      <w:tr w:rsidR="00182992" w:rsidRPr="003D1774" w14:paraId="576944EE" w14:textId="77777777" w:rsidTr="00182992">
        <w:tc>
          <w:tcPr>
            <w:tcW w:w="708" w:type="dxa"/>
            <w:shd w:val="clear" w:color="auto" w:fill="auto"/>
          </w:tcPr>
          <w:p w14:paraId="3BD0601D" w14:textId="77777777" w:rsidR="00182992" w:rsidRDefault="00182992" w:rsidP="00182992">
            <w:pPr>
              <w:pStyle w:val="ListParagraph"/>
              <w:spacing w:line="360" w:lineRule="auto"/>
              <w:ind w:left="0"/>
              <w:rPr>
                <w:noProof/>
              </w:rPr>
            </w:pPr>
            <w:r>
              <w:rPr>
                <w:noProof/>
              </w:rPr>
              <w:lastRenderedPageBreak/>
              <w:t>9</w:t>
            </w:r>
          </w:p>
        </w:tc>
        <w:tc>
          <w:tcPr>
            <w:tcW w:w="2082" w:type="dxa"/>
            <w:shd w:val="clear" w:color="auto" w:fill="auto"/>
          </w:tcPr>
          <w:p w14:paraId="44041752" w14:textId="77777777" w:rsidR="00182992" w:rsidRDefault="00182992" w:rsidP="00182992">
            <w:pPr>
              <w:pStyle w:val="ListParagraph"/>
              <w:spacing w:line="360" w:lineRule="auto"/>
              <w:ind w:left="0"/>
              <w:jc w:val="left"/>
              <w:rPr>
                <w:i/>
                <w:color w:val="000000"/>
              </w:rPr>
            </w:pPr>
            <w:r>
              <w:rPr>
                <w:i/>
                <w:color w:val="000000"/>
              </w:rPr>
              <w:t>Chỉ đường</w:t>
            </w:r>
          </w:p>
        </w:tc>
        <w:tc>
          <w:tcPr>
            <w:tcW w:w="1530" w:type="dxa"/>
            <w:shd w:val="clear" w:color="auto" w:fill="auto"/>
          </w:tcPr>
          <w:p w14:paraId="6BFF7602" w14:textId="77777777" w:rsidR="00182992" w:rsidRDefault="00182992" w:rsidP="00182992">
            <w:pPr>
              <w:pStyle w:val="ListParagraph"/>
              <w:spacing w:line="360" w:lineRule="auto"/>
              <w:ind w:left="0"/>
              <w:jc w:val="left"/>
              <w:rPr>
                <w:noProof/>
              </w:rPr>
            </w:pPr>
            <w:r>
              <w:rPr>
                <w:noProof/>
              </w:rPr>
              <w:t>Button</w:t>
            </w:r>
          </w:p>
        </w:tc>
        <w:tc>
          <w:tcPr>
            <w:tcW w:w="4575" w:type="dxa"/>
            <w:shd w:val="clear" w:color="auto" w:fill="auto"/>
          </w:tcPr>
          <w:p w14:paraId="425F2708" w14:textId="77777777" w:rsidR="00182992" w:rsidRDefault="00182992" w:rsidP="00182992">
            <w:pPr>
              <w:pStyle w:val="ListParagraph"/>
              <w:spacing w:line="360" w:lineRule="auto"/>
              <w:ind w:left="0"/>
              <w:rPr>
                <w:noProof/>
              </w:rPr>
            </w:pPr>
            <w:r>
              <w:rPr>
                <w:noProof/>
              </w:rPr>
              <w:t>Chỉ đường từ địa điểm hiện tại</w:t>
            </w:r>
          </w:p>
        </w:tc>
      </w:tr>
    </w:tbl>
    <w:p w14:paraId="7C86554B" w14:textId="77777777" w:rsidR="001934A9" w:rsidRPr="001934A9" w:rsidRDefault="001934A9" w:rsidP="004E6212">
      <w:pPr>
        <w:pStyle w:val="Heading4"/>
        <w:rPr>
          <w:lang w:val="en-US"/>
        </w:rPr>
      </w:pPr>
      <w:bookmarkStart w:id="200" w:name="_Toc422689360"/>
      <w:r w:rsidRPr="00004A4F">
        <w:rPr>
          <w:noProof/>
          <w:shd w:val="clear" w:color="auto" w:fill="FFFFFF"/>
        </w:rPr>
        <w:t xml:space="preserve">Thiết kế giao </w:t>
      </w:r>
      <w:r w:rsidRPr="00004A4F">
        <w:rPr>
          <w:noProof/>
        </w:rPr>
        <w:t>diện</w:t>
      </w:r>
      <w:r w:rsidRPr="00004A4F">
        <w:rPr>
          <w:noProof/>
          <w:shd w:val="clear" w:color="auto" w:fill="FFFFFF"/>
        </w:rPr>
        <w:t xml:space="preserve"> màn hình</w:t>
      </w:r>
      <w:r w:rsidRPr="001934A9">
        <w:rPr>
          <w:noProof/>
          <w:shd w:val="clear" w:color="auto" w:fill="FFFFFF"/>
          <w:lang w:val="en-US"/>
        </w:rPr>
        <w:t xml:space="preserve"> </w:t>
      </w:r>
      <w:r w:rsidR="008F3735">
        <w:rPr>
          <w:lang w:val="en-US"/>
        </w:rPr>
        <w:t xml:space="preserve">chi tiết </w:t>
      </w:r>
      <w:r w:rsidRPr="001934A9">
        <w:rPr>
          <w:lang w:val="en-US"/>
        </w:rPr>
        <w:t>nhà hàng</w:t>
      </w:r>
      <w:bookmarkEnd w:id="200"/>
    </w:p>
    <w:p w14:paraId="48832198" w14:textId="77777777" w:rsidR="001934A9" w:rsidRDefault="008F3735" w:rsidP="00575FA0">
      <w:pPr>
        <w:pStyle w:val="LVBang"/>
        <w:numPr>
          <w:ilvl w:val="0"/>
          <w:numId w:val="0"/>
        </w:numPr>
        <w:ind w:left="288"/>
        <w:jc w:val="center"/>
        <w:rPr>
          <w:lang w:val="en-US"/>
        </w:rPr>
      </w:pPr>
      <w:r>
        <w:rPr>
          <w:lang w:val="en-US"/>
        </w:rPr>
        <w:drawing>
          <wp:inline distT="0" distB="0" distL="0" distR="0" wp14:anchorId="2F6DDA58" wp14:editId="245E28EE">
            <wp:extent cx="2571750" cy="4572000"/>
            <wp:effectExtent l="0" t="0" r="0" b="0"/>
            <wp:docPr id="43027" name="Picture 43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571750" cy="4572000"/>
                    </a:xfrm>
                    <a:prstGeom prst="rect">
                      <a:avLst/>
                    </a:prstGeom>
                    <a:noFill/>
                    <a:ln>
                      <a:noFill/>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2082"/>
        <w:gridCol w:w="1530"/>
        <w:gridCol w:w="4575"/>
      </w:tblGrid>
      <w:tr w:rsidR="00182992" w:rsidRPr="003D1774" w14:paraId="15AD6AE9" w14:textId="77777777" w:rsidTr="00182992">
        <w:tc>
          <w:tcPr>
            <w:tcW w:w="708" w:type="dxa"/>
            <w:shd w:val="clear" w:color="auto" w:fill="auto"/>
          </w:tcPr>
          <w:p w14:paraId="69ACAE17" w14:textId="77777777" w:rsidR="00182992" w:rsidRPr="003D1774" w:rsidRDefault="00182992" w:rsidP="00182992">
            <w:pPr>
              <w:pStyle w:val="ListParagraph"/>
              <w:spacing w:line="360" w:lineRule="auto"/>
              <w:ind w:left="0"/>
              <w:jc w:val="center"/>
              <w:rPr>
                <w:b/>
                <w:noProof/>
                <w:lang w:val="vi-VN"/>
              </w:rPr>
            </w:pPr>
            <w:r w:rsidRPr="003D1774">
              <w:rPr>
                <w:b/>
                <w:noProof/>
                <w:lang w:val="vi-VN"/>
              </w:rPr>
              <w:t>STT</w:t>
            </w:r>
          </w:p>
        </w:tc>
        <w:tc>
          <w:tcPr>
            <w:tcW w:w="2082" w:type="dxa"/>
            <w:shd w:val="clear" w:color="auto" w:fill="auto"/>
          </w:tcPr>
          <w:p w14:paraId="209F9B73" w14:textId="77777777" w:rsidR="00182992" w:rsidRPr="003D1774" w:rsidRDefault="00182992" w:rsidP="00182992">
            <w:pPr>
              <w:pStyle w:val="ListParagraph"/>
              <w:spacing w:line="360" w:lineRule="auto"/>
              <w:ind w:left="0"/>
              <w:jc w:val="center"/>
              <w:rPr>
                <w:b/>
                <w:noProof/>
                <w:lang w:val="vi-VN"/>
              </w:rPr>
            </w:pPr>
            <w:r w:rsidRPr="003D1774">
              <w:rPr>
                <w:b/>
                <w:noProof/>
                <w:lang w:val="vi-VN"/>
              </w:rPr>
              <w:t>Tên</w:t>
            </w:r>
          </w:p>
        </w:tc>
        <w:tc>
          <w:tcPr>
            <w:tcW w:w="1530" w:type="dxa"/>
            <w:shd w:val="clear" w:color="auto" w:fill="auto"/>
          </w:tcPr>
          <w:p w14:paraId="261B3E41" w14:textId="77777777" w:rsidR="00182992" w:rsidRPr="003D1774" w:rsidRDefault="00182992" w:rsidP="00182992">
            <w:pPr>
              <w:pStyle w:val="ListParagraph"/>
              <w:spacing w:line="360" w:lineRule="auto"/>
              <w:ind w:left="0"/>
              <w:jc w:val="center"/>
              <w:rPr>
                <w:b/>
                <w:noProof/>
                <w:lang w:val="vi-VN"/>
              </w:rPr>
            </w:pPr>
            <w:r w:rsidRPr="003D1774">
              <w:rPr>
                <w:b/>
                <w:noProof/>
                <w:lang w:val="vi-VN"/>
              </w:rPr>
              <w:t>Loại</w:t>
            </w:r>
          </w:p>
        </w:tc>
        <w:tc>
          <w:tcPr>
            <w:tcW w:w="4575" w:type="dxa"/>
            <w:shd w:val="clear" w:color="auto" w:fill="auto"/>
          </w:tcPr>
          <w:p w14:paraId="7E301548" w14:textId="77777777" w:rsidR="00182992" w:rsidRPr="003D1774" w:rsidRDefault="00182992" w:rsidP="00182992">
            <w:pPr>
              <w:pStyle w:val="ListParagraph"/>
              <w:spacing w:line="360" w:lineRule="auto"/>
              <w:ind w:left="0"/>
              <w:jc w:val="center"/>
              <w:rPr>
                <w:b/>
                <w:noProof/>
                <w:lang w:val="vi-VN"/>
              </w:rPr>
            </w:pPr>
            <w:r w:rsidRPr="003D1774">
              <w:rPr>
                <w:b/>
                <w:noProof/>
                <w:lang w:val="vi-VN"/>
              </w:rPr>
              <w:t>Ý nghĩa</w:t>
            </w:r>
          </w:p>
        </w:tc>
      </w:tr>
      <w:tr w:rsidR="00182992" w:rsidRPr="003D1774" w14:paraId="72832F1B" w14:textId="77777777" w:rsidTr="00182992">
        <w:tc>
          <w:tcPr>
            <w:tcW w:w="708" w:type="dxa"/>
            <w:shd w:val="clear" w:color="auto" w:fill="auto"/>
          </w:tcPr>
          <w:p w14:paraId="38EB3AF2" w14:textId="77777777" w:rsidR="00182992" w:rsidRPr="003D1774" w:rsidRDefault="00182992" w:rsidP="00182992">
            <w:pPr>
              <w:pStyle w:val="ListParagraph"/>
              <w:spacing w:line="360" w:lineRule="auto"/>
              <w:ind w:left="0"/>
              <w:rPr>
                <w:noProof/>
                <w:lang w:val="vi-VN"/>
              </w:rPr>
            </w:pPr>
            <w:r w:rsidRPr="003D1774">
              <w:rPr>
                <w:noProof/>
                <w:lang w:val="vi-VN"/>
              </w:rPr>
              <w:t>1</w:t>
            </w:r>
          </w:p>
        </w:tc>
        <w:tc>
          <w:tcPr>
            <w:tcW w:w="2082" w:type="dxa"/>
            <w:shd w:val="clear" w:color="auto" w:fill="auto"/>
          </w:tcPr>
          <w:p w14:paraId="334128A3" w14:textId="77777777" w:rsidR="00182992" w:rsidRPr="003D1774" w:rsidRDefault="00182992" w:rsidP="00182992">
            <w:pPr>
              <w:pStyle w:val="ListParagraph"/>
              <w:spacing w:line="360" w:lineRule="auto"/>
              <w:ind w:left="0"/>
              <w:jc w:val="left"/>
              <w:rPr>
                <w:i/>
                <w:noProof/>
              </w:rPr>
            </w:pPr>
            <w:r>
              <w:rPr>
                <w:i/>
                <w:noProof/>
              </w:rPr>
              <w:t>Tên</w:t>
            </w:r>
          </w:p>
        </w:tc>
        <w:tc>
          <w:tcPr>
            <w:tcW w:w="1530" w:type="dxa"/>
            <w:shd w:val="clear" w:color="auto" w:fill="auto"/>
          </w:tcPr>
          <w:p w14:paraId="65C0BD12" w14:textId="77777777" w:rsidR="00182992" w:rsidRPr="003D1774" w:rsidRDefault="00182992" w:rsidP="00182992">
            <w:pPr>
              <w:pStyle w:val="ListParagraph"/>
              <w:spacing w:line="360" w:lineRule="auto"/>
              <w:ind w:left="0"/>
              <w:jc w:val="left"/>
              <w:rPr>
                <w:noProof/>
              </w:rPr>
            </w:pPr>
            <w:r>
              <w:rPr>
                <w:noProof/>
              </w:rPr>
              <w:t>Textview</w:t>
            </w:r>
          </w:p>
        </w:tc>
        <w:tc>
          <w:tcPr>
            <w:tcW w:w="4575" w:type="dxa"/>
            <w:shd w:val="clear" w:color="auto" w:fill="auto"/>
          </w:tcPr>
          <w:p w14:paraId="2E223CCC" w14:textId="77777777" w:rsidR="00182992" w:rsidRPr="003D1774" w:rsidRDefault="00182992" w:rsidP="00182992">
            <w:pPr>
              <w:pStyle w:val="ListParagraph"/>
              <w:spacing w:line="360" w:lineRule="auto"/>
              <w:ind w:left="0"/>
              <w:jc w:val="left"/>
              <w:rPr>
                <w:noProof/>
              </w:rPr>
            </w:pPr>
            <w:r>
              <w:rPr>
                <w:noProof/>
              </w:rPr>
              <w:t>Hiển thị tên nhà hàng</w:t>
            </w:r>
          </w:p>
        </w:tc>
      </w:tr>
      <w:tr w:rsidR="00182992" w:rsidRPr="003D1774" w14:paraId="18F45E03" w14:textId="77777777" w:rsidTr="00182992">
        <w:tc>
          <w:tcPr>
            <w:tcW w:w="708" w:type="dxa"/>
            <w:shd w:val="clear" w:color="auto" w:fill="auto"/>
          </w:tcPr>
          <w:p w14:paraId="2DB30636" w14:textId="77777777" w:rsidR="00182992" w:rsidRPr="003D1774" w:rsidRDefault="00182992" w:rsidP="00182992">
            <w:pPr>
              <w:pStyle w:val="ListParagraph"/>
              <w:spacing w:line="360" w:lineRule="auto"/>
              <w:ind w:left="0"/>
              <w:rPr>
                <w:noProof/>
                <w:lang w:val="vi-VN"/>
              </w:rPr>
            </w:pPr>
            <w:r w:rsidRPr="003D1774">
              <w:rPr>
                <w:noProof/>
                <w:lang w:val="vi-VN"/>
              </w:rPr>
              <w:t>2</w:t>
            </w:r>
          </w:p>
        </w:tc>
        <w:tc>
          <w:tcPr>
            <w:tcW w:w="2082" w:type="dxa"/>
            <w:shd w:val="clear" w:color="auto" w:fill="auto"/>
          </w:tcPr>
          <w:p w14:paraId="48021292" w14:textId="77777777" w:rsidR="00182992" w:rsidRPr="003D1774" w:rsidRDefault="00182992" w:rsidP="00182992">
            <w:pPr>
              <w:pStyle w:val="ListParagraph"/>
              <w:spacing w:line="360" w:lineRule="auto"/>
              <w:ind w:left="0"/>
              <w:jc w:val="left"/>
              <w:rPr>
                <w:i/>
                <w:noProof/>
              </w:rPr>
            </w:pPr>
            <w:r>
              <w:rPr>
                <w:i/>
                <w:color w:val="000000"/>
              </w:rPr>
              <w:t>Địa chỉ</w:t>
            </w:r>
          </w:p>
        </w:tc>
        <w:tc>
          <w:tcPr>
            <w:tcW w:w="1530" w:type="dxa"/>
            <w:shd w:val="clear" w:color="auto" w:fill="auto"/>
          </w:tcPr>
          <w:p w14:paraId="128F336C" w14:textId="77777777" w:rsidR="00182992" w:rsidRPr="003D1774" w:rsidRDefault="00182992" w:rsidP="00182992">
            <w:pPr>
              <w:pStyle w:val="ListParagraph"/>
              <w:spacing w:line="360" w:lineRule="auto"/>
              <w:ind w:left="0"/>
              <w:jc w:val="left"/>
              <w:rPr>
                <w:noProof/>
                <w:lang w:val="vi-VN"/>
              </w:rPr>
            </w:pPr>
            <w:r>
              <w:rPr>
                <w:noProof/>
              </w:rPr>
              <w:t>Textview</w:t>
            </w:r>
          </w:p>
        </w:tc>
        <w:tc>
          <w:tcPr>
            <w:tcW w:w="4575" w:type="dxa"/>
            <w:shd w:val="clear" w:color="auto" w:fill="auto"/>
          </w:tcPr>
          <w:p w14:paraId="1AB47B8C" w14:textId="77777777" w:rsidR="00182992" w:rsidRPr="003D1774" w:rsidRDefault="00182992" w:rsidP="00182992">
            <w:pPr>
              <w:pStyle w:val="ListParagraph"/>
              <w:spacing w:line="360" w:lineRule="auto"/>
              <w:ind w:left="0"/>
              <w:rPr>
                <w:noProof/>
              </w:rPr>
            </w:pPr>
            <w:r>
              <w:rPr>
                <w:noProof/>
              </w:rPr>
              <w:t>Hiển thị địa chỉ nhà hàng</w:t>
            </w:r>
          </w:p>
        </w:tc>
      </w:tr>
      <w:tr w:rsidR="00182992" w:rsidRPr="003D1774" w14:paraId="1ABAB390" w14:textId="77777777" w:rsidTr="00182992">
        <w:tc>
          <w:tcPr>
            <w:tcW w:w="708" w:type="dxa"/>
            <w:shd w:val="clear" w:color="auto" w:fill="auto"/>
          </w:tcPr>
          <w:p w14:paraId="71C75CBF" w14:textId="77777777" w:rsidR="00182992" w:rsidRPr="000E3BBA" w:rsidRDefault="00182992" w:rsidP="00182992">
            <w:pPr>
              <w:pStyle w:val="ListParagraph"/>
              <w:spacing w:line="360" w:lineRule="auto"/>
              <w:ind w:left="0"/>
              <w:rPr>
                <w:noProof/>
              </w:rPr>
            </w:pPr>
            <w:r>
              <w:rPr>
                <w:noProof/>
              </w:rPr>
              <w:t>3</w:t>
            </w:r>
          </w:p>
        </w:tc>
        <w:tc>
          <w:tcPr>
            <w:tcW w:w="2082" w:type="dxa"/>
            <w:shd w:val="clear" w:color="auto" w:fill="auto"/>
          </w:tcPr>
          <w:p w14:paraId="083E0C6B" w14:textId="77777777" w:rsidR="00182992" w:rsidRDefault="00182992" w:rsidP="00182992">
            <w:pPr>
              <w:pStyle w:val="ListParagraph"/>
              <w:spacing w:line="360" w:lineRule="auto"/>
              <w:ind w:left="0"/>
              <w:jc w:val="left"/>
              <w:rPr>
                <w:i/>
                <w:color w:val="000000"/>
              </w:rPr>
            </w:pPr>
            <w:r>
              <w:rPr>
                <w:i/>
                <w:color w:val="000000"/>
              </w:rPr>
              <w:t>Số điện thoại</w:t>
            </w:r>
          </w:p>
        </w:tc>
        <w:tc>
          <w:tcPr>
            <w:tcW w:w="1530" w:type="dxa"/>
            <w:shd w:val="clear" w:color="auto" w:fill="auto"/>
          </w:tcPr>
          <w:p w14:paraId="4F6F1041" w14:textId="77777777" w:rsidR="00182992" w:rsidRDefault="00182992" w:rsidP="00182992">
            <w:pPr>
              <w:pStyle w:val="ListParagraph"/>
              <w:spacing w:line="360" w:lineRule="auto"/>
              <w:ind w:left="0"/>
              <w:jc w:val="left"/>
              <w:rPr>
                <w:noProof/>
              </w:rPr>
            </w:pPr>
            <w:r>
              <w:rPr>
                <w:noProof/>
              </w:rPr>
              <w:t>Textview</w:t>
            </w:r>
          </w:p>
        </w:tc>
        <w:tc>
          <w:tcPr>
            <w:tcW w:w="4575" w:type="dxa"/>
            <w:shd w:val="clear" w:color="auto" w:fill="auto"/>
          </w:tcPr>
          <w:p w14:paraId="72CF6DF8" w14:textId="77777777" w:rsidR="00182992" w:rsidRDefault="00182992" w:rsidP="00182992">
            <w:pPr>
              <w:pStyle w:val="ListParagraph"/>
              <w:spacing w:line="360" w:lineRule="auto"/>
              <w:ind w:left="0"/>
              <w:rPr>
                <w:noProof/>
              </w:rPr>
            </w:pPr>
            <w:r>
              <w:rPr>
                <w:noProof/>
              </w:rPr>
              <w:t>Hiện thị số điện thoại liên lạc</w:t>
            </w:r>
          </w:p>
        </w:tc>
      </w:tr>
      <w:tr w:rsidR="00182992" w:rsidRPr="003D1774" w14:paraId="70176740" w14:textId="77777777" w:rsidTr="00182992">
        <w:tc>
          <w:tcPr>
            <w:tcW w:w="708" w:type="dxa"/>
            <w:shd w:val="clear" w:color="auto" w:fill="auto"/>
          </w:tcPr>
          <w:p w14:paraId="07876785" w14:textId="77777777" w:rsidR="00182992" w:rsidRPr="000E3BBA" w:rsidRDefault="00182992" w:rsidP="00182992">
            <w:pPr>
              <w:pStyle w:val="ListParagraph"/>
              <w:spacing w:line="360" w:lineRule="auto"/>
              <w:ind w:left="0"/>
              <w:rPr>
                <w:noProof/>
              </w:rPr>
            </w:pPr>
            <w:r>
              <w:rPr>
                <w:noProof/>
              </w:rPr>
              <w:t>4</w:t>
            </w:r>
          </w:p>
        </w:tc>
        <w:tc>
          <w:tcPr>
            <w:tcW w:w="2082" w:type="dxa"/>
            <w:shd w:val="clear" w:color="auto" w:fill="auto"/>
          </w:tcPr>
          <w:p w14:paraId="709B0260" w14:textId="77777777" w:rsidR="00182992" w:rsidRDefault="00182992" w:rsidP="00182992">
            <w:pPr>
              <w:pStyle w:val="ListParagraph"/>
              <w:spacing w:line="360" w:lineRule="auto"/>
              <w:ind w:left="0"/>
              <w:jc w:val="left"/>
              <w:rPr>
                <w:i/>
                <w:color w:val="000000"/>
              </w:rPr>
            </w:pPr>
            <w:r>
              <w:rPr>
                <w:i/>
                <w:color w:val="000000"/>
              </w:rPr>
              <w:t xml:space="preserve">Website </w:t>
            </w:r>
          </w:p>
        </w:tc>
        <w:tc>
          <w:tcPr>
            <w:tcW w:w="1530" w:type="dxa"/>
            <w:shd w:val="clear" w:color="auto" w:fill="auto"/>
          </w:tcPr>
          <w:p w14:paraId="05B70B66" w14:textId="77777777" w:rsidR="00182992" w:rsidRDefault="00182992" w:rsidP="00182992">
            <w:pPr>
              <w:pStyle w:val="ListParagraph"/>
              <w:spacing w:line="360" w:lineRule="auto"/>
              <w:ind w:left="0"/>
              <w:jc w:val="left"/>
              <w:rPr>
                <w:noProof/>
              </w:rPr>
            </w:pPr>
            <w:r>
              <w:rPr>
                <w:noProof/>
              </w:rPr>
              <w:t>Textview</w:t>
            </w:r>
          </w:p>
        </w:tc>
        <w:tc>
          <w:tcPr>
            <w:tcW w:w="4575" w:type="dxa"/>
            <w:shd w:val="clear" w:color="auto" w:fill="auto"/>
          </w:tcPr>
          <w:p w14:paraId="5A3CF888" w14:textId="77777777" w:rsidR="00182992" w:rsidRDefault="00182992" w:rsidP="00182992">
            <w:pPr>
              <w:pStyle w:val="ListParagraph"/>
              <w:spacing w:line="360" w:lineRule="auto"/>
              <w:ind w:left="0"/>
              <w:rPr>
                <w:noProof/>
              </w:rPr>
            </w:pPr>
            <w:r>
              <w:rPr>
                <w:noProof/>
              </w:rPr>
              <w:t>Hiển thị website</w:t>
            </w:r>
          </w:p>
        </w:tc>
      </w:tr>
      <w:tr w:rsidR="00182992" w:rsidRPr="003D1774" w14:paraId="5DDC628D" w14:textId="77777777" w:rsidTr="00182992">
        <w:tc>
          <w:tcPr>
            <w:tcW w:w="708" w:type="dxa"/>
            <w:shd w:val="clear" w:color="auto" w:fill="auto"/>
          </w:tcPr>
          <w:p w14:paraId="4CE0E707" w14:textId="77777777" w:rsidR="00182992" w:rsidRPr="000E3BBA" w:rsidRDefault="00182992" w:rsidP="00182992">
            <w:pPr>
              <w:pStyle w:val="ListParagraph"/>
              <w:spacing w:line="360" w:lineRule="auto"/>
              <w:ind w:left="0"/>
              <w:rPr>
                <w:noProof/>
              </w:rPr>
            </w:pPr>
            <w:r>
              <w:rPr>
                <w:noProof/>
              </w:rPr>
              <w:t>5</w:t>
            </w:r>
          </w:p>
        </w:tc>
        <w:tc>
          <w:tcPr>
            <w:tcW w:w="2082" w:type="dxa"/>
            <w:shd w:val="clear" w:color="auto" w:fill="auto"/>
          </w:tcPr>
          <w:p w14:paraId="6B0BDD38" w14:textId="77777777" w:rsidR="00182992" w:rsidRDefault="00182992" w:rsidP="00182992">
            <w:pPr>
              <w:pStyle w:val="ListParagraph"/>
              <w:spacing w:line="360" w:lineRule="auto"/>
              <w:ind w:left="0"/>
              <w:jc w:val="left"/>
              <w:rPr>
                <w:i/>
                <w:color w:val="000000"/>
              </w:rPr>
            </w:pPr>
            <w:r>
              <w:rPr>
                <w:i/>
                <w:color w:val="000000"/>
              </w:rPr>
              <w:t>Đánh giá</w:t>
            </w:r>
          </w:p>
        </w:tc>
        <w:tc>
          <w:tcPr>
            <w:tcW w:w="1530" w:type="dxa"/>
            <w:shd w:val="clear" w:color="auto" w:fill="auto"/>
          </w:tcPr>
          <w:p w14:paraId="413299D7" w14:textId="77777777" w:rsidR="00182992" w:rsidRDefault="00182992" w:rsidP="00182992">
            <w:pPr>
              <w:pStyle w:val="ListParagraph"/>
              <w:spacing w:line="360" w:lineRule="auto"/>
              <w:ind w:left="0"/>
              <w:jc w:val="left"/>
              <w:rPr>
                <w:noProof/>
              </w:rPr>
            </w:pPr>
            <w:r>
              <w:rPr>
                <w:noProof/>
              </w:rPr>
              <w:t>Textview</w:t>
            </w:r>
          </w:p>
        </w:tc>
        <w:tc>
          <w:tcPr>
            <w:tcW w:w="4575" w:type="dxa"/>
            <w:shd w:val="clear" w:color="auto" w:fill="auto"/>
          </w:tcPr>
          <w:p w14:paraId="4D44A78B" w14:textId="77777777" w:rsidR="00182992" w:rsidRDefault="00182992" w:rsidP="00182992">
            <w:pPr>
              <w:pStyle w:val="ListParagraph"/>
              <w:spacing w:line="360" w:lineRule="auto"/>
              <w:ind w:left="0"/>
              <w:rPr>
                <w:noProof/>
              </w:rPr>
            </w:pPr>
            <w:r>
              <w:rPr>
                <w:noProof/>
              </w:rPr>
              <w:t>Hiển thị đánh giá của người dùng</w:t>
            </w:r>
          </w:p>
        </w:tc>
      </w:tr>
      <w:tr w:rsidR="00182992" w:rsidRPr="003D1774" w14:paraId="6B8BF71D" w14:textId="77777777" w:rsidTr="00182992">
        <w:tc>
          <w:tcPr>
            <w:tcW w:w="708" w:type="dxa"/>
            <w:shd w:val="clear" w:color="auto" w:fill="auto"/>
          </w:tcPr>
          <w:p w14:paraId="6ABD9A01" w14:textId="77777777" w:rsidR="00182992" w:rsidRPr="00182992" w:rsidRDefault="00182992" w:rsidP="00182992">
            <w:pPr>
              <w:pStyle w:val="ListParagraph"/>
              <w:spacing w:line="360" w:lineRule="auto"/>
              <w:ind w:left="0"/>
              <w:rPr>
                <w:noProof/>
              </w:rPr>
            </w:pPr>
            <w:r>
              <w:rPr>
                <w:noProof/>
              </w:rPr>
              <w:t>6</w:t>
            </w:r>
          </w:p>
        </w:tc>
        <w:tc>
          <w:tcPr>
            <w:tcW w:w="2082" w:type="dxa"/>
            <w:shd w:val="clear" w:color="auto" w:fill="auto"/>
          </w:tcPr>
          <w:p w14:paraId="06CA0FF4" w14:textId="77777777" w:rsidR="00182992" w:rsidRDefault="00182992" w:rsidP="00182992">
            <w:pPr>
              <w:pStyle w:val="ListParagraph"/>
              <w:spacing w:line="360" w:lineRule="auto"/>
              <w:ind w:left="0"/>
              <w:jc w:val="left"/>
              <w:rPr>
                <w:i/>
                <w:color w:val="000000"/>
              </w:rPr>
            </w:pPr>
            <w:r>
              <w:rPr>
                <w:i/>
                <w:color w:val="000000"/>
              </w:rPr>
              <w:t>Hình ảnh</w:t>
            </w:r>
          </w:p>
        </w:tc>
        <w:tc>
          <w:tcPr>
            <w:tcW w:w="1530" w:type="dxa"/>
            <w:shd w:val="clear" w:color="auto" w:fill="auto"/>
          </w:tcPr>
          <w:p w14:paraId="10D2B339" w14:textId="77777777" w:rsidR="00182992" w:rsidRDefault="00182992" w:rsidP="00182992">
            <w:pPr>
              <w:pStyle w:val="ListParagraph"/>
              <w:spacing w:line="360" w:lineRule="auto"/>
              <w:ind w:left="0"/>
              <w:jc w:val="left"/>
              <w:rPr>
                <w:noProof/>
              </w:rPr>
            </w:pPr>
            <w:r>
              <w:rPr>
                <w:noProof/>
              </w:rPr>
              <w:t>Imageview</w:t>
            </w:r>
          </w:p>
        </w:tc>
        <w:tc>
          <w:tcPr>
            <w:tcW w:w="4575" w:type="dxa"/>
            <w:shd w:val="clear" w:color="auto" w:fill="auto"/>
          </w:tcPr>
          <w:p w14:paraId="7E32524B" w14:textId="77777777" w:rsidR="00182992" w:rsidRDefault="00182992" w:rsidP="00182992">
            <w:pPr>
              <w:pStyle w:val="ListParagraph"/>
              <w:spacing w:line="360" w:lineRule="auto"/>
              <w:ind w:left="0"/>
              <w:rPr>
                <w:noProof/>
              </w:rPr>
            </w:pPr>
            <w:r>
              <w:rPr>
                <w:noProof/>
              </w:rPr>
              <w:t>Hiển thị hình ảnh của nhà hàng</w:t>
            </w:r>
          </w:p>
        </w:tc>
      </w:tr>
      <w:tr w:rsidR="00182992" w:rsidRPr="003D1774" w14:paraId="57BFE654" w14:textId="77777777" w:rsidTr="00182992">
        <w:tc>
          <w:tcPr>
            <w:tcW w:w="708" w:type="dxa"/>
            <w:shd w:val="clear" w:color="auto" w:fill="auto"/>
          </w:tcPr>
          <w:p w14:paraId="7393F4B7" w14:textId="77777777" w:rsidR="00182992" w:rsidRPr="00182992" w:rsidRDefault="00182992" w:rsidP="00182992">
            <w:pPr>
              <w:pStyle w:val="ListParagraph"/>
              <w:spacing w:line="360" w:lineRule="auto"/>
              <w:ind w:left="0"/>
              <w:rPr>
                <w:noProof/>
              </w:rPr>
            </w:pPr>
            <w:r>
              <w:rPr>
                <w:noProof/>
              </w:rPr>
              <w:t>7</w:t>
            </w:r>
          </w:p>
        </w:tc>
        <w:tc>
          <w:tcPr>
            <w:tcW w:w="2082" w:type="dxa"/>
            <w:shd w:val="clear" w:color="auto" w:fill="auto"/>
          </w:tcPr>
          <w:p w14:paraId="0E2000F4" w14:textId="77777777" w:rsidR="00182992" w:rsidRDefault="00182992" w:rsidP="00182992">
            <w:pPr>
              <w:pStyle w:val="ListParagraph"/>
              <w:spacing w:line="360" w:lineRule="auto"/>
              <w:ind w:left="0"/>
              <w:jc w:val="left"/>
              <w:rPr>
                <w:i/>
                <w:color w:val="000000"/>
              </w:rPr>
            </w:pPr>
            <w:r>
              <w:rPr>
                <w:i/>
                <w:color w:val="000000"/>
              </w:rPr>
              <w:t>Bản đồ</w:t>
            </w:r>
          </w:p>
        </w:tc>
        <w:tc>
          <w:tcPr>
            <w:tcW w:w="1530" w:type="dxa"/>
            <w:shd w:val="clear" w:color="auto" w:fill="auto"/>
          </w:tcPr>
          <w:p w14:paraId="7CD1367A" w14:textId="77777777" w:rsidR="00182992" w:rsidRDefault="00182992" w:rsidP="00182992">
            <w:pPr>
              <w:pStyle w:val="ListParagraph"/>
              <w:spacing w:line="360" w:lineRule="auto"/>
              <w:ind w:left="0"/>
              <w:jc w:val="left"/>
              <w:rPr>
                <w:noProof/>
              </w:rPr>
            </w:pPr>
            <w:r>
              <w:rPr>
                <w:noProof/>
              </w:rPr>
              <w:t>Google map</w:t>
            </w:r>
          </w:p>
        </w:tc>
        <w:tc>
          <w:tcPr>
            <w:tcW w:w="4575" w:type="dxa"/>
            <w:shd w:val="clear" w:color="auto" w:fill="auto"/>
          </w:tcPr>
          <w:p w14:paraId="0123DC1D" w14:textId="77777777" w:rsidR="00182992" w:rsidRDefault="00182992" w:rsidP="00182992">
            <w:pPr>
              <w:pStyle w:val="ListParagraph"/>
              <w:spacing w:line="360" w:lineRule="auto"/>
              <w:ind w:left="0"/>
              <w:rPr>
                <w:noProof/>
              </w:rPr>
            </w:pPr>
            <w:r>
              <w:rPr>
                <w:noProof/>
              </w:rPr>
              <w:t>Hiển thị địa điểm trên bản đồ, chỉ đường</w:t>
            </w:r>
          </w:p>
        </w:tc>
      </w:tr>
      <w:tr w:rsidR="00182992" w:rsidRPr="003D1774" w14:paraId="0023D8AC" w14:textId="77777777" w:rsidTr="00182992">
        <w:tc>
          <w:tcPr>
            <w:tcW w:w="708" w:type="dxa"/>
            <w:shd w:val="clear" w:color="auto" w:fill="auto"/>
          </w:tcPr>
          <w:p w14:paraId="77F3FB48" w14:textId="77777777" w:rsidR="00182992" w:rsidRDefault="00182992" w:rsidP="00182992">
            <w:pPr>
              <w:pStyle w:val="ListParagraph"/>
              <w:spacing w:line="360" w:lineRule="auto"/>
              <w:ind w:left="0"/>
              <w:rPr>
                <w:noProof/>
              </w:rPr>
            </w:pPr>
            <w:r>
              <w:rPr>
                <w:noProof/>
              </w:rPr>
              <w:lastRenderedPageBreak/>
              <w:t>8</w:t>
            </w:r>
          </w:p>
        </w:tc>
        <w:tc>
          <w:tcPr>
            <w:tcW w:w="2082" w:type="dxa"/>
            <w:shd w:val="clear" w:color="auto" w:fill="auto"/>
          </w:tcPr>
          <w:p w14:paraId="65FBEB7F" w14:textId="77777777" w:rsidR="00182992" w:rsidRDefault="00182992" w:rsidP="00182992">
            <w:pPr>
              <w:pStyle w:val="ListParagraph"/>
              <w:spacing w:line="360" w:lineRule="auto"/>
              <w:ind w:left="0"/>
              <w:jc w:val="left"/>
              <w:rPr>
                <w:i/>
                <w:color w:val="000000"/>
              </w:rPr>
            </w:pPr>
            <w:r>
              <w:rPr>
                <w:i/>
                <w:color w:val="000000"/>
              </w:rPr>
              <w:t>Chia sẻ facebook</w:t>
            </w:r>
          </w:p>
        </w:tc>
        <w:tc>
          <w:tcPr>
            <w:tcW w:w="1530" w:type="dxa"/>
            <w:shd w:val="clear" w:color="auto" w:fill="auto"/>
          </w:tcPr>
          <w:p w14:paraId="0C86482C" w14:textId="77777777" w:rsidR="00182992" w:rsidRDefault="00182992" w:rsidP="00182992">
            <w:pPr>
              <w:pStyle w:val="ListParagraph"/>
              <w:spacing w:line="360" w:lineRule="auto"/>
              <w:ind w:left="0"/>
              <w:jc w:val="left"/>
              <w:rPr>
                <w:noProof/>
              </w:rPr>
            </w:pPr>
            <w:r>
              <w:rPr>
                <w:noProof/>
              </w:rPr>
              <w:t>Button</w:t>
            </w:r>
          </w:p>
        </w:tc>
        <w:tc>
          <w:tcPr>
            <w:tcW w:w="4575" w:type="dxa"/>
            <w:shd w:val="clear" w:color="auto" w:fill="auto"/>
          </w:tcPr>
          <w:p w14:paraId="168B7C14" w14:textId="77777777" w:rsidR="00182992" w:rsidRDefault="00182992" w:rsidP="00182992">
            <w:pPr>
              <w:pStyle w:val="ListParagraph"/>
              <w:spacing w:line="360" w:lineRule="auto"/>
              <w:ind w:left="0"/>
              <w:rPr>
                <w:noProof/>
              </w:rPr>
            </w:pPr>
            <w:r>
              <w:rPr>
                <w:noProof/>
              </w:rPr>
              <w:t>Chia sẻ cho bạn bè, người thân qua facebook</w:t>
            </w:r>
          </w:p>
        </w:tc>
      </w:tr>
      <w:tr w:rsidR="00182992" w14:paraId="1EF7556F" w14:textId="77777777" w:rsidTr="00182992">
        <w:tc>
          <w:tcPr>
            <w:tcW w:w="708" w:type="dxa"/>
            <w:tcBorders>
              <w:top w:val="single" w:sz="4" w:space="0" w:color="auto"/>
              <w:left w:val="single" w:sz="4" w:space="0" w:color="auto"/>
              <w:bottom w:val="single" w:sz="4" w:space="0" w:color="auto"/>
              <w:right w:val="single" w:sz="4" w:space="0" w:color="auto"/>
            </w:tcBorders>
            <w:shd w:val="clear" w:color="auto" w:fill="auto"/>
          </w:tcPr>
          <w:p w14:paraId="7A3BE3F2" w14:textId="77777777" w:rsidR="00182992" w:rsidRDefault="00182992" w:rsidP="00182992">
            <w:pPr>
              <w:pStyle w:val="ListParagraph"/>
              <w:spacing w:line="360" w:lineRule="auto"/>
              <w:ind w:left="0"/>
              <w:rPr>
                <w:noProof/>
              </w:rPr>
            </w:pPr>
            <w:r>
              <w:rPr>
                <w:noProof/>
              </w:rPr>
              <w:t>9</w:t>
            </w:r>
          </w:p>
        </w:tc>
        <w:tc>
          <w:tcPr>
            <w:tcW w:w="2082" w:type="dxa"/>
            <w:tcBorders>
              <w:top w:val="single" w:sz="4" w:space="0" w:color="auto"/>
              <w:left w:val="single" w:sz="4" w:space="0" w:color="auto"/>
              <w:bottom w:val="single" w:sz="4" w:space="0" w:color="auto"/>
              <w:right w:val="single" w:sz="4" w:space="0" w:color="auto"/>
            </w:tcBorders>
            <w:shd w:val="clear" w:color="auto" w:fill="auto"/>
          </w:tcPr>
          <w:p w14:paraId="66A4B439" w14:textId="77777777" w:rsidR="00182992" w:rsidRDefault="00182992" w:rsidP="00182992">
            <w:pPr>
              <w:pStyle w:val="ListParagraph"/>
              <w:spacing w:line="360" w:lineRule="auto"/>
              <w:ind w:left="0"/>
              <w:jc w:val="left"/>
              <w:rPr>
                <w:i/>
                <w:color w:val="000000"/>
              </w:rPr>
            </w:pPr>
            <w:r>
              <w:rPr>
                <w:i/>
                <w:color w:val="000000"/>
              </w:rPr>
              <w:t>Chỉ đường</w:t>
            </w:r>
          </w:p>
        </w:tc>
        <w:tc>
          <w:tcPr>
            <w:tcW w:w="1530" w:type="dxa"/>
            <w:tcBorders>
              <w:top w:val="single" w:sz="4" w:space="0" w:color="auto"/>
              <w:left w:val="single" w:sz="4" w:space="0" w:color="auto"/>
              <w:bottom w:val="single" w:sz="4" w:space="0" w:color="auto"/>
              <w:right w:val="single" w:sz="4" w:space="0" w:color="auto"/>
            </w:tcBorders>
            <w:shd w:val="clear" w:color="auto" w:fill="auto"/>
          </w:tcPr>
          <w:p w14:paraId="57A2D9EE" w14:textId="77777777" w:rsidR="00182992" w:rsidRDefault="00182992" w:rsidP="00182992">
            <w:pPr>
              <w:pStyle w:val="ListParagraph"/>
              <w:spacing w:line="360" w:lineRule="auto"/>
              <w:ind w:left="0"/>
              <w:jc w:val="left"/>
              <w:rPr>
                <w:noProof/>
              </w:rPr>
            </w:pPr>
            <w:r>
              <w:rPr>
                <w:noProof/>
              </w:rPr>
              <w:t>Button</w:t>
            </w:r>
          </w:p>
        </w:tc>
        <w:tc>
          <w:tcPr>
            <w:tcW w:w="4575" w:type="dxa"/>
            <w:tcBorders>
              <w:top w:val="single" w:sz="4" w:space="0" w:color="auto"/>
              <w:left w:val="single" w:sz="4" w:space="0" w:color="auto"/>
              <w:bottom w:val="single" w:sz="4" w:space="0" w:color="auto"/>
              <w:right w:val="single" w:sz="4" w:space="0" w:color="auto"/>
            </w:tcBorders>
            <w:shd w:val="clear" w:color="auto" w:fill="auto"/>
          </w:tcPr>
          <w:p w14:paraId="1D8F5688" w14:textId="77777777" w:rsidR="00182992" w:rsidRDefault="00182992" w:rsidP="00182992">
            <w:pPr>
              <w:pStyle w:val="ListParagraph"/>
              <w:spacing w:line="360" w:lineRule="auto"/>
              <w:ind w:left="0"/>
              <w:rPr>
                <w:noProof/>
              </w:rPr>
            </w:pPr>
            <w:r>
              <w:rPr>
                <w:noProof/>
              </w:rPr>
              <w:t>Chỉ đường từ địa điểm hiện tại</w:t>
            </w:r>
          </w:p>
        </w:tc>
      </w:tr>
    </w:tbl>
    <w:p w14:paraId="11953561" w14:textId="77777777" w:rsidR="001934A9" w:rsidRPr="001934A9" w:rsidRDefault="001934A9" w:rsidP="004E6212">
      <w:pPr>
        <w:pStyle w:val="Heading4"/>
        <w:rPr>
          <w:lang w:val="en-US"/>
        </w:rPr>
      </w:pPr>
      <w:bookmarkStart w:id="201" w:name="_Toc422689361"/>
      <w:r w:rsidRPr="00004A4F">
        <w:rPr>
          <w:noProof/>
          <w:shd w:val="clear" w:color="auto" w:fill="FFFFFF"/>
        </w:rPr>
        <w:t xml:space="preserve">Thiết kế giao </w:t>
      </w:r>
      <w:r w:rsidRPr="00004A4F">
        <w:rPr>
          <w:noProof/>
        </w:rPr>
        <w:t>diện</w:t>
      </w:r>
      <w:r w:rsidRPr="00004A4F">
        <w:rPr>
          <w:noProof/>
          <w:shd w:val="clear" w:color="auto" w:fill="FFFFFF"/>
        </w:rPr>
        <w:t xml:space="preserve"> màn hình</w:t>
      </w:r>
      <w:r w:rsidRPr="001934A9">
        <w:rPr>
          <w:noProof/>
          <w:shd w:val="clear" w:color="auto" w:fill="FFFFFF"/>
          <w:lang w:val="en-US"/>
        </w:rPr>
        <w:t xml:space="preserve"> </w:t>
      </w:r>
      <w:r w:rsidR="008F3735">
        <w:rPr>
          <w:lang w:val="en-US"/>
        </w:rPr>
        <w:t>chi tiết quán ăn</w:t>
      </w:r>
      <w:bookmarkEnd w:id="201"/>
    </w:p>
    <w:p w14:paraId="242D8A9B" w14:textId="77777777" w:rsidR="001934A9" w:rsidRDefault="008F3735" w:rsidP="00575FA0">
      <w:pPr>
        <w:pStyle w:val="LVBang"/>
        <w:numPr>
          <w:ilvl w:val="0"/>
          <w:numId w:val="0"/>
        </w:numPr>
        <w:ind w:left="288"/>
        <w:jc w:val="center"/>
        <w:rPr>
          <w:lang w:val="en-US"/>
        </w:rPr>
      </w:pPr>
      <w:r>
        <w:rPr>
          <w:lang w:val="en-US"/>
        </w:rPr>
        <w:drawing>
          <wp:inline distT="0" distB="0" distL="0" distR="0" wp14:anchorId="4B54E676" wp14:editId="131A18F5">
            <wp:extent cx="2571750" cy="4572000"/>
            <wp:effectExtent l="0" t="0" r="0" b="0"/>
            <wp:docPr id="43028" name="Picture 43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571750" cy="4572000"/>
                    </a:xfrm>
                    <a:prstGeom prst="rect">
                      <a:avLst/>
                    </a:prstGeom>
                    <a:noFill/>
                    <a:ln>
                      <a:noFill/>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2082"/>
        <w:gridCol w:w="1530"/>
        <w:gridCol w:w="4575"/>
      </w:tblGrid>
      <w:tr w:rsidR="00182992" w:rsidRPr="003D1774" w14:paraId="555527C7" w14:textId="77777777" w:rsidTr="00182992">
        <w:tc>
          <w:tcPr>
            <w:tcW w:w="708" w:type="dxa"/>
            <w:shd w:val="clear" w:color="auto" w:fill="auto"/>
          </w:tcPr>
          <w:p w14:paraId="022B10EA" w14:textId="77777777" w:rsidR="00182992" w:rsidRPr="003D1774" w:rsidRDefault="00182992" w:rsidP="00182992">
            <w:pPr>
              <w:pStyle w:val="ListParagraph"/>
              <w:spacing w:line="360" w:lineRule="auto"/>
              <w:ind w:left="0"/>
              <w:jc w:val="center"/>
              <w:rPr>
                <w:b/>
                <w:noProof/>
                <w:lang w:val="vi-VN"/>
              </w:rPr>
            </w:pPr>
            <w:r w:rsidRPr="003D1774">
              <w:rPr>
                <w:b/>
                <w:noProof/>
                <w:lang w:val="vi-VN"/>
              </w:rPr>
              <w:t>STT</w:t>
            </w:r>
          </w:p>
        </w:tc>
        <w:tc>
          <w:tcPr>
            <w:tcW w:w="2082" w:type="dxa"/>
            <w:shd w:val="clear" w:color="auto" w:fill="auto"/>
          </w:tcPr>
          <w:p w14:paraId="493481C0" w14:textId="77777777" w:rsidR="00182992" w:rsidRPr="003D1774" w:rsidRDefault="00182992" w:rsidP="00182992">
            <w:pPr>
              <w:pStyle w:val="ListParagraph"/>
              <w:spacing w:line="360" w:lineRule="auto"/>
              <w:ind w:left="0"/>
              <w:jc w:val="center"/>
              <w:rPr>
                <w:b/>
                <w:noProof/>
                <w:lang w:val="vi-VN"/>
              </w:rPr>
            </w:pPr>
            <w:r w:rsidRPr="003D1774">
              <w:rPr>
                <w:b/>
                <w:noProof/>
                <w:lang w:val="vi-VN"/>
              </w:rPr>
              <w:t>Tên</w:t>
            </w:r>
          </w:p>
        </w:tc>
        <w:tc>
          <w:tcPr>
            <w:tcW w:w="1530" w:type="dxa"/>
            <w:shd w:val="clear" w:color="auto" w:fill="auto"/>
          </w:tcPr>
          <w:p w14:paraId="7E628B0D" w14:textId="77777777" w:rsidR="00182992" w:rsidRPr="003D1774" w:rsidRDefault="00182992" w:rsidP="00182992">
            <w:pPr>
              <w:pStyle w:val="ListParagraph"/>
              <w:spacing w:line="360" w:lineRule="auto"/>
              <w:ind w:left="0"/>
              <w:jc w:val="center"/>
              <w:rPr>
                <w:b/>
                <w:noProof/>
                <w:lang w:val="vi-VN"/>
              </w:rPr>
            </w:pPr>
            <w:r w:rsidRPr="003D1774">
              <w:rPr>
                <w:b/>
                <w:noProof/>
                <w:lang w:val="vi-VN"/>
              </w:rPr>
              <w:t>Loại</w:t>
            </w:r>
          </w:p>
        </w:tc>
        <w:tc>
          <w:tcPr>
            <w:tcW w:w="4575" w:type="dxa"/>
            <w:shd w:val="clear" w:color="auto" w:fill="auto"/>
          </w:tcPr>
          <w:p w14:paraId="257D5C93" w14:textId="77777777" w:rsidR="00182992" w:rsidRPr="003D1774" w:rsidRDefault="00182992" w:rsidP="00182992">
            <w:pPr>
              <w:pStyle w:val="ListParagraph"/>
              <w:spacing w:line="360" w:lineRule="auto"/>
              <w:ind w:left="0"/>
              <w:jc w:val="center"/>
              <w:rPr>
                <w:b/>
                <w:noProof/>
                <w:lang w:val="vi-VN"/>
              </w:rPr>
            </w:pPr>
            <w:r w:rsidRPr="003D1774">
              <w:rPr>
                <w:b/>
                <w:noProof/>
                <w:lang w:val="vi-VN"/>
              </w:rPr>
              <w:t>Ý nghĩa</w:t>
            </w:r>
          </w:p>
        </w:tc>
      </w:tr>
      <w:tr w:rsidR="00182992" w:rsidRPr="003D1774" w14:paraId="5877522E" w14:textId="77777777" w:rsidTr="00182992">
        <w:tc>
          <w:tcPr>
            <w:tcW w:w="708" w:type="dxa"/>
            <w:shd w:val="clear" w:color="auto" w:fill="auto"/>
          </w:tcPr>
          <w:p w14:paraId="3EE3D5DC" w14:textId="77777777" w:rsidR="00182992" w:rsidRPr="003D1774" w:rsidRDefault="00182992" w:rsidP="00182992">
            <w:pPr>
              <w:pStyle w:val="ListParagraph"/>
              <w:spacing w:line="360" w:lineRule="auto"/>
              <w:ind w:left="0"/>
              <w:rPr>
                <w:noProof/>
                <w:lang w:val="vi-VN"/>
              </w:rPr>
            </w:pPr>
            <w:r w:rsidRPr="003D1774">
              <w:rPr>
                <w:noProof/>
                <w:lang w:val="vi-VN"/>
              </w:rPr>
              <w:t>1</w:t>
            </w:r>
          </w:p>
        </w:tc>
        <w:tc>
          <w:tcPr>
            <w:tcW w:w="2082" w:type="dxa"/>
            <w:shd w:val="clear" w:color="auto" w:fill="auto"/>
          </w:tcPr>
          <w:p w14:paraId="45902739" w14:textId="77777777" w:rsidR="00182992" w:rsidRPr="003D1774" w:rsidRDefault="00182992" w:rsidP="00182992">
            <w:pPr>
              <w:pStyle w:val="ListParagraph"/>
              <w:spacing w:line="360" w:lineRule="auto"/>
              <w:ind w:left="0"/>
              <w:jc w:val="left"/>
              <w:rPr>
                <w:i/>
                <w:noProof/>
              </w:rPr>
            </w:pPr>
            <w:r>
              <w:rPr>
                <w:i/>
                <w:noProof/>
              </w:rPr>
              <w:t>Tên</w:t>
            </w:r>
          </w:p>
        </w:tc>
        <w:tc>
          <w:tcPr>
            <w:tcW w:w="1530" w:type="dxa"/>
            <w:shd w:val="clear" w:color="auto" w:fill="auto"/>
          </w:tcPr>
          <w:p w14:paraId="463D886E" w14:textId="77777777" w:rsidR="00182992" w:rsidRPr="003D1774" w:rsidRDefault="00182992" w:rsidP="00182992">
            <w:pPr>
              <w:pStyle w:val="ListParagraph"/>
              <w:spacing w:line="360" w:lineRule="auto"/>
              <w:ind w:left="0"/>
              <w:jc w:val="left"/>
              <w:rPr>
                <w:noProof/>
              </w:rPr>
            </w:pPr>
            <w:r>
              <w:rPr>
                <w:noProof/>
              </w:rPr>
              <w:t>Textview</w:t>
            </w:r>
          </w:p>
        </w:tc>
        <w:tc>
          <w:tcPr>
            <w:tcW w:w="4575" w:type="dxa"/>
            <w:shd w:val="clear" w:color="auto" w:fill="auto"/>
          </w:tcPr>
          <w:p w14:paraId="41A7ABD1" w14:textId="77777777" w:rsidR="00182992" w:rsidRPr="003D1774" w:rsidRDefault="00182992" w:rsidP="00182992">
            <w:pPr>
              <w:pStyle w:val="ListParagraph"/>
              <w:spacing w:line="360" w:lineRule="auto"/>
              <w:ind w:left="0"/>
              <w:jc w:val="left"/>
              <w:rPr>
                <w:noProof/>
              </w:rPr>
            </w:pPr>
            <w:r>
              <w:rPr>
                <w:noProof/>
              </w:rPr>
              <w:t>Hiển thị tên quán ăn</w:t>
            </w:r>
          </w:p>
        </w:tc>
      </w:tr>
      <w:tr w:rsidR="00182992" w:rsidRPr="003D1774" w14:paraId="7377FC31" w14:textId="77777777" w:rsidTr="00182992">
        <w:tc>
          <w:tcPr>
            <w:tcW w:w="708" w:type="dxa"/>
            <w:shd w:val="clear" w:color="auto" w:fill="auto"/>
          </w:tcPr>
          <w:p w14:paraId="7498A612" w14:textId="77777777" w:rsidR="00182992" w:rsidRPr="003D1774" w:rsidRDefault="00182992" w:rsidP="00182992">
            <w:pPr>
              <w:pStyle w:val="ListParagraph"/>
              <w:spacing w:line="360" w:lineRule="auto"/>
              <w:ind w:left="0"/>
              <w:rPr>
                <w:noProof/>
                <w:lang w:val="vi-VN"/>
              </w:rPr>
            </w:pPr>
            <w:r w:rsidRPr="003D1774">
              <w:rPr>
                <w:noProof/>
                <w:lang w:val="vi-VN"/>
              </w:rPr>
              <w:t>2</w:t>
            </w:r>
          </w:p>
        </w:tc>
        <w:tc>
          <w:tcPr>
            <w:tcW w:w="2082" w:type="dxa"/>
            <w:shd w:val="clear" w:color="auto" w:fill="auto"/>
          </w:tcPr>
          <w:p w14:paraId="1F27E7F1" w14:textId="77777777" w:rsidR="00182992" w:rsidRPr="003D1774" w:rsidRDefault="00182992" w:rsidP="00182992">
            <w:pPr>
              <w:pStyle w:val="ListParagraph"/>
              <w:spacing w:line="360" w:lineRule="auto"/>
              <w:ind w:left="0"/>
              <w:jc w:val="left"/>
              <w:rPr>
                <w:i/>
                <w:noProof/>
              </w:rPr>
            </w:pPr>
            <w:r>
              <w:rPr>
                <w:i/>
                <w:color w:val="000000"/>
              </w:rPr>
              <w:t>Địa chỉ</w:t>
            </w:r>
          </w:p>
        </w:tc>
        <w:tc>
          <w:tcPr>
            <w:tcW w:w="1530" w:type="dxa"/>
            <w:shd w:val="clear" w:color="auto" w:fill="auto"/>
          </w:tcPr>
          <w:p w14:paraId="58F9D580" w14:textId="77777777" w:rsidR="00182992" w:rsidRPr="003D1774" w:rsidRDefault="00182992" w:rsidP="00182992">
            <w:pPr>
              <w:pStyle w:val="ListParagraph"/>
              <w:spacing w:line="360" w:lineRule="auto"/>
              <w:ind w:left="0"/>
              <w:jc w:val="left"/>
              <w:rPr>
                <w:noProof/>
                <w:lang w:val="vi-VN"/>
              </w:rPr>
            </w:pPr>
            <w:r>
              <w:rPr>
                <w:noProof/>
              </w:rPr>
              <w:t>Textview</w:t>
            </w:r>
          </w:p>
        </w:tc>
        <w:tc>
          <w:tcPr>
            <w:tcW w:w="4575" w:type="dxa"/>
            <w:shd w:val="clear" w:color="auto" w:fill="auto"/>
          </w:tcPr>
          <w:p w14:paraId="03807E3F" w14:textId="77777777" w:rsidR="00182992" w:rsidRPr="003D1774" w:rsidRDefault="00182992" w:rsidP="00182992">
            <w:pPr>
              <w:pStyle w:val="ListParagraph"/>
              <w:spacing w:line="360" w:lineRule="auto"/>
              <w:ind w:left="0"/>
              <w:rPr>
                <w:noProof/>
              </w:rPr>
            </w:pPr>
            <w:r>
              <w:rPr>
                <w:noProof/>
              </w:rPr>
              <w:t>Hiển thị địa chỉ quán ăn</w:t>
            </w:r>
          </w:p>
        </w:tc>
      </w:tr>
      <w:tr w:rsidR="00182992" w:rsidRPr="003D1774" w14:paraId="0AC46CD7" w14:textId="77777777" w:rsidTr="00182992">
        <w:tc>
          <w:tcPr>
            <w:tcW w:w="708" w:type="dxa"/>
            <w:shd w:val="clear" w:color="auto" w:fill="auto"/>
          </w:tcPr>
          <w:p w14:paraId="5D12E4AD" w14:textId="77777777" w:rsidR="00182992" w:rsidRPr="000E3BBA" w:rsidRDefault="00182992" w:rsidP="00182992">
            <w:pPr>
              <w:pStyle w:val="ListParagraph"/>
              <w:spacing w:line="360" w:lineRule="auto"/>
              <w:ind w:left="0"/>
              <w:rPr>
                <w:noProof/>
              </w:rPr>
            </w:pPr>
            <w:r>
              <w:rPr>
                <w:noProof/>
              </w:rPr>
              <w:t>3</w:t>
            </w:r>
          </w:p>
        </w:tc>
        <w:tc>
          <w:tcPr>
            <w:tcW w:w="2082" w:type="dxa"/>
            <w:shd w:val="clear" w:color="auto" w:fill="auto"/>
          </w:tcPr>
          <w:p w14:paraId="38DBAADF" w14:textId="77777777" w:rsidR="00182992" w:rsidRDefault="00182992" w:rsidP="00182992">
            <w:pPr>
              <w:pStyle w:val="ListParagraph"/>
              <w:spacing w:line="360" w:lineRule="auto"/>
              <w:ind w:left="0"/>
              <w:jc w:val="left"/>
              <w:rPr>
                <w:i/>
                <w:color w:val="000000"/>
              </w:rPr>
            </w:pPr>
            <w:r>
              <w:rPr>
                <w:i/>
                <w:color w:val="000000"/>
              </w:rPr>
              <w:t>Số điện thoại</w:t>
            </w:r>
          </w:p>
        </w:tc>
        <w:tc>
          <w:tcPr>
            <w:tcW w:w="1530" w:type="dxa"/>
            <w:shd w:val="clear" w:color="auto" w:fill="auto"/>
          </w:tcPr>
          <w:p w14:paraId="5E3707AC" w14:textId="77777777" w:rsidR="00182992" w:rsidRDefault="00182992" w:rsidP="00182992">
            <w:pPr>
              <w:pStyle w:val="ListParagraph"/>
              <w:spacing w:line="360" w:lineRule="auto"/>
              <w:ind w:left="0"/>
              <w:jc w:val="left"/>
              <w:rPr>
                <w:noProof/>
              </w:rPr>
            </w:pPr>
            <w:r>
              <w:rPr>
                <w:noProof/>
              </w:rPr>
              <w:t>Textview</w:t>
            </w:r>
          </w:p>
        </w:tc>
        <w:tc>
          <w:tcPr>
            <w:tcW w:w="4575" w:type="dxa"/>
            <w:shd w:val="clear" w:color="auto" w:fill="auto"/>
          </w:tcPr>
          <w:p w14:paraId="002E4973" w14:textId="77777777" w:rsidR="00182992" w:rsidRDefault="00182992" w:rsidP="00182992">
            <w:pPr>
              <w:pStyle w:val="ListParagraph"/>
              <w:spacing w:line="360" w:lineRule="auto"/>
              <w:ind w:left="0"/>
              <w:rPr>
                <w:noProof/>
              </w:rPr>
            </w:pPr>
            <w:r>
              <w:rPr>
                <w:noProof/>
              </w:rPr>
              <w:t>Hiện thị số điện thoại liên lạc</w:t>
            </w:r>
          </w:p>
        </w:tc>
      </w:tr>
      <w:tr w:rsidR="00182992" w:rsidRPr="003D1774" w14:paraId="56D8DB95" w14:textId="77777777" w:rsidTr="00182992">
        <w:tc>
          <w:tcPr>
            <w:tcW w:w="708" w:type="dxa"/>
            <w:shd w:val="clear" w:color="auto" w:fill="auto"/>
          </w:tcPr>
          <w:p w14:paraId="2C902017" w14:textId="77777777" w:rsidR="00182992" w:rsidRPr="000E3BBA" w:rsidRDefault="00182992" w:rsidP="00182992">
            <w:pPr>
              <w:pStyle w:val="ListParagraph"/>
              <w:spacing w:line="360" w:lineRule="auto"/>
              <w:ind w:left="0"/>
              <w:rPr>
                <w:noProof/>
              </w:rPr>
            </w:pPr>
            <w:r>
              <w:rPr>
                <w:noProof/>
              </w:rPr>
              <w:t>4</w:t>
            </w:r>
          </w:p>
        </w:tc>
        <w:tc>
          <w:tcPr>
            <w:tcW w:w="2082" w:type="dxa"/>
            <w:shd w:val="clear" w:color="auto" w:fill="auto"/>
          </w:tcPr>
          <w:p w14:paraId="302BEC1D" w14:textId="77777777" w:rsidR="00182992" w:rsidRDefault="00182992" w:rsidP="00182992">
            <w:pPr>
              <w:pStyle w:val="ListParagraph"/>
              <w:spacing w:line="360" w:lineRule="auto"/>
              <w:ind w:left="0"/>
              <w:jc w:val="left"/>
              <w:rPr>
                <w:i/>
                <w:color w:val="000000"/>
              </w:rPr>
            </w:pPr>
            <w:r>
              <w:rPr>
                <w:i/>
                <w:color w:val="000000"/>
              </w:rPr>
              <w:t xml:space="preserve">Website </w:t>
            </w:r>
          </w:p>
        </w:tc>
        <w:tc>
          <w:tcPr>
            <w:tcW w:w="1530" w:type="dxa"/>
            <w:shd w:val="clear" w:color="auto" w:fill="auto"/>
          </w:tcPr>
          <w:p w14:paraId="200DCFFE" w14:textId="77777777" w:rsidR="00182992" w:rsidRDefault="00182992" w:rsidP="00182992">
            <w:pPr>
              <w:pStyle w:val="ListParagraph"/>
              <w:spacing w:line="360" w:lineRule="auto"/>
              <w:ind w:left="0"/>
              <w:jc w:val="left"/>
              <w:rPr>
                <w:noProof/>
              </w:rPr>
            </w:pPr>
            <w:r>
              <w:rPr>
                <w:noProof/>
              </w:rPr>
              <w:t>Textview</w:t>
            </w:r>
          </w:p>
        </w:tc>
        <w:tc>
          <w:tcPr>
            <w:tcW w:w="4575" w:type="dxa"/>
            <w:shd w:val="clear" w:color="auto" w:fill="auto"/>
          </w:tcPr>
          <w:p w14:paraId="4CF10EFD" w14:textId="77777777" w:rsidR="00182992" w:rsidRDefault="00182992" w:rsidP="00182992">
            <w:pPr>
              <w:pStyle w:val="ListParagraph"/>
              <w:spacing w:line="360" w:lineRule="auto"/>
              <w:ind w:left="0"/>
              <w:rPr>
                <w:noProof/>
              </w:rPr>
            </w:pPr>
            <w:r>
              <w:rPr>
                <w:noProof/>
              </w:rPr>
              <w:t>Hiển thị website</w:t>
            </w:r>
          </w:p>
        </w:tc>
      </w:tr>
      <w:tr w:rsidR="00182992" w:rsidRPr="003D1774" w14:paraId="2EFF8748" w14:textId="77777777" w:rsidTr="00182992">
        <w:tc>
          <w:tcPr>
            <w:tcW w:w="708" w:type="dxa"/>
            <w:shd w:val="clear" w:color="auto" w:fill="auto"/>
          </w:tcPr>
          <w:p w14:paraId="586CD937" w14:textId="77777777" w:rsidR="00182992" w:rsidRPr="000E3BBA" w:rsidRDefault="00182992" w:rsidP="00182992">
            <w:pPr>
              <w:pStyle w:val="ListParagraph"/>
              <w:spacing w:line="360" w:lineRule="auto"/>
              <w:ind w:left="0"/>
              <w:rPr>
                <w:noProof/>
              </w:rPr>
            </w:pPr>
            <w:r>
              <w:rPr>
                <w:noProof/>
              </w:rPr>
              <w:t>5</w:t>
            </w:r>
          </w:p>
        </w:tc>
        <w:tc>
          <w:tcPr>
            <w:tcW w:w="2082" w:type="dxa"/>
            <w:shd w:val="clear" w:color="auto" w:fill="auto"/>
          </w:tcPr>
          <w:p w14:paraId="62D5F702" w14:textId="77777777" w:rsidR="00182992" w:rsidRDefault="00182992" w:rsidP="00182992">
            <w:pPr>
              <w:pStyle w:val="ListParagraph"/>
              <w:spacing w:line="360" w:lineRule="auto"/>
              <w:ind w:left="0"/>
              <w:jc w:val="left"/>
              <w:rPr>
                <w:i/>
                <w:color w:val="000000"/>
              </w:rPr>
            </w:pPr>
            <w:r>
              <w:rPr>
                <w:i/>
                <w:color w:val="000000"/>
              </w:rPr>
              <w:t>Đánh giá</w:t>
            </w:r>
          </w:p>
        </w:tc>
        <w:tc>
          <w:tcPr>
            <w:tcW w:w="1530" w:type="dxa"/>
            <w:shd w:val="clear" w:color="auto" w:fill="auto"/>
          </w:tcPr>
          <w:p w14:paraId="4571F45F" w14:textId="77777777" w:rsidR="00182992" w:rsidRDefault="00182992" w:rsidP="00182992">
            <w:pPr>
              <w:pStyle w:val="ListParagraph"/>
              <w:spacing w:line="360" w:lineRule="auto"/>
              <w:ind w:left="0"/>
              <w:jc w:val="left"/>
              <w:rPr>
                <w:noProof/>
              </w:rPr>
            </w:pPr>
            <w:r>
              <w:rPr>
                <w:noProof/>
              </w:rPr>
              <w:t>Textview</w:t>
            </w:r>
          </w:p>
        </w:tc>
        <w:tc>
          <w:tcPr>
            <w:tcW w:w="4575" w:type="dxa"/>
            <w:shd w:val="clear" w:color="auto" w:fill="auto"/>
          </w:tcPr>
          <w:p w14:paraId="3FB8C8E3" w14:textId="77777777" w:rsidR="00182992" w:rsidRDefault="00182992" w:rsidP="00182992">
            <w:pPr>
              <w:pStyle w:val="ListParagraph"/>
              <w:spacing w:line="360" w:lineRule="auto"/>
              <w:ind w:left="0"/>
              <w:rPr>
                <w:noProof/>
              </w:rPr>
            </w:pPr>
            <w:r>
              <w:rPr>
                <w:noProof/>
              </w:rPr>
              <w:t>Hiển thị đánh giá của người dùng</w:t>
            </w:r>
          </w:p>
        </w:tc>
      </w:tr>
      <w:tr w:rsidR="00182992" w:rsidRPr="003D1774" w14:paraId="4AC1F900" w14:textId="77777777" w:rsidTr="00182992">
        <w:tc>
          <w:tcPr>
            <w:tcW w:w="708" w:type="dxa"/>
            <w:shd w:val="clear" w:color="auto" w:fill="auto"/>
          </w:tcPr>
          <w:p w14:paraId="1BF58E54" w14:textId="77777777" w:rsidR="00182992" w:rsidRPr="00182992" w:rsidRDefault="00182992" w:rsidP="00182992">
            <w:pPr>
              <w:pStyle w:val="ListParagraph"/>
              <w:spacing w:line="360" w:lineRule="auto"/>
              <w:ind w:left="0"/>
              <w:rPr>
                <w:noProof/>
              </w:rPr>
            </w:pPr>
            <w:r>
              <w:rPr>
                <w:noProof/>
              </w:rPr>
              <w:t>6</w:t>
            </w:r>
          </w:p>
        </w:tc>
        <w:tc>
          <w:tcPr>
            <w:tcW w:w="2082" w:type="dxa"/>
            <w:shd w:val="clear" w:color="auto" w:fill="auto"/>
          </w:tcPr>
          <w:p w14:paraId="3661F6B2" w14:textId="77777777" w:rsidR="00182992" w:rsidRDefault="00182992" w:rsidP="00182992">
            <w:pPr>
              <w:pStyle w:val="ListParagraph"/>
              <w:spacing w:line="360" w:lineRule="auto"/>
              <w:ind w:left="0"/>
              <w:jc w:val="left"/>
              <w:rPr>
                <w:i/>
                <w:color w:val="000000"/>
              </w:rPr>
            </w:pPr>
            <w:r>
              <w:rPr>
                <w:i/>
                <w:color w:val="000000"/>
              </w:rPr>
              <w:t>Hình ảnh</w:t>
            </w:r>
          </w:p>
        </w:tc>
        <w:tc>
          <w:tcPr>
            <w:tcW w:w="1530" w:type="dxa"/>
            <w:shd w:val="clear" w:color="auto" w:fill="auto"/>
          </w:tcPr>
          <w:p w14:paraId="6741DDC2" w14:textId="77777777" w:rsidR="00182992" w:rsidRDefault="00182992" w:rsidP="00182992">
            <w:pPr>
              <w:pStyle w:val="ListParagraph"/>
              <w:spacing w:line="360" w:lineRule="auto"/>
              <w:ind w:left="0"/>
              <w:jc w:val="left"/>
              <w:rPr>
                <w:noProof/>
              </w:rPr>
            </w:pPr>
            <w:r>
              <w:rPr>
                <w:noProof/>
              </w:rPr>
              <w:t>Imageview</w:t>
            </w:r>
          </w:p>
        </w:tc>
        <w:tc>
          <w:tcPr>
            <w:tcW w:w="4575" w:type="dxa"/>
            <w:shd w:val="clear" w:color="auto" w:fill="auto"/>
          </w:tcPr>
          <w:p w14:paraId="64E5462C" w14:textId="77777777" w:rsidR="00182992" w:rsidRDefault="00182992" w:rsidP="00182992">
            <w:pPr>
              <w:pStyle w:val="ListParagraph"/>
              <w:spacing w:line="360" w:lineRule="auto"/>
              <w:ind w:left="0"/>
              <w:rPr>
                <w:noProof/>
              </w:rPr>
            </w:pPr>
            <w:r>
              <w:rPr>
                <w:noProof/>
              </w:rPr>
              <w:t>Hiển thị hình ảnh của quán ăn</w:t>
            </w:r>
          </w:p>
        </w:tc>
      </w:tr>
      <w:tr w:rsidR="00182992" w:rsidRPr="003D1774" w14:paraId="2DD8EFFC" w14:textId="77777777" w:rsidTr="00182992">
        <w:tc>
          <w:tcPr>
            <w:tcW w:w="708" w:type="dxa"/>
            <w:shd w:val="clear" w:color="auto" w:fill="auto"/>
          </w:tcPr>
          <w:p w14:paraId="0E7A47E0" w14:textId="77777777" w:rsidR="00182992" w:rsidRPr="00182992" w:rsidRDefault="00182992" w:rsidP="00182992">
            <w:pPr>
              <w:pStyle w:val="ListParagraph"/>
              <w:spacing w:line="360" w:lineRule="auto"/>
              <w:ind w:left="0"/>
              <w:rPr>
                <w:noProof/>
              </w:rPr>
            </w:pPr>
            <w:r>
              <w:rPr>
                <w:noProof/>
              </w:rPr>
              <w:lastRenderedPageBreak/>
              <w:t>7</w:t>
            </w:r>
          </w:p>
        </w:tc>
        <w:tc>
          <w:tcPr>
            <w:tcW w:w="2082" w:type="dxa"/>
            <w:shd w:val="clear" w:color="auto" w:fill="auto"/>
          </w:tcPr>
          <w:p w14:paraId="04240BCF" w14:textId="77777777" w:rsidR="00182992" w:rsidRDefault="00182992" w:rsidP="00182992">
            <w:pPr>
              <w:pStyle w:val="ListParagraph"/>
              <w:spacing w:line="360" w:lineRule="auto"/>
              <w:ind w:left="0"/>
              <w:jc w:val="left"/>
              <w:rPr>
                <w:i/>
                <w:color w:val="000000"/>
              </w:rPr>
            </w:pPr>
            <w:r>
              <w:rPr>
                <w:i/>
                <w:color w:val="000000"/>
              </w:rPr>
              <w:t>Bản đồ</w:t>
            </w:r>
          </w:p>
        </w:tc>
        <w:tc>
          <w:tcPr>
            <w:tcW w:w="1530" w:type="dxa"/>
            <w:shd w:val="clear" w:color="auto" w:fill="auto"/>
          </w:tcPr>
          <w:p w14:paraId="75E5B6D9" w14:textId="77777777" w:rsidR="00182992" w:rsidRDefault="00182992" w:rsidP="00182992">
            <w:pPr>
              <w:pStyle w:val="ListParagraph"/>
              <w:spacing w:line="360" w:lineRule="auto"/>
              <w:ind w:left="0"/>
              <w:jc w:val="left"/>
              <w:rPr>
                <w:noProof/>
              </w:rPr>
            </w:pPr>
            <w:r>
              <w:rPr>
                <w:noProof/>
              </w:rPr>
              <w:t>Google map</w:t>
            </w:r>
          </w:p>
        </w:tc>
        <w:tc>
          <w:tcPr>
            <w:tcW w:w="4575" w:type="dxa"/>
            <w:shd w:val="clear" w:color="auto" w:fill="auto"/>
          </w:tcPr>
          <w:p w14:paraId="08A49AF2" w14:textId="77777777" w:rsidR="00182992" w:rsidRDefault="00182992" w:rsidP="00182992">
            <w:pPr>
              <w:pStyle w:val="ListParagraph"/>
              <w:spacing w:line="360" w:lineRule="auto"/>
              <w:ind w:left="0"/>
              <w:rPr>
                <w:noProof/>
              </w:rPr>
            </w:pPr>
            <w:r>
              <w:rPr>
                <w:noProof/>
              </w:rPr>
              <w:t>Hiển thị địa điểm trên bản đồ, chỉ đường</w:t>
            </w:r>
          </w:p>
        </w:tc>
      </w:tr>
      <w:tr w:rsidR="00182992" w:rsidRPr="003D1774" w14:paraId="71F9C01C" w14:textId="77777777" w:rsidTr="00182992">
        <w:tc>
          <w:tcPr>
            <w:tcW w:w="708" w:type="dxa"/>
            <w:shd w:val="clear" w:color="auto" w:fill="auto"/>
          </w:tcPr>
          <w:p w14:paraId="767B679E" w14:textId="77777777" w:rsidR="00182992" w:rsidRDefault="00182992" w:rsidP="00182992">
            <w:pPr>
              <w:pStyle w:val="ListParagraph"/>
              <w:spacing w:line="360" w:lineRule="auto"/>
              <w:ind w:left="0"/>
              <w:rPr>
                <w:noProof/>
              </w:rPr>
            </w:pPr>
            <w:r>
              <w:rPr>
                <w:noProof/>
              </w:rPr>
              <w:t>8</w:t>
            </w:r>
          </w:p>
        </w:tc>
        <w:tc>
          <w:tcPr>
            <w:tcW w:w="2082" w:type="dxa"/>
            <w:shd w:val="clear" w:color="auto" w:fill="auto"/>
          </w:tcPr>
          <w:p w14:paraId="774306C4" w14:textId="77777777" w:rsidR="00182992" w:rsidRDefault="00182992" w:rsidP="00182992">
            <w:pPr>
              <w:pStyle w:val="ListParagraph"/>
              <w:spacing w:line="360" w:lineRule="auto"/>
              <w:ind w:left="0"/>
              <w:jc w:val="left"/>
              <w:rPr>
                <w:i/>
                <w:color w:val="000000"/>
              </w:rPr>
            </w:pPr>
            <w:r>
              <w:rPr>
                <w:i/>
                <w:color w:val="000000"/>
              </w:rPr>
              <w:t>Chia sẻ facebook</w:t>
            </w:r>
          </w:p>
        </w:tc>
        <w:tc>
          <w:tcPr>
            <w:tcW w:w="1530" w:type="dxa"/>
            <w:shd w:val="clear" w:color="auto" w:fill="auto"/>
          </w:tcPr>
          <w:p w14:paraId="61677C78" w14:textId="77777777" w:rsidR="00182992" w:rsidRDefault="00182992" w:rsidP="00182992">
            <w:pPr>
              <w:pStyle w:val="ListParagraph"/>
              <w:spacing w:line="360" w:lineRule="auto"/>
              <w:ind w:left="0"/>
              <w:jc w:val="left"/>
              <w:rPr>
                <w:noProof/>
              </w:rPr>
            </w:pPr>
            <w:r>
              <w:rPr>
                <w:noProof/>
              </w:rPr>
              <w:t>Button</w:t>
            </w:r>
          </w:p>
        </w:tc>
        <w:tc>
          <w:tcPr>
            <w:tcW w:w="4575" w:type="dxa"/>
            <w:shd w:val="clear" w:color="auto" w:fill="auto"/>
          </w:tcPr>
          <w:p w14:paraId="5A1EFDC1" w14:textId="77777777" w:rsidR="00182992" w:rsidRDefault="00182992" w:rsidP="00182992">
            <w:pPr>
              <w:pStyle w:val="ListParagraph"/>
              <w:spacing w:line="360" w:lineRule="auto"/>
              <w:ind w:left="0"/>
              <w:rPr>
                <w:noProof/>
              </w:rPr>
            </w:pPr>
            <w:r>
              <w:rPr>
                <w:noProof/>
              </w:rPr>
              <w:t>Chia sẻ cho bạn bè, người thân qua facebook</w:t>
            </w:r>
          </w:p>
        </w:tc>
      </w:tr>
      <w:tr w:rsidR="00182992" w14:paraId="629C46AC" w14:textId="77777777" w:rsidTr="00182992">
        <w:tc>
          <w:tcPr>
            <w:tcW w:w="708" w:type="dxa"/>
            <w:tcBorders>
              <w:top w:val="single" w:sz="4" w:space="0" w:color="auto"/>
              <w:left w:val="single" w:sz="4" w:space="0" w:color="auto"/>
              <w:bottom w:val="single" w:sz="4" w:space="0" w:color="auto"/>
              <w:right w:val="single" w:sz="4" w:space="0" w:color="auto"/>
            </w:tcBorders>
            <w:shd w:val="clear" w:color="auto" w:fill="auto"/>
          </w:tcPr>
          <w:p w14:paraId="154BDAB3" w14:textId="77777777" w:rsidR="00182992" w:rsidRDefault="00182992" w:rsidP="00182992">
            <w:pPr>
              <w:pStyle w:val="ListParagraph"/>
              <w:spacing w:line="360" w:lineRule="auto"/>
              <w:ind w:left="0"/>
              <w:rPr>
                <w:noProof/>
              </w:rPr>
            </w:pPr>
            <w:r>
              <w:rPr>
                <w:noProof/>
              </w:rPr>
              <w:t>9</w:t>
            </w:r>
          </w:p>
        </w:tc>
        <w:tc>
          <w:tcPr>
            <w:tcW w:w="2082" w:type="dxa"/>
            <w:tcBorders>
              <w:top w:val="single" w:sz="4" w:space="0" w:color="auto"/>
              <w:left w:val="single" w:sz="4" w:space="0" w:color="auto"/>
              <w:bottom w:val="single" w:sz="4" w:space="0" w:color="auto"/>
              <w:right w:val="single" w:sz="4" w:space="0" w:color="auto"/>
            </w:tcBorders>
            <w:shd w:val="clear" w:color="auto" w:fill="auto"/>
          </w:tcPr>
          <w:p w14:paraId="1A11C77E" w14:textId="77777777" w:rsidR="00182992" w:rsidRDefault="00182992" w:rsidP="00182992">
            <w:pPr>
              <w:pStyle w:val="ListParagraph"/>
              <w:spacing w:line="360" w:lineRule="auto"/>
              <w:ind w:left="0"/>
              <w:jc w:val="left"/>
              <w:rPr>
                <w:i/>
                <w:color w:val="000000"/>
              </w:rPr>
            </w:pPr>
            <w:r>
              <w:rPr>
                <w:i/>
                <w:color w:val="000000"/>
              </w:rPr>
              <w:t>Chỉ đường</w:t>
            </w:r>
          </w:p>
        </w:tc>
        <w:tc>
          <w:tcPr>
            <w:tcW w:w="1530" w:type="dxa"/>
            <w:tcBorders>
              <w:top w:val="single" w:sz="4" w:space="0" w:color="auto"/>
              <w:left w:val="single" w:sz="4" w:space="0" w:color="auto"/>
              <w:bottom w:val="single" w:sz="4" w:space="0" w:color="auto"/>
              <w:right w:val="single" w:sz="4" w:space="0" w:color="auto"/>
            </w:tcBorders>
            <w:shd w:val="clear" w:color="auto" w:fill="auto"/>
          </w:tcPr>
          <w:p w14:paraId="371EE4AC" w14:textId="77777777" w:rsidR="00182992" w:rsidRDefault="00182992" w:rsidP="00182992">
            <w:pPr>
              <w:pStyle w:val="ListParagraph"/>
              <w:spacing w:line="360" w:lineRule="auto"/>
              <w:ind w:left="0"/>
              <w:jc w:val="left"/>
              <w:rPr>
                <w:noProof/>
              </w:rPr>
            </w:pPr>
            <w:r>
              <w:rPr>
                <w:noProof/>
              </w:rPr>
              <w:t>Button</w:t>
            </w:r>
          </w:p>
        </w:tc>
        <w:tc>
          <w:tcPr>
            <w:tcW w:w="4575" w:type="dxa"/>
            <w:tcBorders>
              <w:top w:val="single" w:sz="4" w:space="0" w:color="auto"/>
              <w:left w:val="single" w:sz="4" w:space="0" w:color="auto"/>
              <w:bottom w:val="single" w:sz="4" w:space="0" w:color="auto"/>
              <w:right w:val="single" w:sz="4" w:space="0" w:color="auto"/>
            </w:tcBorders>
            <w:shd w:val="clear" w:color="auto" w:fill="auto"/>
          </w:tcPr>
          <w:p w14:paraId="3737614B" w14:textId="77777777" w:rsidR="00182992" w:rsidRDefault="00182992" w:rsidP="00182992">
            <w:pPr>
              <w:pStyle w:val="ListParagraph"/>
              <w:spacing w:line="360" w:lineRule="auto"/>
              <w:ind w:left="0"/>
              <w:rPr>
                <w:noProof/>
              </w:rPr>
            </w:pPr>
            <w:r>
              <w:rPr>
                <w:noProof/>
              </w:rPr>
              <w:t>Chỉ đường từ địa điểm hiện tại</w:t>
            </w:r>
          </w:p>
        </w:tc>
      </w:tr>
    </w:tbl>
    <w:p w14:paraId="205018D1" w14:textId="77777777" w:rsidR="001934A9" w:rsidRPr="001934A9" w:rsidRDefault="001934A9" w:rsidP="004E6212">
      <w:pPr>
        <w:pStyle w:val="Heading4"/>
        <w:rPr>
          <w:lang w:val="en-US"/>
        </w:rPr>
      </w:pPr>
      <w:bookmarkStart w:id="202" w:name="_Toc422689362"/>
      <w:r w:rsidRPr="00004A4F">
        <w:rPr>
          <w:noProof/>
          <w:shd w:val="clear" w:color="auto" w:fill="FFFFFF"/>
        </w:rPr>
        <w:t xml:space="preserve">Thiết kế giao </w:t>
      </w:r>
      <w:r w:rsidRPr="00004A4F">
        <w:rPr>
          <w:noProof/>
        </w:rPr>
        <w:t>diện</w:t>
      </w:r>
      <w:r w:rsidRPr="00004A4F">
        <w:rPr>
          <w:noProof/>
          <w:shd w:val="clear" w:color="auto" w:fill="FFFFFF"/>
        </w:rPr>
        <w:t xml:space="preserve"> màn hình</w:t>
      </w:r>
      <w:r w:rsidRPr="001934A9">
        <w:rPr>
          <w:noProof/>
          <w:shd w:val="clear" w:color="auto" w:fill="FFFFFF"/>
          <w:lang w:val="en-US"/>
        </w:rPr>
        <w:t xml:space="preserve"> </w:t>
      </w:r>
      <w:r w:rsidR="008F3735">
        <w:rPr>
          <w:lang w:val="en-US"/>
        </w:rPr>
        <w:t>chi tiết cửa hàng</w:t>
      </w:r>
      <w:bookmarkEnd w:id="202"/>
    </w:p>
    <w:p w14:paraId="3BD4C5B8" w14:textId="77777777" w:rsidR="001934A9" w:rsidRDefault="008F3735" w:rsidP="00575FA0">
      <w:pPr>
        <w:pStyle w:val="LVBang"/>
        <w:numPr>
          <w:ilvl w:val="0"/>
          <w:numId w:val="0"/>
        </w:numPr>
        <w:ind w:left="288"/>
        <w:jc w:val="center"/>
        <w:rPr>
          <w:lang w:val="en-US"/>
        </w:rPr>
      </w:pPr>
      <w:r>
        <w:rPr>
          <w:lang w:val="en-US"/>
        </w:rPr>
        <w:drawing>
          <wp:inline distT="0" distB="0" distL="0" distR="0" wp14:anchorId="6B3C2B8B" wp14:editId="7E5F6AB4">
            <wp:extent cx="2571750" cy="4572000"/>
            <wp:effectExtent l="0" t="0" r="0" b="0"/>
            <wp:docPr id="43029" name="Picture 43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571750" cy="4572000"/>
                    </a:xfrm>
                    <a:prstGeom prst="rect">
                      <a:avLst/>
                    </a:prstGeom>
                    <a:noFill/>
                    <a:ln>
                      <a:noFill/>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2082"/>
        <w:gridCol w:w="1530"/>
        <w:gridCol w:w="4575"/>
      </w:tblGrid>
      <w:tr w:rsidR="00182992" w:rsidRPr="003D1774" w14:paraId="43C00AFA" w14:textId="77777777" w:rsidTr="00182992">
        <w:tc>
          <w:tcPr>
            <w:tcW w:w="708" w:type="dxa"/>
            <w:shd w:val="clear" w:color="auto" w:fill="auto"/>
          </w:tcPr>
          <w:p w14:paraId="6CB1FBBB" w14:textId="77777777" w:rsidR="00182992" w:rsidRPr="003D1774" w:rsidRDefault="00182992" w:rsidP="00182992">
            <w:pPr>
              <w:pStyle w:val="ListParagraph"/>
              <w:spacing w:line="360" w:lineRule="auto"/>
              <w:ind w:left="0"/>
              <w:jc w:val="center"/>
              <w:rPr>
                <w:b/>
                <w:noProof/>
                <w:lang w:val="vi-VN"/>
              </w:rPr>
            </w:pPr>
            <w:r w:rsidRPr="003D1774">
              <w:rPr>
                <w:b/>
                <w:noProof/>
                <w:lang w:val="vi-VN"/>
              </w:rPr>
              <w:t>STT</w:t>
            </w:r>
          </w:p>
        </w:tc>
        <w:tc>
          <w:tcPr>
            <w:tcW w:w="2082" w:type="dxa"/>
            <w:shd w:val="clear" w:color="auto" w:fill="auto"/>
          </w:tcPr>
          <w:p w14:paraId="0313379D" w14:textId="77777777" w:rsidR="00182992" w:rsidRPr="003D1774" w:rsidRDefault="00182992" w:rsidP="00182992">
            <w:pPr>
              <w:pStyle w:val="ListParagraph"/>
              <w:spacing w:line="360" w:lineRule="auto"/>
              <w:ind w:left="0"/>
              <w:jc w:val="center"/>
              <w:rPr>
                <w:b/>
                <w:noProof/>
                <w:lang w:val="vi-VN"/>
              </w:rPr>
            </w:pPr>
            <w:r w:rsidRPr="003D1774">
              <w:rPr>
                <w:b/>
                <w:noProof/>
                <w:lang w:val="vi-VN"/>
              </w:rPr>
              <w:t>Tên</w:t>
            </w:r>
          </w:p>
        </w:tc>
        <w:tc>
          <w:tcPr>
            <w:tcW w:w="1530" w:type="dxa"/>
            <w:shd w:val="clear" w:color="auto" w:fill="auto"/>
          </w:tcPr>
          <w:p w14:paraId="13492D1F" w14:textId="77777777" w:rsidR="00182992" w:rsidRPr="003D1774" w:rsidRDefault="00182992" w:rsidP="00182992">
            <w:pPr>
              <w:pStyle w:val="ListParagraph"/>
              <w:spacing w:line="360" w:lineRule="auto"/>
              <w:ind w:left="0"/>
              <w:jc w:val="center"/>
              <w:rPr>
                <w:b/>
                <w:noProof/>
                <w:lang w:val="vi-VN"/>
              </w:rPr>
            </w:pPr>
            <w:r w:rsidRPr="003D1774">
              <w:rPr>
                <w:b/>
                <w:noProof/>
                <w:lang w:val="vi-VN"/>
              </w:rPr>
              <w:t>Loại</w:t>
            </w:r>
          </w:p>
        </w:tc>
        <w:tc>
          <w:tcPr>
            <w:tcW w:w="4575" w:type="dxa"/>
            <w:shd w:val="clear" w:color="auto" w:fill="auto"/>
          </w:tcPr>
          <w:p w14:paraId="7954C2BF" w14:textId="77777777" w:rsidR="00182992" w:rsidRPr="003D1774" w:rsidRDefault="00182992" w:rsidP="00182992">
            <w:pPr>
              <w:pStyle w:val="ListParagraph"/>
              <w:spacing w:line="360" w:lineRule="auto"/>
              <w:ind w:left="0"/>
              <w:jc w:val="center"/>
              <w:rPr>
                <w:b/>
                <w:noProof/>
                <w:lang w:val="vi-VN"/>
              </w:rPr>
            </w:pPr>
            <w:r w:rsidRPr="003D1774">
              <w:rPr>
                <w:b/>
                <w:noProof/>
                <w:lang w:val="vi-VN"/>
              </w:rPr>
              <w:t>Ý nghĩa</w:t>
            </w:r>
          </w:p>
        </w:tc>
      </w:tr>
      <w:tr w:rsidR="00182992" w:rsidRPr="003D1774" w14:paraId="3EBB930B" w14:textId="77777777" w:rsidTr="00182992">
        <w:tc>
          <w:tcPr>
            <w:tcW w:w="708" w:type="dxa"/>
            <w:shd w:val="clear" w:color="auto" w:fill="auto"/>
          </w:tcPr>
          <w:p w14:paraId="397200BF" w14:textId="77777777" w:rsidR="00182992" w:rsidRPr="003D1774" w:rsidRDefault="00182992" w:rsidP="00182992">
            <w:pPr>
              <w:pStyle w:val="ListParagraph"/>
              <w:spacing w:line="360" w:lineRule="auto"/>
              <w:ind w:left="0"/>
              <w:rPr>
                <w:noProof/>
                <w:lang w:val="vi-VN"/>
              </w:rPr>
            </w:pPr>
            <w:r w:rsidRPr="003D1774">
              <w:rPr>
                <w:noProof/>
                <w:lang w:val="vi-VN"/>
              </w:rPr>
              <w:t>1</w:t>
            </w:r>
          </w:p>
        </w:tc>
        <w:tc>
          <w:tcPr>
            <w:tcW w:w="2082" w:type="dxa"/>
            <w:shd w:val="clear" w:color="auto" w:fill="auto"/>
          </w:tcPr>
          <w:p w14:paraId="659376C0" w14:textId="77777777" w:rsidR="00182992" w:rsidRPr="003D1774" w:rsidRDefault="00182992" w:rsidP="00182992">
            <w:pPr>
              <w:pStyle w:val="ListParagraph"/>
              <w:spacing w:line="360" w:lineRule="auto"/>
              <w:ind w:left="0"/>
              <w:jc w:val="left"/>
              <w:rPr>
                <w:i/>
                <w:noProof/>
              </w:rPr>
            </w:pPr>
            <w:r>
              <w:rPr>
                <w:i/>
                <w:noProof/>
              </w:rPr>
              <w:t>Tên</w:t>
            </w:r>
          </w:p>
        </w:tc>
        <w:tc>
          <w:tcPr>
            <w:tcW w:w="1530" w:type="dxa"/>
            <w:shd w:val="clear" w:color="auto" w:fill="auto"/>
          </w:tcPr>
          <w:p w14:paraId="653F9C02" w14:textId="77777777" w:rsidR="00182992" w:rsidRPr="003D1774" w:rsidRDefault="00182992" w:rsidP="00182992">
            <w:pPr>
              <w:pStyle w:val="ListParagraph"/>
              <w:spacing w:line="360" w:lineRule="auto"/>
              <w:ind w:left="0"/>
              <w:jc w:val="left"/>
              <w:rPr>
                <w:noProof/>
              </w:rPr>
            </w:pPr>
            <w:r>
              <w:rPr>
                <w:noProof/>
              </w:rPr>
              <w:t>Textview</w:t>
            </w:r>
          </w:p>
        </w:tc>
        <w:tc>
          <w:tcPr>
            <w:tcW w:w="4575" w:type="dxa"/>
            <w:shd w:val="clear" w:color="auto" w:fill="auto"/>
          </w:tcPr>
          <w:p w14:paraId="5450E705" w14:textId="77777777" w:rsidR="00182992" w:rsidRPr="003D1774" w:rsidRDefault="00182992" w:rsidP="00182992">
            <w:pPr>
              <w:pStyle w:val="ListParagraph"/>
              <w:spacing w:line="360" w:lineRule="auto"/>
              <w:ind w:left="0"/>
              <w:jc w:val="left"/>
              <w:rPr>
                <w:noProof/>
              </w:rPr>
            </w:pPr>
            <w:r>
              <w:rPr>
                <w:noProof/>
              </w:rPr>
              <w:t>Hiển thị tên cửa hàng</w:t>
            </w:r>
          </w:p>
        </w:tc>
      </w:tr>
      <w:tr w:rsidR="00182992" w:rsidRPr="003D1774" w14:paraId="45435293" w14:textId="77777777" w:rsidTr="00182992">
        <w:tc>
          <w:tcPr>
            <w:tcW w:w="708" w:type="dxa"/>
            <w:shd w:val="clear" w:color="auto" w:fill="auto"/>
          </w:tcPr>
          <w:p w14:paraId="3D04D9DF" w14:textId="77777777" w:rsidR="00182992" w:rsidRPr="003D1774" w:rsidRDefault="00182992" w:rsidP="00182992">
            <w:pPr>
              <w:pStyle w:val="ListParagraph"/>
              <w:spacing w:line="360" w:lineRule="auto"/>
              <w:ind w:left="0"/>
              <w:rPr>
                <w:noProof/>
                <w:lang w:val="vi-VN"/>
              </w:rPr>
            </w:pPr>
            <w:r w:rsidRPr="003D1774">
              <w:rPr>
                <w:noProof/>
                <w:lang w:val="vi-VN"/>
              </w:rPr>
              <w:t>2</w:t>
            </w:r>
          </w:p>
        </w:tc>
        <w:tc>
          <w:tcPr>
            <w:tcW w:w="2082" w:type="dxa"/>
            <w:shd w:val="clear" w:color="auto" w:fill="auto"/>
          </w:tcPr>
          <w:p w14:paraId="7E2727C9" w14:textId="77777777" w:rsidR="00182992" w:rsidRPr="003D1774" w:rsidRDefault="00182992" w:rsidP="00182992">
            <w:pPr>
              <w:pStyle w:val="ListParagraph"/>
              <w:spacing w:line="360" w:lineRule="auto"/>
              <w:ind w:left="0"/>
              <w:jc w:val="left"/>
              <w:rPr>
                <w:i/>
                <w:noProof/>
              </w:rPr>
            </w:pPr>
            <w:r>
              <w:rPr>
                <w:i/>
                <w:color w:val="000000"/>
              </w:rPr>
              <w:t>Địa chỉ</w:t>
            </w:r>
          </w:p>
        </w:tc>
        <w:tc>
          <w:tcPr>
            <w:tcW w:w="1530" w:type="dxa"/>
            <w:shd w:val="clear" w:color="auto" w:fill="auto"/>
          </w:tcPr>
          <w:p w14:paraId="3F2E39D0" w14:textId="77777777" w:rsidR="00182992" w:rsidRPr="003D1774" w:rsidRDefault="00182992" w:rsidP="00182992">
            <w:pPr>
              <w:pStyle w:val="ListParagraph"/>
              <w:spacing w:line="360" w:lineRule="auto"/>
              <w:ind w:left="0"/>
              <w:jc w:val="left"/>
              <w:rPr>
                <w:noProof/>
                <w:lang w:val="vi-VN"/>
              </w:rPr>
            </w:pPr>
            <w:r>
              <w:rPr>
                <w:noProof/>
              </w:rPr>
              <w:t>Textview</w:t>
            </w:r>
          </w:p>
        </w:tc>
        <w:tc>
          <w:tcPr>
            <w:tcW w:w="4575" w:type="dxa"/>
            <w:shd w:val="clear" w:color="auto" w:fill="auto"/>
          </w:tcPr>
          <w:p w14:paraId="6B6CBAB3" w14:textId="77777777" w:rsidR="00182992" w:rsidRPr="003D1774" w:rsidRDefault="00182992" w:rsidP="00182992">
            <w:pPr>
              <w:pStyle w:val="ListParagraph"/>
              <w:spacing w:line="360" w:lineRule="auto"/>
              <w:ind w:left="0"/>
              <w:rPr>
                <w:noProof/>
              </w:rPr>
            </w:pPr>
            <w:r>
              <w:rPr>
                <w:noProof/>
              </w:rPr>
              <w:t>Hiển thị địa chỉ cửa hàng</w:t>
            </w:r>
          </w:p>
        </w:tc>
      </w:tr>
      <w:tr w:rsidR="00182992" w:rsidRPr="003D1774" w14:paraId="65FC9BA8" w14:textId="77777777" w:rsidTr="00182992">
        <w:tc>
          <w:tcPr>
            <w:tcW w:w="708" w:type="dxa"/>
            <w:shd w:val="clear" w:color="auto" w:fill="auto"/>
          </w:tcPr>
          <w:p w14:paraId="42C39A75" w14:textId="77777777" w:rsidR="00182992" w:rsidRPr="000E3BBA" w:rsidRDefault="00182992" w:rsidP="00182992">
            <w:pPr>
              <w:pStyle w:val="ListParagraph"/>
              <w:spacing w:line="360" w:lineRule="auto"/>
              <w:ind w:left="0"/>
              <w:rPr>
                <w:noProof/>
              </w:rPr>
            </w:pPr>
            <w:r>
              <w:rPr>
                <w:noProof/>
              </w:rPr>
              <w:t>3</w:t>
            </w:r>
          </w:p>
        </w:tc>
        <w:tc>
          <w:tcPr>
            <w:tcW w:w="2082" w:type="dxa"/>
            <w:shd w:val="clear" w:color="auto" w:fill="auto"/>
          </w:tcPr>
          <w:p w14:paraId="6509582A" w14:textId="77777777" w:rsidR="00182992" w:rsidRDefault="00182992" w:rsidP="00182992">
            <w:pPr>
              <w:pStyle w:val="ListParagraph"/>
              <w:spacing w:line="360" w:lineRule="auto"/>
              <w:ind w:left="0"/>
              <w:jc w:val="left"/>
              <w:rPr>
                <w:i/>
                <w:color w:val="000000"/>
              </w:rPr>
            </w:pPr>
            <w:r>
              <w:rPr>
                <w:i/>
                <w:color w:val="000000"/>
              </w:rPr>
              <w:t>Số điện thoại</w:t>
            </w:r>
          </w:p>
        </w:tc>
        <w:tc>
          <w:tcPr>
            <w:tcW w:w="1530" w:type="dxa"/>
            <w:shd w:val="clear" w:color="auto" w:fill="auto"/>
          </w:tcPr>
          <w:p w14:paraId="32881F0C" w14:textId="77777777" w:rsidR="00182992" w:rsidRDefault="00182992" w:rsidP="00182992">
            <w:pPr>
              <w:pStyle w:val="ListParagraph"/>
              <w:spacing w:line="360" w:lineRule="auto"/>
              <w:ind w:left="0"/>
              <w:jc w:val="left"/>
              <w:rPr>
                <w:noProof/>
              </w:rPr>
            </w:pPr>
            <w:r>
              <w:rPr>
                <w:noProof/>
              </w:rPr>
              <w:t>Textview</w:t>
            </w:r>
          </w:p>
        </w:tc>
        <w:tc>
          <w:tcPr>
            <w:tcW w:w="4575" w:type="dxa"/>
            <w:shd w:val="clear" w:color="auto" w:fill="auto"/>
          </w:tcPr>
          <w:p w14:paraId="2B1BD665" w14:textId="77777777" w:rsidR="00182992" w:rsidRDefault="00182992" w:rsidP="00182992">
            <w:pPr>
              <w:pStyle w:val="ListParagraph"/>
              <w:spacing w:line="360" w:lineRule="auto"/>
              <w:ind w:left="0"/>
              <w:rPr>
                <w:noProof/>
              </w:rPr>
            </w:pPr>
            <w:r>
              <w:rPr>
                <w:noProof/>
              </w:rPr>
              <w:t>Hiện thị số điện thoại liên lạc</w:t>
            </w:r>
          </w:p>
        </w:tc>
      </w:tr>
      <w:tr w:rsidR="00182992" w:rsidRPr="003D1774" w14:paraId="2D2CD775" w14:textId="77777777" w:rsidTr="00182992">
        <w:tc>
          <w:tcPr>
            <w:tcW w:w="708" w:type="dxa"/>
            <w:shd w:val="clear" w:color="auto" w:fill="auto"/>
          </w:tcPr>
          <w:p w14:paraId="26EC7A5D" w14:textId="77777777" w:rsidR="00182992" w:rsidRPr="000E3BBA" w:rsidRDefault="00182992" w:rsidP="00182992">
            <w:pPr>
              <w:pStyle w:val="ListParagraph"/>
              <w:spacing w:line="360" w:lineRule="auto"/>
              <w:ind w:left="0"/>
              <w:rPr>
                <w:noProof/>
              </w:rPr>
            </w:pPr>
            <w:r>
              <w:rPr>
                <w:noProof/>
              </w:rPr>
              <w:t>4</w:t>
            </w:r>
          </w:p>
        </w:tc>
        <w:tc>
          <w:tcPr>
            <w:tcW w:w="2082" w:type="dxa"/>
            <w:shd w:val="clear" w:color="auto" w:fill="auto"/>
          </w:tcPr>
          <w:p w14:paraId="591EFEB3" w14:textId="77777777" w:rsidR="00182992" w:rsidRDefault="00182992" w:rsidP="00182992">
            <w:pPr>
              <w:pStyle w:val="ListParagraph"/>
              <w:spacing w:line="360" w:lineRule="auto"/>
              <w:ind w:left="0"/>
              <w:jc w:val="left"/>
              <w:rPr>
                <w:i/>
                <w:color w:val="000000"/>
              </w:rPr>
            </w:pPr>
            <w:r>
              <w:rPr>
                <w:i/>
                <w:color w:val="000000"/>
              </w:rPr>
              <w:t xml:space="preserve">Website </w:t>
            </w:r>
          </w:p>
        </w:tc>
        <w:tc>
          <w:tcPr>
            <w:tcW w:w="1530" w:type="dxa"/>
            <w:shd w:val="clear" w:color="auto" w:fill="auto"/>
          </w:tcPr>
          <w:p w14:paraId="151E0CB8" w14:textId="77777777" w:rsidR="00182992" w:rsidRDefault="00182992" w:rsidP="00182992">
            <w:pPr>
              <w:pStyle w:val="ListParagraph"/>
              <w:spacing w:line="360" w:lineRule="auto"/>
              <w:ind w:left="0"/>
              <w:jc w:val="left"/>
              <w:rPr>
                <w:noProof/>
              </w:rPr>
            </w:pPr>
            <w:r>
              <w:rPr>
                <w:noProof/>
              </w:rPr>
              <w:t>Textview</w:t>
            </w:r>
          </w:p>
        </w:tc>
        <w:tc>
          <w:tcPr>
            <w:tcW w:w="4575" w:type="dxa"/>
            <w:shd w:val="clear" w:color="auto" w:fill="auto"/>
          </w:tcPr>
          <w:p w14:paraId="3CDAB3B4" w14:textId="77777777" w:rsidR="00182992" w:rsidRDefault="00182992" w:rsidP="00182992">
            <w:pPr>
              <w:pStyle w:val="ListParagraph"/>
              <w:spacing w:line="360" w:lineRule="auto"/>
              <w:ind w:left="0"/>
              <w:rPr>
                <w:noProof/>
              </w:rPr>
            </w:pPr>
            <w:r>
              <w:rPr>
                <w:noProof/>
              </w:rPr>
              <w:t>Hiển thị website</w:t>
            </w:r>
          </w:p>
        </w:tc>
      </w:tr>
      <w:tr w:rsidR="00182992" w:rsidRPr="003D1774" w14:paraId="787A8608" w14:textId="77777777" w:rsidTr="00182992">
        <w:tc>
          <w:tcPr>
            <w:tcW w:w="708" w:type="dxa"/>
            <w:shd w:val="clear" w:color="auto" w:fill="auto"/>
          </w:tcPr>
          <w:p w14:paraId="2C527FE4" w14:textId="77777777" w:rsidR="00182992" w:rsidRPr="000E3BBA" w:rsidRDefault="00182992" w:rsidP="00182992">
            <w:pPr>
              <w:pStyle w:val="ListParagraph"/>
              <w:spacing w:line="360" w:lineRule="auto"/>
              <w:ind w:left="0"/>
              <w:rPr>
                <w:noProof/>
              </w:rPr>
            </w:pPr>
            <w:r>
              <w:rPr>
                <w:noProof/>
              </w:rPr>
              <w:t>5</w:t>
            </w:r>
          </w:p>
        </w:tc>
        <w:tc>
          <w:tcPr>
            <w:tcW w:w="2082" w:type="dxa"/>
            <w:shd w:val="clear" w:color="auto" w:fill="auto"/>
          </w:tcPr>
          <w:p w14:paraId="7401263E" w14:textId="77777777" w:rsidR="00182992" w:rsidRDefault="00182992" w:rsidP="00182992">
            <w:pPr>
              <w:pStyle w:val="ListParagraph"/>
              <w:spacing w:line="360" w:lineRule="auto"/>
              <w:ind w:left="0"/>
              <w:jc w:val="left"/>
              <w:rPr>
                <w:i/>
                <w:color w:val="000000"/>
              </w:rPr>
            </w:pPr>
            <w:r>
              <w:rPr>
                <w:i/>
                <w:color w:val="000000"/>
              </w:rPr>
              <w:t>Đánh giá</w:t>
            </w:r>
          </w:p>
        </w:tc>
        <w:tc>
          <w:tcPr>
            <w:tcW w:w="1530" w:type="dxa"/>
            <w:shd w:val="clear" w:color="auto" w:fill="auto"/>
          </w:tcPr>
          <w:p w14:paraId="6B24FF3F" w14:textId="77777777" w:rsidR="00182992" w:rsidRDefault="00182992" w:rsidP="00182992">
            <w:pPr>
              <w:pStyle w:val="ListParagraph"/>
              <w:spacing w:line="360" w:lineRule="auto"/>
              <w:ind w:left="0"/>
              <w:jc w:val="left"/>
              <w:rPr>
                <w:noProof/>
              </w:rPr>
            </w:pPr>
            <w:r>
              <w:rPr>
                <w:noProof/>
              </w:rPr>
              <w:t>Textview</w:t>
            </w:r>
          </w:p>
        </w:tc>
        <w:tc>
          <w:tcPr>
            <w:tcW w:w="4575" w:type="dxa"/>
            <w:shd w:val="clear" w:color="auto" w:fill="auto"/>
          </w:tcPr>
          <w:p w14:paraId="0561154B" w14:textId="77777777" w:rsidR="00182992" w:rsidRDefault="00182992" w:rsidP="00182992">
            <w:pPr>
              <w:pStyle w:val="ListParagraph"/>
              <w:spacing w:line="360" w:lineRule="auto"/>
              <w:ind w:left="0"/>
              <w:rPr>
                <w:noProof/>
              </w:rPr>
            </w:pPr>
            <w:r>
              <w:rPr>
                <w:noProof/>
              </w:rPr>
              <w:t>Hiển thị đánh giá của người dùng</w:t>
            </w:r>
          </w:p>
        </w:tc>
      </w:tr>
      <w:tr w:rsidR="00182992" w:rsidRPr="003D1774" w14:paraId="56DE9446" w14:textId="77777777" w:rsidTr="00182992">
        <w:tc>
          <w:tcPr>
            <w:tcW w:w="708" w:type="dxa"/>
            <w:shd w:val="clear" w:color="auto" w:fill="auto"/>
          </w:tcPr>
          <w:p w14:paraId="0F74CC0F" w14:textId="77777777" w:rsidR="00182992" w:rsidRPr="00182992" w:rsidRDefault="00182992" w:rsidP="00182992">
            <w:pPr>
              <w:pStyle w:val="ListParagraph"/>
              <w:spacing w:line="360" w:lineRule="auto"/>
              <w:ind w:left="0"/>
              <w:rPr>
                <w:noProof/>
              </w:rPr>
            </w:pPr>
            <w:r>
              <w:rPr>
                <w:noProof/>
              </w:rPr>
              <w:lastRenderedPageBreak/>
              <w:t>6</w:t>
            </w:r>
          </w:p>
        </w:tc>
        <w:tc>
          <w:tcPr>
            <w:tcW w:w="2082" w:type="dxa"/>
            <w:shd w:val="clear" w:color="auto" w:fill="auto"/>
          </w:tcPr>
          <w:p w14:paraId="0EC50556" w14:textId="77777777" w:rsidR="00182992" w:rsidRDefault="00182992" w:rsidP="00182992">
            <w:pPr>
              <w:pStyle w:val="ListParagraph"/>
              <w:spacing w:line="360" w:lineRule="auto"/>
              <w:ind w:left="0"/>
              <w:jc w:val="left"/>
              <w:rPr>
                <w:i/>
                <w:color w:val="000000"/>
              </w:rPr>
            </w:pPr>
            <w:r>
              <w:rPr>
                <w:i/>
                <w:color w:val="000000"/>
              </w:rPr>
              <w:t>Hình ảnh</w:t>
            </w:r>
          </w:p>
        </w:tc>
        <w:tc>
          <w:tcPr>
            <w:tcW w:w="1530" w:type="dxa"/>
            <w:shd w:val="clear" w:color="auto" w:fill="auto"/>
          </w:tcPr>
          <w:p w14:paraId="376A7C53" w14:textId="77777777" w:rsidR="00182992" w:rsidRDefault="00182992" w:rsidP="00182992">
            <w:pPr>
              <w:pStyle w:val="ListParagraph"/>
              <w:spacing w:line="360" w:lineRule="auto"/>
              <w:ind w:left="0"/>
              <w:jc w:val="left"/>
              <w:rPr>
                <w:noProof/>
              </w:rPr>
            </w:pPr>
            <w:r>
              <w:rPr>
                <w:noProof/>
              </w:rPr>
              <w:t>Imageview</w:t>
            </w:r>
          </w:p>
        </w:tc>
        <w:tc>
          <w:tcPr>
            <w:tcW w:w="4575" w:type="dxa"/>
            <w:shd w:val="clear" w:color="auto" w:fill="auto"/>
          </w:tcPr>
          <w:p w14:paraId="0B304BF4" w14:textId="77777777" w:rsidR="00182992" w:rsidRDefault="00182992" w:rsidP="00182992">
            <w:pPr>
              <w:pStyle w:val="ListParagraph"/>
              <w:spacing w:line="360" w:lineRule="auto"/>
              <w:ind w:left="0"/>
              <w:rPr>
                <w:noProof/>
              </w:rPr>
            </w:pPr>
            <w:r>
              <w:rPr>
                <w:noProof/>
              </w:rPr>
              <w:t>Hiển thị hình ảnh của cửa hàng</w:t>
            </w:r>
          </w:p>
        </w:tc>
      </w:tr>
      <w:tr w:rsidR="00182992" w:rsidRPr="003D1774" w14:paraId="3183395B" w14:textId="77777777" w:rsidTr="00182992">
        <w:tc>
          <w:tcPr>
            <w:tcW w:w="708" w:type="dxa"/>
            <w:shd w:val="clear" w:color="auto" w:fill="auto"/>
          </w:tcPr>
          <w:p w14:paraId="33EB29F5" w14:textId="77777777" w:rsidR="00182992" w:rsidRPr="00182992" w:rsidRDefault="00182992" w:rsidP="00182992">
            <w:pPr>
              <w:pStyle w:val="ListParagraph"/>
              <w:spacing w:line="360" w:lineRule="auto"/>
              <w:ind w:left="0"/>
              <w:rPr>
                <w:noProof/>
              </w:rPr>
            </w:pPr>
            <w:r>
              <w:rPr>
                <w:noProof/>
              </w:rPr>
              <w:t>7</w:t>
            </w:r>
          </w:p>
        </w:tc>
        <w:tc>
          <w:tcPr>
            <w:tcW w:w="2082" w:type="dxa"/>
            <w:shd w:val="clear" w:color="auto" w:fill="auto"/>
          </w:tcPr>
          <w:p w14:paraId="5FB55E64" w14:textId="77777777" w:rsidR="00182992" w:rsidRDefault="00182992" w:rsidP="00182992">
            <w:pPr>
              <w:pStyle w:val="ListParagraph"/>
              <w:spacing w:line="360" w:lineRule="auto"/>
              <w:ind w:left="0"/>
              <w:jc w:val="left"/>
              <w:rPr>
                <w:i/>
                <w:color w:val="000000"/>
              </w:rPr>
            </w:pPr>
            <w:r>
              <w:rPr>
                <w:i/>
                <w:color w:val="000000"/>
              </w:rPr>
              <w:t>Bản đồ</w:t>
            </w:r>
          </w:p>
        </w:tc>
        <w:tc>
          <w:tcPr>
            <w:tcW w:w="1530" w:type="dxa"/>
            <w:shd w:val="clear" w:color="auto" w:fill="auto"/>
          </w:tcPr>
          <w:p w14:paraId="4BF2F99F" w14:textId="77777777" w:rsidR="00182992" w:rsidRDefault="00182992" w:rsidP="00182992">
            <w:pPr>
              <w:pStyle w:val="ListParagraph"/>
              <w:spacing w:line="360" w:lineRule="auto"/>
              <w:ind w:left="0"/>
              <w:jc w:val="left"/>
              <w:rPr>
                <w:noProof/>
              </w:rPr>
            </w:pPr>
            <w:r>
              <w:rPr>
                <w:noProof/>
              </w:rPr>
              <w:t>Google map</w:t>
            </w:r>
          </w:p>
        </w:tc>
        <w:tc>
          <w:tcPr>
            <w:tcW w:w="4575" w:type="dxa"/>
            <w:shd w:val="clear" w:color="auto" w:fill="auto"/>
          </w:tcPr>
          <w:p w14:paraId="435F13B1" w14:textId="77777777" w:rsidR="00182992" w:rsidRDefault="00182992" w:rsidP="00182992">
            <w:pPr>
              <w:pStyle w:val="ListParagraph"/>
              <w:spacing w:line="360" w:lineRule="auto"/>
              <w:ind w:left="0"/>
              <w:rPr>
                <w:noProof/>
              </w:rPr>
            </w:pPr>
            <w:r>
              <w:rPr>
                <w:noProof/>
              </w:rPr>
              <w:t>Hiển thị địa điểm trên bản đồ, chỉ đường</w:t>
            </w:r>
          </w:p>
        </w:tc>
      </w:tr>
      <w:tr w:rsidR="00182992" w:rsidRPr="003D1774" w14:paraId="111B2A8D" w14:textId="77777777" w:rsidTr="00182992">
        <w:tc>
          <w:tcPr>
            <w:tcW w:w="708" w:type="dxa"/>
            <w:shd w:val="clear" w:color="auto" w:fill="auto"/>
          </w:tcPr>
          <w:p w14:paraId="123C198D" w14:textId="77777777" w:rsidR="00182992" w:rsidRDefault="00182992" w:rsidP="00182992">
            <w:pPr>
              <w:pStyle w:val="ListParagraph"/>
              <w:spacing w:line="360" w:lineRule="auto"/>
              <w:ind w:left="0"/>
              <w:rPr>
                <w:noProof/>
              </w:rPr>
            </w:pPr>
            <w:r>
              <w:rPr>
                <w:noProof/>
              </w:rPr>
              <w:t>8</w:t>
            </w:r>
          </w:p>
        </w:tc>
        <w:tc>
          <w:tcPr>
            <w:tcW w:w="2082" w:type="dxa"/>
            <w:shd w:val="clear" w:color="auto" w:fill="auto"/>
          </w:tcPr>
          <w:p w14:paraId="26ACE042" w14:textId="77777777" w:rsidR="00182992" w:rsidRDefault="00182992" w:rsidP="00182992">
            <w:pPr>
              <w:pStyle w:val="ListParagraph"/>
              <w:spacing w:line="360" w:lineRule="auto"/>
              <w:ind w:left="0"/>
              <w:jc w:val="left"/>
              <w:rPr>
                <w:i/>
                <w:color w:val="000000"/>
              </w:rPr>
            </w:pPr>
            <w:r>
              <w:rPr>
                <w:i/>
                <w:color w:val="000000"/>
              </w:rPr>
              <w:t>Chia sẻ facebook</w:t>
            </w:r>
          </w:p>
        </w:tc>
        <w:tc>
          <w:tcPr>
            <w:tcW w:w="1530" w:type="dxa"/>
            <w:shd w:val="clear" w:color="auto" w:fill="auto"/>
          </w:tcPr>
          <w:p w14:paraId="512419FE" w14:textId="77777777" w:rsidR="00182992" w:rsidRDefault="00182992" w:rsidP="00182992">
            <w:pPr>
              <w:pStyle w:val="ListParagraph"/>
              <w:spacing w:line="360" w:lineRule="auto"/>
              <w:ind w:left="0"/>
              <w:jc w:val="left"/>
              <w:rPr>
                <w:noProof/>
              </w:rPr>
            </w:pPr>
            <w:r>
              <w:rPr>
                <w:noProof/>
              </w:rPr>
              <w:t>Button</w:t>
            </w:r>
          </w:p>
        </w:tc>
        <w:tc>
          <w:tcPr>
            <w:tcW w:w="4575" w:type="dxa"/>
            <w:shd w:val="clear" w:color="auto" w:fill="auto"/>
          </w:tcPr>
          <w:p w14:paraId="71061331" w14:textId="77777777" w:rsidR="00182992" w:rsidRDefault="00182992" w:rsidP="00182992">
            <w:pPr>
              <w:pStyle w:val="ListParagraph"/>
              <w:spacing w:line="360" w:lineRule="auto"/>
              <w:ind w:left="0"/>
              <w:rPr>
                <w:noProof/>
              </w:rPr>
            </w:pPr>
            <w:r>
              <w:rPr>
                <w:noProof/>
              </w:rPr>
              <w:t>Chia sẻ cho bạn bè, người thân qua facebook</w:t>
            </w:r>
          </w:p>
        </w:tc>
      </w:tr>
      <w:tr w:rsidR="00182992" w14:paraId="21BC5A36" w14:textId="77777777" w:rsidTr="00182992">
        <w:tc>
          <w:tcPr>
            <w:tcW w:w="708" w:type="dxa"/>
            <w:tcBorders>
              <w:top w:val="single" w:sz="4" w:space="0" w:color="auto"/>
              <w:left w:val="single" w:sz="4" w:space="0" w:color="auto"/>
              <w:bottom w:val="single" w:sz="4" w:space="0" w:color="auto"/>
              <w:right w:val="single" w:sz="4" w:space="0" w:color="auto"/>
            </w:tcBorders>
            <w:shd w:val="clear" w:color="auto" w:fill="auto"/>
          </w:tcPr>
          <w:p w14:paraId="5A3C1E7D" w14:textId="77777777" w:rsidR="00182992" w:rsidRDefault="00182992" w:rsidP="00182992">
            <w:pPr>
              <w:pStyle w:val="ListParagraph"/>
              <w:spacing w:line="360" w:lineRule="auto"/>
              <w:ind w:left="0"/>
              <w:rPr>
                <w:noProof/>
              </w:rPr>
            </w:pPr>
            <w:r>
              <w:rPr>
                <w:noProof/>
              </w:rPr>
              <w:t>9</w:t>
            </w:r>
          </w:p>
        </w:tc>
        <w:tc>
          <w:tcPr>
            <w:tcW w:w="2082" w:type="dxa"/>
            <w:tcBorders>
              <w:top w:val="single" w:sz="4" w:space="0" w:color="auto"/>
              <w:left w:val="single" w:sz="4" w:space="0" w:color="auto"/>
              <w:bottom w:val="single" w:sz="4" w:space="0" w:color="auto"/>
              <w:right w:val="single" w:sz="4" w:space="0" w:color="auto"/>
            </w:tcBorders>
            <w:shd w:val="clear" w:color="auto" w:fill="auto"/>
          </w:tcPr>
          <w:p w14:paraId="4F6A9540" w14:textId="77777777" w:rsidR="00182992" w:rsidRDefault="00182992" w:rsidP="00182992">
            <w:pPr>
              <w:pStyle w:val="ListParagraph"/>
              <w:spacing w:line="360" w:lineRule="auto"/>
              <w:ind w:left="0"/>
              <w:jc w:val="left"/>
              <w:rPr>
                <w:i/>
                <w:color w:val="000000"/>
              </w:rPr>
            </w:pPr>
            <w:r>
              <w:rPr>
                <w:i/>
                <w:color w:val="000000"/>
              </w:rPr>
              <w:t>Chỉ đường</w:t>
            </w:r>
          </w:p>
        </w:tc>
        <w:tc>
          <w:tcPr>
            <w:tcW w:w="1530" w:type="dxa"/>
            <w:tcBorders>
              <w:top w:val="single" w:sz="4" w:space="0" w:color="auto"/>
              <w:left w:val="single" w:sz="4" w:space="0" w:color="auto"/>
              <w:bottom w:val="single" w:sz="4" w:space="0" w:color="auto"/>
              <w:right w:val="single" w:sz="4" w:space="0" w:color="auto"/>
            </w:tcBorders>
            <w:shd w:val="clear" w:color="auto" w:fill="auto"/>
          </w:tcPr>
          <w:p w14:paraId="46EC8B0C" w14:textId="77777777" w:rsidR="00182992" w:rsidRDefault="00182992" w:rsidP="00182992">
            <w:pPr>
              <w:pStyle w:val="ListParagraph"/>
              <w:spacing w:line="360" w:lineRule="auto"/>
              <w:ind w:left="0"/>
              <w:jc w:val="left"/>
              <w:rPr>
                <w:noProof/>
              </w:rPr>
            </w:pPr>
            <w:r>
              <w:rPr>
                <w:noProof/>
              </w:rPr>
              <w:t>Button</w:t>
            </w:r>
          </w:p>
        </w:tc>
        <w:tc>
          <w:tcPr>
            <w:tcW w:w="4575" w:type="dxa"/>
            <w:tcBorders>
              <w:top w:val="single" w:sz="4" w:space="0" w:color="auto"/>
              <w:left w:val="single" w:sz="4" w:space="0" w:color="auto"/>
              <w:bottom w:val="single" w:sz="4" w:space="0" w:color="auto"/>
              <w:right w:val="single" w:sz="4" w:space="0" w:color="auto"/>
            </w:tcBorders>
            <w:shd w:val="clear" w:color="auto" w:fill="auto"/>
          </w:tcPr>
          <w:p w14:paraId="7B9F1A2E" w14:textId="77777777" w:rsidR="00182992" w:rsidRDefault="00182992" w:rsidP="00182992">
            <w:pPr>
              <w:pStyle w:val="ListParagraph"/>
              <w:spacing w:line="360" w:lineRule="auto"/>
              <w:ind w:left="0"/>
              <w:rPr>
                <w:noProof/>
              </w:rPr>
            </w:pPr>
            <w:r>
              <w:rPr>
                <w:noProof/>
              </w:rPr>
              <w:t>Chỉ đường từ địa điểm hiện tại</w:t>
            </w:r>
          </w:p>
        </w:tc>
      </w:tr>
    </w:tbl>
    <w:p w14:paraId="51DD9B10" w14:textId="77777777" w:rsidR="001934A9" w:rsidRPr="001934A9" w:rsidRDefault="001934A9" w:rsidP="004E6212">
      <w:pPr>
        <w:pStyle w:val="Heading4"/>
        <w:rPr>
          <w:lang w:val="en-US"/>
        </w:rPr>
      </w:pPr>
      <w:bookmarkStart w:id="203" w:name="_Toc422689363"/>
      <w:r w:rsidRPr="00004A4F">
        <w:rPr>
          <w:noProof/>
          <w:shd w:val="clear" w:color="auto" w:fill="FFFFFF"/>
        </w:rPr>
        <w:t xml:space="preserve">Thiết kế giao </w:t>
      </w:r>
      <w:r w:rsidRPr="00004A4F">
        <w:rPr>
          <w:noProof/>
        </w:rPr>
        <w:t>diện</w:t>
      </w:r>
      <w:r w:rsidRPr="00004A4F">
        <w:rPr>
          <w:noProof/>
          <w:shd w:val="clear" w:color="auto" w:fill="FFFFFF"/>
        </w:rPr>
        <w:t xml:space="preserve"> màn hình</w:t>
      </w:r>
      <w:r w:rsidRPr="001934A9">
        <w:rPr>
          <w:noProof/>
          <w:shd w:val="clear" w:color="auto" w:fill="FFFFFF"/>
          <w:lang w:val="en-US"/>
        </w:rPr>
        <w:t xml:space="preserve"> </w:t>
      </w:r>
      <w:r w:rsidR="008F3735">
        <w:rPr>
          <w:lang w:val="en-US"/>
        </w:rPr>
        <w:t>chi tiết địa điểm nghỉ dưỡng</w:t>
      </w:r>
      <w:bookmarkEnd w:id="203"/>
    </w:p>
    <w:p w14:paraId="3D929FA9" w14:textId="77777777" w:rsidR="001934A9" w:rsidRDefault="000E3BBA" w:rsidP="00575FA0">
      <w:pPr>
        <w:pStyle w:val="LVBang"/>
        <w:numPr>
          <w:ilvl w:val="0"/>
          <w:numId w:val="0"/>
        </w:numPr>
        <w:ind w:left="288"/>
        <w:jc w:val="center"/>
        <w:rPr>
          <w:lang w:val="en-US"/>
        </w:rPr>
      </w:pPr>
      <w:r>
        <w:rPr>
          <w:lang w:val="en-US"/>
        </w:rPr>
        <w:drawing>
          <wp:inline distT="0" distB="0" distL="0" distR="0" wp14:anchorId="2D8D7B4B" wp14:editId="27BFC87C">
            <wp:extent cx="2571750" cy="4572000"/>
            <wp:effectExtent l="0" t="0" r="0" b="0"/>
            <wp:docPr id="43030" name="Picture 43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571750" cy="4572000"/>
                    </a:xfrm>
                    <a:prstGeom prst="rect">
                      <a:avLst/>
                    </a:prstGeom>
                    <a:noFill/>
                    <a:ln>
                      <a:noFill/>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812"/>
        <w:gridCol w:w="1620"/>
        <w:gridCol w:w="4755"/>
      </w:tblGrid>
      <w:tr w:rsidR="00182992" w:rsidRPr="003D1774" w14:paraId="0DFBFD60" w14:textId="77777777" w:rsidTr="00182992">
        <w:tc>
          <w:tcPr>
            <w:tcW w:w="708" w:type="dxa"/>
            <w:shd w:val="clear" w:color="auto" w:fill="auto"/>
          </w:tcPr>
          <w:p w14:paraId="3D03F0FC" w14:textId="77777777" w:rsidR="00182992" w:rsidRPr="003D1774" w:rsidRDefault="00182992" w:rsidP="00182992">
            <w:pPr>
              <w:pStyle w:val="ListParagraph"/>
              <w:spacing w:line="360" w:lineRule="auto"/>
              <w:ind w:left="0"/>
              <w:jc w:val="center"/>
              <w:rPr>
                <w:b/>
                <w:noProof/>
                <w:lang w:val="vi-VN"/>
              </w:rPr>
            </w:pPr>
            <w:r w:rsidRPr="003D1774">
              <w:rPr>
                <w:b/>
                <w:noProof/>
                <w:lang w:val="vi-VN"/>
              </w:rPr>
              <w:t>STT</w:t>
            </w:r>
          </w:p>
        </w:tc>
        <w:tc>
          <w:tcPr>
            <w:tcW w:w="1812" w:type="dxa"/>
            <w:shd w:val="clear" w:color="auto" w:fill="auto"/>
          </w:tcPr>
          <w:p w14:paraId="5B40BE2D" w14:textId="77777777" w:rsidR="00182992" w:rsidRPr="003D1774" w:rsidRDefault="00182992" w:rsidP="00182992">
            <w:pPr>
              <w:pStyle w:val="ListParagraph"/>
              <w:spacing w:line="360" w:lineRule="auto"/>
              <w:ind w:left="0"/>
              <w:jc w:val="center"/>
              <w:rPr>
                <w:b/>
                <w:noProof/>
                <w:lang w:val="vi-VN"/>
              </w:rPr>
            </w:pPr>
            <w:r w:rsidRPr="003D1774">
              <w:rPr>
                <w:b/>
                <w:noProof/>
                <w:lang w:val="vi-VN"/>
              </w:rPr>
              <w:t>Tên</w:t>
            </w:r>
          </w:p>
        </w:tc>
        <w:tc>
          <w:tcPr>
            <w:tcW w:w="1620" w:type="dxa"/>
            <w:shd w:val="clear" w:color="auto" w:fill="auto"/>
          </w:tcPr>
          <w:p w14:paraId="5DCC9AE3" w14:textId="77777777" w:rsidR="00182992" w:rsidRPr="003D1774" w:rsidRDefault="00182992" w:rsidP="00182992">
            <w:pPr>
              <w:pStyle w:val="ListParagraph"/>
              <w:spacing w:line="360" w:lineRule="auto"/>
              <w:ind w:left="0"/>
              <w:jc w:val="center"/>
              <w:rPr>
                <w:b/>
                <w:noProof/>
                <w:lang w:val="vi-VN"/>
              </w:rPr>
            </w:pPr>
            <w:r w:rsidRPr="003D1774">
              <w:rPr>
                <w:b/>
                <w:noProof/>
                <w:lang w:val="vi-VN"/>
              </w:rPr>
              <w:t>Loại</w:t>
            </w:r>
          </w:p>
        </w:tc>
        <w:tc>
          <w:tcPr>
            <w:tcW w:w="4755" w:type="dxa"/>
            <w:shd w:val="clear" w:color="auto" w:fill="auto"/>
          </w:tcPr>
          <w:p w14:paraId="0D5EEECE" w14:textId="77777777" w:rsidR="00182992" w:rsidRPr="003D1774" w:rsidRDefault="00182992" w:rsidP="00182992">
            <w:pPr>
              <w:pStyle w:val="ListParagraph"/>
              <w:spacing w:line="360" w:lineRule="auto"/>
              <w:ind w:left="0"/>
              <w:jc w:val="center"/>
              <w:rPr>
                <w:b/>
                <w:noProof/>
                <w:lang w:val="vi-VN"/>
              </w:rPr>
            </w:pPr>
            <w:r w:rsidRPr="003D1774">
              <w:rPr>
                <w:b/>
                <w:noProof/>
                <w:lang w:val="vi-VN"/>
              </w:rPr>
              <w:t>Ý nghĩa</w:t>
            </w:r>
          </w:p>
        </w:tc>
      </w:tr>
      <w:tr w:rsidR="00182992" w:rsidRPr="003D1774" w14:paraId="11D83EBB" w14:textId="77777777" w:rsidTr="00182992">
        <w:tc>
          <w:tcPr>
            <w:tcW w:w="708" w:type="dxa"/>
            <w:shd w:val="clear" w:color="auto" w:fill="auto"/>
          </w:tcPr>
          <w:p w14:paraId="1734099E" w14:textId="77777777" w:rsidR="00182992" w:rsidRPr="003D1774" w:rsidRDefault="00182992" w:rsidP="00182992">
            <w:pPr>
              <w:pStyle w:val="ListParagraph"/>
              <w:spacing w:line="360" w:lineRule="auto"/>
              <w:ind w:left="0"/>
              <w:rPr>
                <w:noProof/>
                <w:lang w:val="vi-VN"/>
              </w:rPr>
            </w:pPr>
            <w:r w:rsidRPr="003D1774">
              <w:rPr>
                <w:noProof/>
                <w:lang w:val="vi-VN"/>
              </w:rPr>
              <w:t>1</w:t>
            </w:r>
          </w:p>
        </w:tc>
        <w:tc>
          <w:tcPr>
            <w:tcW w:w="1812" w:type="dxa"/>
            <w:shd w:val="clear" w:color="auto" w:fill="auto"/>
          </w:tcPr>
          <w:p w14:paraId="4261BFA6" w14:textId="77777777" w:rsidR="00182992" w:rsidRPr="003D1774" w:rsidRDefault="00182992" w:rsidP="00182992">
            <w:pPr>
              <w:pStyle w:val="ListParagraph"/>
              <w:spacing w:line="360" w:lineRule="auto"/>
              <w:ind w:left="0"/>
              <w:jc w:val="left"/>
              <w:rPr>
                <w:i/>
                <w:noProof/>
              </w:rPr>
            </w:pPr>
            <w:r>
              <w:rPr>
                <w:i/>
                <w:noProof/>
              </w:rPr>
              <w:t>Tên</w:t>
            </w:r>
          </w:p>
        </w:tc>
        <w:tc>
          <w:tcPr>
            <w:tcW w:w="1620" w:type="dxa"/>
            <w:shd w:val="clear" w:color="auto" w:fill="auto"/>
          </w:tcPr>
          <w:p w14:paraId="3B02278F" w14:textId="77777777" w:rsidR="00182992" w:rsidRPr="003D1774" w:rsidRDefault="00182992" w:rsidP="00182992">
            <w:pPr>
              <w:pStyle w:val="ListParagraph"/>
              <w:spacing w:line="360" w:lineRule="auto"/>
              <w:ind w:left="0"/>
              <w:jc w:val="left"/>
              <w:rPr>
                <w:noProof/>
              </w:rPr>
            </w:pPr>
            <w:r>
              <w:rPr>
                <w:noProof/>
              </w:rPr>
              <w:t>Textview</w:t>
            </w:r>
          </w:p>
        </w:tc>
        <w:tc>
          <w:tcPr>
            <w:tcW w:w="4755" w:type="dxa"/>
            <w:shd w:val="clear" w:color="auto" w:fill="auto"/>
          </w:tcPr>
          <w:p w14:paraId="5CB47423" w14:textId="77777777" w:rsidR="00182992" w:rsidRPr="003D1774" w:rsidRDefault="00182992" w:rsidP="00182992">
            <w:pPr>
              <w:pStyle w:val="ListParagraph"/>
              <w:spacing w:line="360" w:lineRule="auto"/>
              <w:ind w:left="0"/>
              <w:jc w:val="left"/>
              <w:rPr>
                <w:noProof/>
              </w:rPr>
            </w:pPr>
            <w:r>
              <w:rPr>
                <w:noProof/>
              </w:rPr>
              <w:t>Hiển thị tên địa điểm nghỉ dưỡng</w:t>
            </w:r>
          </w:p>
        </w:tc>
      </w:tr>
      <w:tr w:rsidR="00182992" w:rsidRPr="003D1774" w14:paraId="1920C0A0" w14:textId="77777777" w:rsidTr="00182992">
        <w:tc>
          <w:tcPr>
            <w:tcW w:w="708" w:type="dxa"/>
            <w:shd w:val="clear" w:color="auto" w:fill="auto"/>
          </w:tcPr>
          <w:p w14:paraId="2FEB4182" w14:textId="77777777" w:rsidR="00182992" w:rsidRPr="003D1774" w:rsidRDefault="00182992" w:rsidP="00182992">
            <w:pPr>
              <w:pStyle w:val="ListParagraph"/>
              <w:spacing w:line="360" w:lineRule="auto"/>
              <w:ind w:left="0"/>
              <w:rPr>
                <w:noProof/>
                <w:lang w:val="vi-VN"/>
              </w:rPr>
            </w:pPr>
            <w:r w:rsidRPr="003D1774">
              <w:rPr>
                <w:noProof/>
                <w:lang w:val="vi-VN"/>
              </w:rPr>
              <w:t>2</w:t>
            </w:r>
          </w:p>
        </w:tc>
        <w:tc>
          <w:tcPr>
            <w:tcW w:w="1812" w:type="dxa"/>
            <w:shd w:val="clear" w:color="auto" w:fill="auto"/>
          </w:tcPr>
          <w:p w14:paraId="6F3CED31" w14:textId="77777777" w:rsidR="00182992" w:rsidRPr="003D1774" w:rsidRDefault="00182992" w:rsidP="00182992">
            <w:pPr>
              <w:pStyle w:val="ListParagraph"/>
              <w:spacing w:line="360" w:lineRule="auto"/>
              <w:ind w:left="0"/>
              <w:jc w:val="left"/>
              <w:rPr>
                <w:i/>
                <w:noProof/>
              </w:rPr>
            </w:pPr>
            <w:r>
              <w:rPr>
                <w:i/>
                <w:color w:val="000000"/>
              </w:rPr>
              <w:t>Địa chỉ</w:t>
            </w:r>
          </w:p>
        </w:tc>
        <w:tc>
          <w:tcPr>
            <w:tcW w:w="1620" w:type="dxa"/>
            <w:shd w:val="clear" w:color="auto" w:fill="auto"/>
          </w:tcPr>
          <w:p w14:paraId="0F647042" w14:textId="77777777" w:rsidR="00182992" w:rsidRPr="003D1774" w:rsidRDefault="00182992" w:rsidP="00182992">
            <w:pPr>
              <w:pStyle w:val="ListParagraph"/>
              <w:spacing w:line="360" w:lineRule="auto"/>
              <w:ind w:left="0"/>
              <w:jc w:val="left"/>
              <w:rPr>
                <w:noProof/>
                <w:lang w:val="vi-VN"/>
              </w:rPr>
            </w:pPr>
            <w:r>
              <w:rPr>
                <w:noProof/>
              </w:rPr>
              <w:t>Textview</w:t>
            </w:r>
          </w:p>
        </w:tc>
        <w:tc>
          <w:tcPr>
            <w:tcW w:w="4755" w:type="dxa"/>
            <w:shd w:val="clear" w:color="auto" w:fill="auto"/>
          </w:tcPr>
          <w:p w14:paraId="1B334668" w14:textId="77777777" w:rsidR="00182992" w:rsidRPr="003D1774" w:rsidRDefault="00182992" w:rsidP="00182992">
            <w:pPr>
              <w:pStyle w:val="ListParagraph"/>
              <w:spacing w:line="360" w:lineRule="auto"/>
              <w:ind w:left="0"/>
              <w:rPr>
                <w:noProof/>
              </w:rPr>
            </w:pPr>
            <w:r>
              <w:rPr>
                <w:noProof/>
              </w:rPr>
              <w:t>Hiển thị địa chỉ địa điểm nghỉ dưỡng</w:t>
            </w:r>
          </w:p>
        </w:tc>
      </w:tr>
      <w:tr w:rsidR="00182992" w:rsidRPr="003D1774" w14:paraId="5204C069" w14:textId="77777777" w:rsidTr="00182992">
        <w:tc>
          <w:tcPr>
            <w:tcW w:w="708" w:type="dxa"/>
            <w:shd w:val="clear" w:color="auto" w:fill="auto"/>
          </w:tcPr>
          <w:p w14:paraId="188A807C" w14:textId="77777777" w:rsidR="00182992" w:rsidRPr="000E3BBA" w:rsidRDefault="00182992" w:rsidP="00182992">
            <w:pPr>
              <w:pStyle w:val="ListParagraph"/>
              <w:spacing w:line="360" w:lineRule="auto"/>
              <w:ind w:left="0"/>
              <w:rPr>
                <w:noProof/>
              </w:rPr>
            </w:pPr>
            <w:r>
              <w:rPr>
                <w:noProof/>
              </w:rPr>
              <w:t>3</w:t>
            </w:r>
          </w:p>
        </w:tc>
        <w:tc>
          <w:tcPr>
            <w:tcW w:w="1812" w:type="dxa"/>
            <w:shd w:val="clear" w:color="auto" w:fill="auto"/>
          </w:tcPr>
          <w:p w14:paraId="146FDE08" w14:textId="77777777" w:rsidR="00182992" w:rsidRDefault="00182992" w:rsidP="00182992">
            <w:pPr>
              <w:pStyle w:val="ListParagraph"/>
              <w:spacing w:line="360" w:lineRule="auto"/>
              <w:ind w:left="0"/>
              <w:jc w:val="left"/>
              <w:rPr>
                <w:i/>
                <w:color w:val="000000"/>
              </w:rPr>
            </w:pPr>
            <w:r>
              <w:rPr>
                <w:i/>
                <w:color w:val="000000"/>
              </w:rPr>
              <w:t>Số điện thoại</w:t>
            </w:r>
          </w:p>
        </w:tc>
        <w:tc>
          <w:tcPr>
            <w:tcW w:w="1620" w:type="dxa"/>
            <w:shd w:val="clear" w:color="auto" w:fill="auto"/>
          </w:tcPr>
          <w:p w14:paraId="22A5893D" w14:textId="77777777" w:rsidR="00182992" w:rsidRDefault="00182992" w:rsidP="00182992">
            <w:pPr>
              <w:pStyle w:val="ListParagraph"/>
              <w:spacing w:line="360" w:lineRule="auto"/>
              <w:ind w:left="0"/>
              <w:jc w:val="left"/>
              <w:rPr>
                <w:noProof/>
              </w:rPr>
            </w:pPr>
            <w:r>
              <w:rPr>
                <w:noProof/>
              </w:rPr>
              <w:t>Textview</w:t>
            </w:r>
          </w:p>
        </w:tc>
        <w:tc>
          <w:tcPr>
            <w:tcW w:w="4755" w:type="dxa"/>
            <w:shd w:val="clear" w:color="auto" w:fill="auto"/>
          </w:tcPr>
          <w:p w14:paraId="438EA2B5" w14:textId="77777777" w:rsidR="00182992" w:rsidRDefault="00182992" w:rsidP="00182992">
            <w:pPr>
              <w:pStyle w:val="ListParagraph"/>
              <w:spacing w:line="360" w:lineRule="auto"/>
              <w:ind w:left="0"/>
              <w:rPr>
                <w:noProof/>
              </w:rPr>
            </w:pPr>
            <w:r>
              <w:rPr>
                <w:noProof/>
              </w:rPr>
              <w:t>Hiện thị số điện thoại liên lạc</w:t>
            </w:r>
          </w:p>
        </w:tc>
      </w:tr>
      <w:tr w:rsidR="00182992" w:rsidRPr="003D1774" w14:paraId="5A4490C0" w14:textId="77777777" w:rsidTr="00182992">
        <w:tc>
          <w:tcPr>
            <w:tcW w:w="708" w:type="dxa"/>
            <w:shd w:val="clear" w:color="auto" w:fill="auto"/>
          </w:tcPr>
          <w:p w14:paraId="1B566100" w14:textId="77777777" w:rsidR="00182992" w:rsidRPr="000E3BBA" w:rsidRDefault="00182992" w:rsidP="00182992">
            <w:pPr>
              <w:pStyle w:val="ListParagraph"/>
              <w:spacing w:line="360" w:lineRule="auto"/>
              <w:ind w:left="0"/>
              <w:rPr>
                <w:noProof/>
              </w:rPr>
            </w:pPr>
            <w:r>
              <w:rPr>
                <w:noProof/>
              </w:rPr>
              <w:t>4</w:t>
            </w:r>
          </w:p>
        </w:tc>
        <w:tc>
          <w:tcPr>
            <w:tcW w:w="1812" w:type="dxa"/>
            <w:shd w:val="clear" w:color="auto" w:fill="auto"/>
          </w:tcPr>
          <w:p w14:paraId="5BD40335" w14:textId="77777777" w:rsidR="00182992" w:rsidRDefault="00182992" w:rsidP="00182992">
            <w:pPr>
              <w:pStyle w:val="ListParagraph"/>
              <w:spacing w:line="360" w:lineRule="auto"/>
              <w:ind w:left="0"/>
              <w:jc w:val="left"/>
              <w:rPr>
                <w:i/>
                <w:color w:val="000000"/>
              </w:rPr>
            </w:pPr>
            <w:r>
              <w:rPr>
                <w:i/>
                <w:color w:val="000000"/>
              </w:rPr>
              <w:t xml:space="preserve">Website </w:t>
            </w:r>
          </w:p>
        </w:tc>
        <w:tc>
          <w:tcPr>
            <w:tcW w:w="1620" w:type="dxa"/>
            <w:shd w:val="clear" w:color="auto" w:fill="auto"/>
          </w:tcPr>
          <w:p w14:paraId="6F8BE9A8" w14:textId="77777777" w:rsidR="00182992" w:rsidRDefault="00182992" w:rsidP="00182992">
            <w:pPr>
              <w:pStyle w:val="ListParagraph"/>
              <w:spacing w:line="360" w:lineRule="auto"/>
              <w:ind w:left="0"/>
              <w:jc w:val="left"/>
              <w:rPr>
                <w:noProof/>
              </w:rPr>
            </w:pPr>
            <w:r>
              <w:rPr>
                <w:noProof/>
              </w:rPr>
              <w:t>Textview</w:t>
            </w:r>
          </w:p>
        </w:tc>
        <w:tc>
          <w:tcPr>
            <w:tcW w:w="4755" w:type="dxa"/>
            <w:shd w:val="clear" w:color="auto" w:fill="auto"/>
          </w:tcPr>
          <w:p w14:paraId="658FD754" w14:textId="77777777" w:rsidR="00182992" w:rsidRDefault="00182992" w:rsidP="00182992">
            <w:pPr>
              <w:pStyle w:val="ListParagraph"/>
              <w:spacing w:line="360" w:lineRule="auto"/>
              <w:ind w:left="0"/>
              <w:rPr>
                <w:noProof/>
              </w:rPr>
            </w:pPr>
            <w:r>
              <w:rPr>
                <w:noProof/>
              </w:rPr>
              <w:t>Hiển thị website</w:t>
            </w:r>
          </w:p>
        </w:tc>
      </w:tr>
      <w:tr w:rsidR="00182992" w:rsidRPr="003D1774" w14:paraId="74C49D83" w14:textId="77777777" w:rsidTr="00182992">
        <w:tc>
          <w:tcPr>
            <w:tcW w:w="708" w:type="dxa"/>
            <w:shd w:val="clear" w:color="auto" w:fill="auto"/>
          </w:tcPr>
          <w:p w14:paraId="1371EA6C" w14:textId="77777777" w:rsidR="00182992" w:rsidRPr="000E3BBA" w:rsidRDefault="00182992" w:rsidP="00182992">
            <w:pPr>
              <w:pStyle w:val="ListParagraph"/>
              <w:spacing w:line="360" w:lineRule="auto"/>
              <w:ind w:left="0"/>
              <w:rPr>
                <w:noProof/>
              </w:rPr>
            </w:pPr>
            <w:r>
              <w:rPr>
                <w:noProof/>
              </w:rPr>
              <w:lastRenderedPageBreak/>
              <w:t>5</w:t>
            </w:r>
          </w:p>
        </w:tc>
        <w:tc>
          <w:tcPr>
            <w:tcW w:w="1812" w:type="dxa"/>
            <w:shd w:val="clear" w:color="auto" w:fill="auto"/>
          </w:tcPr>
          <w:p w14:paraId="143AEE74" w14:textId="77777777" w:rsidR="00182992" w:rsidRDefault="00182992" w:rsidP="00182992">
            <w:pPr>
              <w:pStyle w:val="ListParagraph"/>
              <w:spacing w:line="360" w:lineRule="auto"/>
              <w:ind w:left="0"/>
              <w:jc w:val="left"/>
              <w:rPr>
                <w:i/>
                <w:color w:val="000000"/>
              </w:rPr>
            </w:pPr>
            <w:r>
              <w:rPr>
                <w:i/>
                <w:color w:val="000000"/>
              </w:rPr>
              <w:t>Đánh giá</w:t>
            </w:r>
          </w:p>
        </w:tc>
        <w:tc>
          <w:tcPr>
            <w:tcW w:w="1620" w:type="dxa"/>
            <w:shd w:val="clear" w:color="auto" w:fill="auto"/>
          </w:tcPr>
          <w:p w14:paraId="33DA9AFA" w14:textId="77777777" w:rsidR="00182992" w:rsidRDefault="00182992" w:rsidP="00182992">
            <w:pPr>
              <w:pStyle w:val="ListParagraph"/>
              <w:spacing w:line="360" w:lineRule="auto"/>
              <w:ind w:left="0"/>
              <w:jc w:val="left"/>
              <w:rPr>
                <w:noProof/>
              </w:rPr>
            </w:pPr>
            <w:r>
              <w:rPr>
                <w:noProof/>
              </w:rPr>
              <w:t>Textview</w:t>
            </w:r>
          </w:p>
        </w:tc>
        <w:tc>
          <w:tcPr>
            <w:tcW w:w="4755" w:type="dxa"/>
            <w:shd w:val="clear" w:color="auto" w:fill="auto"/>
          </w:tcPr>
          <w:p w14:paraId="6478438E" w14:textId="77777777" w:rsidR="00182992" w:rsidRDefault="00182992" w:rsidP="00182992">
            <w:pPr>
              <w:pStyle w:val="ListParagraph"/>
              <w:spacing w:line="360" w:lineRule="auto"/>
              <w:ind w:left="0"/>
              <w:rPr>
                <w:noProof/>
              </w:rPr>
            </w:pPr>
            <w:r>
              <w:rPr>
                <w:noProof/>
              </w:rPr>
              <w:t>Hiển thị đánh giá của người dùng</w:t>
            </w:r>
          </w:p>
        </w:tc>
      </w:tr>
      <w:tr w:rsidR="00182992" w:rsidRPr="003D1774" w14:paraId="47CD2CCE" w14:textId="77777777" w:rsidTr="00182992">
        <w:tc>
          <w:tcPr>
            <w:tcW w:w="708" w:type="dxa"/>
            <w:shd w:val="clear" w:color="auto" w:fill="auto"/>
          </w:tcPr>
          <w:p w14:paraId="35DB9F41" w14:textId="77777777" w:rsidR="00182992" w:rsidRPr="00182992" w:rsidRDefault="00182992" w:rsidP="00182992">
            <w:pPr>
              <w:pStyle w:val="ListParagraph"/>
              <w:spacing w:line="360" w:lineRule="auto"/>
              <w:ind w:left="0"/>
              <w:rPr>
                <w:noProof/>
              </w:rPr>
            </w:pPr>
            <w:r>
              <w:rPr>
                <w:noProof/>
              </w:rPr>
              <w:t>6</w:t>
            </w:r>
          </w:p>
        </w:tc>
        <w:tc>
          <w:tcPr>
            <w:tcW w:w="1812" w:type="dxa"/>
            <w:shd w:val="clear" w:color="auto" w:fill="auto"/>
          </w:tcPr>
          <w:p w14:paraId="45795369" w14:textId="77777777" w:rsidR="00182992" w:rsidRDefault="00182992" w:rsidP="00182992">
            <w:pPr>
              <w:pStyle w:val="ListParagraph"/>
              <w:spacing w:line="360" w:lineRule="auto"/>
              <w:ind w:left="0"/>
              <w:jc w:val="left"/>
              <w:rPr>
                <w:i/>
                <w:color w:val="000000"/>
              </w:rPr>
            </w:pPr>
            <w:r>
              <w:rPr>
                <w:i/>
                <w:color w:val="000000"/>
              </w:rPr>
              <w:t>Hình ảnh</w:t>
            </w:r>
          </w:p>
        </w:tc>
        <w:tc>
          <w:tcPr>
            <w:tcW w:w="1620" w:type="dxa"/>
            <w:shd w:val="clear" w:color="auto" w:fill="auto"/>
          </w:tcPr>
          <w:p w14:paraId="5A81B1F8" w14:textId="77777777" w:rsidR="00182992" w:rsidRDefault="00182992" w:rsidP="00182992">
            <w:pPr>
              <w:pStyle w:val="ListParagraph"/>
              <w:spacing w:line="360" w:lineRule="auto"/>
              <w:ind w:left="0"/>
              <w:jc w:val="left"/>
              <w:rPr>
                <w:noProof/>
              </w:rPr>
            </w:pPr>
            <w:r>
              <w:rPr>
                <w:noProof/>
              </w:rPr>
              <w:t>Imageview</w:t>
            </w:r>
          </w:p>
        </w:tc>
        <w:tc>
          <w:tcPr>
            <w:tcW w:w="4755" w:type="dxa"/>
            <w:shd w:val="clear" w:color="auto" w:fill="auto"/>
          </w:tcPr>
          <w:p w14:paraId="3C95543B" w14:textId="77777777" w:rsidR="00182992" w:rsidRDefault="00182992" w:rsidP="00182992">
            <w:pPr>
              <w:pStyle w:val="ListParagraph"/>
              <w:spacing w:line="360" w:lineRule="auto"/>
              <w:ind w:left="0"/>
              <w:rPr>
                <w:noProof/>
              </w:rPr>
            </w:pPr>
            <w:r>
              <w:rPr>
                <w:noProof/>
              </w:rPr>
              <w:t>Hiển thị hình ảnh của địa điểm nghỉ dưỡng</w:t>
            </w:r>
          </w:p>
        </w:tc>
      </w:tr>
      <w:tr w:rsidR="00182992" w:rsidRPr="003D1774" w14:paraId="0FE62663" w14:textId="77777777" w:rsidTr="00182992">
        <w:tc>
          <w:tcPr>
            <w:tcW w:w="708" w:type="dxa"/>
            <w:shd w:val="clear" w:color="auto" w:fill="auto"/>
          </w:tcPr>
          <w:p w14:paraId="253CBEB8" w14:textId="77777777" w:rsidR="00182992" w:rsidRPr="00182992" w:rsidRDefault="00182992" w:rsidP="00182992">
            <w:pPr>
              <w:pStyle w:val="ListParagraph"/>
              <w:spacing w:line="360" w:lineRule="auto"/>
              <w:ind w:left="0"/>
              <w:rPr>
                <w:noProof/>
              </w:rPr>
            </w:pPr>
            <w:r>
              <w:rPr>
                <w:noProof/>
              </w:rPr>
              <w:t>7</w:t>
            </w:r>
          </w:p>
        </w:tc>
        <w:tc>
          <w:tcPr>
            <w:tcW w:w="1812" w:type="dxa"/>
            <w:shd w:val="clear" w:color="auto" w:fill="auto"/>
          </w:tcPr>
          <w:p w14:paraId="266D5131" w14:textId="77777777" w:rsidR="00182992" w:rsidRDefault="00182992" w:rsidP="00182992">
            <w:pPr>
              <w:pStyle w:val="ListParagraph"/>
              <w:spacing w:line="360" w:lineRule="auto"/>
              <w:ind w:left="0"/>
              <w:jc w:val="left"/>
              <w:rPr>
                <w:i/>
                <w:color w:val="000000"/>
              </w:rPr>
            </w:pPr>
            <w:r>
              <w:rPr>
                <w:i/>
                <w:color w:val="000000"/>
              </w:rPr>
              <w:t>Bản đồ</w:t>
            </w:r>
          </w:p>
        </w:tc>
        <w:tc>
          <w:tcPr>
            <w:tcW w:w="1620" w:type="dxa"/>
            <w:shd w:val="clear" w:color="auto" w:fill="auto"/>
          </w:tcPr>
          <w:p w14:paraId="4AD08F0E" w14:textId="77777777" w:rsidR="00182992" w:rsidRDefault="00182992" w:rsidP="00182992">
            <w:pPr>
              <w:pStyle w:val="ListParagraph"/>
              <w:spacing w:line="360" w:lineRule="auto"/>
              <w:ind w:left="0"/>
              <w:jc w:val="left"/>
              <w:rPr>
                <w:noProof/>
              </w:rPr>
            </w:pPr>
            <w:r>
              <w:rPr>
                <w:noProof/>
              </w:rPr>
              <w:t>Google map</w:t>
            </w:r>
          </w:p>
        </w:tc>
        <w:tc>
          <w:tcPr>
            <w:tcW w:w="4755" w:type="dxa"/>
            <w:shd w:val="clear" w:color="auto" w:fill="auto"/>
          </w:tcPr>
          <w:p w14:paraId="3E0CE626" w14:textId="77777777" w:rsidR="00182992" w:rsidRDefault="00182992" w:rsidP="00182992">
            <w:pPr>
              <w:pStyle w:val="ListParagraph"/>
              <w:spacing w:line="360" w:lineRule="auto"/>
              <w:ind w:left="0"/>
              <w:rPr>
                <w:noProof/>
              </w:rPr>
            </w:pPr>
            <w:r>
              <w:rPr>
                <w:noProof/>
              </w:rPr>
              <w:t>Hiển thị địa điểm trên bản đồ, chỉ đường</w:t>
            </w:r>
          </w:p>
        </w:tc>
      </w:tr>
      <w:tr w:rsidR="00182992" w:rsidRPr="003D1774" w14:paraId="77454CED" w14:textId="77777777" w:rsidTr="00182992">
        <w:tc>
          <w:tcPr>
            <w:tcW w:w="708" w:type="dxa"/>
            <w:shd w:val="clear" w:color="auto" w:fill="auto"/>
          </w:tcPr>
          <w:p w14:paraId="0B5B4AA2" w14:textId="77777777" w:rsidR="00182992" w:rsidRDefault="00182992" w:rsidP="00182992">
            <w:pPr>
              <w:pStyle w:val="ListParagraph"/>
              <w:spacing w:line="360" w:lineRule="auto"/>
              <w:ind w:left="0"/>
              <w:rPr>
                <w:noProof/>
              </w:rPr>
            </w:pPr>
            <w:r>
              <w:rPr>
                <w:noProof/>
              </w:rPr>
              <w:t>8</w:t>
            </w:r>
          </w:p>
        </w:tc>
        <w:tc>
          <w:tcPr>
            <w:tcW w:w="1812" w:type="dxa"/>
            <w:shd w:val="clear" w:color="auto" w:fill="auto"/>
          </w:tcPr>
          <w:p w14:paraId="484AD1D6" w14:textId="77777777" w:rsidR="00182992" w:rsidRDefault="00182992" w:rsidP="00182992">
            <w:pPr>
              <w:pStyle w:val="ListParagraph"/>
              <w:spacing w:line="360" w:lineRule="auto"/>
              <w:ind w:left="0"/>
              <w:jc w:val="left"/>
              <w:rPr>
                <w:i/>
                <w:color w:val="000000"/>
              </w:rPr>
            </w:pPr>
            <w:r>
              <w:rPr>
                <w:i/>
                <w:color w:val="000000"/>
              </w:rPr>
              <w:t>Chia sẻ facebook</w:t>
            </w:r>
          </w:p>
        </w:tc>
        <w:tc>
          <w:tcPr>
            <w:tcW w:w="1620" w:type="dxa"/>
            <w:shd w:val="clear" w:color="auto" w:fill="auto"/>
          </w:tcPr>
          <w:p w14:paraId="7960E64A" w14:textId="77777777" w:rsidR="00182992" w:rsidRDefault="00182992" w:rsidP="00182992">
            <w:pPr>
              <w:pStyle w:val="ListParagraph"/>
              <w:spacing w:line="360" w:lineRule="auto"/>
              <w:ind w:left="0"/>
              <w:jc w:val="left"/>
              <w:rPr>
                <w:noProof/>
              </w:rPr>
            </w:pPr>
            <w:r>
              <w:rPr>
                <w:noProof/>
              </w:rPr>
              <w:t>Button</w:t>
            </w:r>
          </w:p>
        </w:tc>
        <w:tc>
          <w:tcPr>
            <w:tcW w:w="4755" w:type="dxa"/>
            <w:shd w:val="clear" w:color="auto" w:fill="auto"/>
          </w:tcPr>
          <w:p w14:paraId="156FA623" w14:textId="77777777" w:rsidR="00182992" w:rsidRDefault="00182992" w:rsidP="00182992">
            <w:pPr>
              <w:pStyle w:val="ListParagraph"/>
              <w:spacing w:line="360" w:lineRule="auto"/>
              <w:ind w:left="0"/>
              <w:rPr>
                <w:noProof/>
              </w:rPr>
            </w:pPr>
            <w:r>
              <w:rPr>
                <w:noProof/>
              </w:rPr>
              <w:t>Chia sẻ cho bạn bè, người thân qua facebook</w:t>
            </w:r>
          </w:p>
        </w:tc>
      </w:tr>
      <w:tr w:rsidR="00182992" w14:paraId="49D2CC76" w14:textId="77777777" w:rsidTr="00182992">
        <w:tc>
          <w:tcPr>
            <w:tcW w:w="708" w:type="dxa"/>
            <w:tcBorders>
              <w:top w:val="single" w:sz="4" w:space="0" w:color="auto"/>
              <w:left w:val="single" w:sz="4" w:space="0" w:color="auto"/>
              <w:bottom w:val="single" w:sz="4" w:space="0" w:color="auto"/>
              <w:right w:val="single" w:sz="4" w:space="0" w:color="auto"/>
            </w:tcBorders>
            <w:shd w:val="clear" w:color="auto" w:fill="auto"/>
          </w:tcPr>
          <w:p w14:paraId="38A5137D" w14:textId="77777777" w:rsidR="00182992" w:rsidRDefault="00182992" w:rsidP="00182992">
            <w:pPr>
              <w:pStyle w:val="ListParagraph"/>
              <w:spacing w:line="360" w:lineRule="auto"/>
              <w:ind w:left="0"/>
              <w:rPr>
                <w:noProof/>
              </w:rPr>
            </w:pPr>
            <w:r>
              <w:rPr>
                <w:noProof/>
              </w:rPr>
              <w:t>9</w:t>
            </w:r>
          </w:p>
        </w:tc>
        <w:tc>
          <w:tcPr>
            <w:tcW w:w="1812" w:type="dxa"/>
            <w:tcBorders>
              <w:top w:val="single" w:sz="4" w:space="0" w:color="auto"/>
              <w:left w:val="single" w:sz="4" w:space="0" w:color="auto"/>
              <w:bottom w:val="single" w:sz="4" w:space="0" w:color="auto"/>
              <w:right w:val="single" w:sz="4" w:space="0" w:color="auto"/>
            </w:tcBorders>
            <w:shd w:val="clear" w:color="auto" w:fill="auto"/>
          </w:tcPr>
          <w:p w14:paraId="2FE971C3" w14:textId="77777777" w:rsidR="00182992" w:rsidRDefault="00182992" w:rsidP="00182992">
            <w:pPr>
              <w:pStyle w:val="ListParagraph"/>
              <w:spacing w:line="360" w:lineRule="auto"/>
              <w:ind w:left="0"/>
              <w:jc w:val="left"/>
              <w:rPr>
                <w:i/>
                <w:color w:val="000000"/>
              </w:rPr>
            </w:pPr>
            <w:r>
              <w:rPr>
                <w:i/>
                <w:color w:val="000000"/>
              </w:rPr>
              <w:t>Chỉ đường</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29BE0707" w14:textId="77777777" w:rsidR="00182992" w:rsidRDefault="00182992" w:rsidP="00182992">
            <w:pPr>
              <w:pStyle w:val="ListParagraph"/>
              <w:spacing w:line="360" w:lineRule="auto"/>
              <w:ind w:left="0"/>
              <w:jc w:val="left"/>
              <w:rPr>
                <w:noProof/>
              </w:rPr>
            </w:pPr>
            <w:r>
              <w:rPr>
                <w:noProof/>
              </w:rPr>
              <w:t>Button</w:t>
            </w:r>
          </w:p>
        </w:tc>
        <w:tc>
          <w:tcPr>
            <w:tcW w:w="4755" w:type="dxa"/>
            <w:tcBorders>
              <w:top w:val="single" w:sz="4" w:space="0" w:color="auto"/>
              <w:left w:val="single" w:sz="4" w:space="0" w:color="auto"/>
              <w:bottom w:val="single" w:sz="4" w:space="0" w:color="auto"/>
              <w:right w:val="single" w:sz="4" w:space="0" w:color="auto"/>
            </w:tcBorders>
            <w:shd w:val="clear" w:color="auto" w:fill="auto"/>
          </w:tcPr>
          <w:p w14:paraId="7A20726E" w14:textId="77777777" w:rsidR="00182992" w:rsidRDefault="00182992" w:rsidP="00182992">
            <w:pPr>
              <w:pStyle w:val="ListParagraph"/>
              <w:spacing w:line="360" w:lineRule="auto"/>
              <w:ind w:left="0"/>
              <w:rPr>
                <w:noProof/>
              </w:rPr>
            </w:pPr>
            <w:r>
              <w:rPr>
                <w:noProof/>
              </w:rPr>
              <w:t>Chỉ đường từ địa điểm hiện tại</w:t>
            </w:r>
          </w:p>
        </w:tc>
      </w:tr>
    </w:tbl>
    <w:p w14:paraId="36FAB74A" w14:textId="77777777" w:rsidR="001934A9" w:rsidRPr="001934A9" w:rsidRDefault="001934A9" w:rsidP="004E6212">
      <w:pPr>
        <w:pStyle w:val="Heading4"/>
        <w:rPr>
          <w:lang w:val="en-US"/>
        </w:rPr>
      </w:pPr>
      <w:bookmarkStart w:id="204" w:name="_Toc422689364"/>
      <w:r w:rsidRPr="00004A4F">
        <w:rPr>
          <w:noProof/>
          <w:shd w:val="clear" w:color="auto" w:fill="FFFFFF"/>
        </w:rPr>
        <w:t xml:space="preserve">Thiết kế giao </w:t>
      </w:r>
      <w:r w:rsidRPr="00004A4F">
        <w:rPr>
          <w:noProof/>
        </w:rPr>
        <w:t>diện</w:t>
      </w:r>
      <w:r w:rsidRPr="00004A4F">
        <w:rPr>
          <w:noProof/>
          <w:shd w:val="clear" w:color="auto" w:fill="FFFFFF"/>
        </w:rPr>
        <w:t xml:space="preserve"> màn hình</w:t>
      </w:r>
      <w:r w:rsidRPr="001934A9">
        <w:rPr>
          <w:noProof/>
          <w:shd w:val="clear" w:color="auto" w:fill="FFFFFF"/>
          <w:lang w:val="en-US"/>
        </w:rPr>
        <w:t xml:space="preserve"> </w:t>
      </w:r>
      <w:r w:rsidR="008F3735">
        <w:rPr>
          <w:lang w:val="en-US"/>
        </w:rPr>
        <w:t>chi tiết địa điểm công cộng</w:t>
      </w:r>
      <w:bookmarkEnd w:id="204"/>
    </w:p>
    <w:p w14:paraId="4B56655A" w14:textId="77777777" w:rsidR="001934A9" w:rsidRDefault="000E3BBA" w:rsidP="00575FA0">
      <w:pPr>
        <w:pStyle w:val="LVBang"/>
        <w:numPr>
          <w:ilvl w:val="0"/>
          <w:numId w:val="0"/>
        </w:numPr>
        <w:ind w:left="288"/>
        <w:jc w:val="center"/>
        <w:rPr>
          <w:lang w:val="en-US"/>
        </w:rPr>
      </w:pPr>
      <w:r>
        <w:rPr>
          <w:lang w:val="en-US"/>
        </w:rPr>
        <w:drawing>
          <wp:inline distT="0" distB="0" distL="0" distR="0" wp14:anchorId="037B0788" wp14:editId="21DC8EA7">
            <wp:extent cx="2571750" cy="4572000"/>
            <wp:effectExtent l="0" t="0" r="0" b="0"/>
            <wp:docPr id="43031" name="Picture 43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571750" cy="4572000"/>
                    </a:xfrm>
                    <a:prstGeom prst="rect">
                      <a:avLst/>
                    </a:prstGeom>
                    <a:noFill/>
                    <a:ln>
                      <a:noFill/>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812"/>
        <w:gridCol w:w="1620"/>
        <w:gridCol w:w="4755"/>
      </w:tblGrid>
      <w:tr w:rsidR="00182992" w:rsidRPr="003D1774" w14:paraId="3A43543A" w14:textId="77777777" w:rsidTr="00182992">
        <w:tc>
          <w:tcPr>
            <w:tcW w:w="708" w:type="dxa"/>
            <w:shd w:val="clear" w:color="auto" w:fill="auto"/>
          </w:tcPr>
          <w:p w14:paraId="4C7B14DF" w14:textId="77777777" w:rsidR="00182992" w:rsidRPr="003D1774" w:rsidRDefault="00182992" w:rsidP="00182992">
            <w:pPr>
              <w:pStyle w:val="ListParagraph"/>
              <w:spacing w:line="360" w:lineRule="auto"/>
              <w:ind w:left="0"/>
              <w:jc w:val="center"/>
              <w:rPr>
                <w:b/>
                <w:noProof/>
                <w:lang w:val="vi-VN"/>
              </w:rPr>
            </w:pPr>
            <w:r w:rsidRPr="003D1774">
              <w:rPr>
                <w:b/>
                <w:noProof/>
                <w:lang w:val="vi-VN"/>
              </w:rPr>
              <w:t>STT</w:t>
            </w:r>
          </w:p>
        </w:tc>
        <w:tc>
          <w:tcPr>
            <w:tcW w:w="1812" w:type="dxa"/>
            <w:shd w:val="clear" w:color="auto" w:fill="auto"/>
          </w:tcPr>
          <w:p w14:paraId="28DC8D6C" w14:textId="77777777" w:rsidR="00182992" w:rsidRPr="003D1774" w:rsidRDefault="00182992" w:rsidP="00182992">
            <w:pPr>
              <w:pStyle w:val="ListParagraph"/>
              <w:spacing w:line="360" w:lineRule="auto"/>
              <w:ind w:left="0"/>
              <w:jc w:val="center"/>
              <w:rPr>
                <w:b/>
                <w:noProof/>
                <w:lang w:val="vi-VN"/>
              </w:rPr>
            </w:pPr>
            <w:r w:rsidRPr="003D1774">
              <w:rPr>
                <w:b/>
                <w:noProof/>
                <w:lang w:val="vi-VN"/>
              </w:rPr>
              <w:t>Tên</w:t>
            </w:r>
          </w:p>
        </w:tc>
        <w:tc>
          <w:tcPr>
            <w:tcW w:w="1620" w:type="dxa"/>
            <w:shd w:val="clear" w:color="auto" w:fill="auto"/>
          </w:tcPr>
          <w:p w14:paraId="302A3CFB" w14:textId="77777777" w:rsidR="00182992" w:rsidRPr="003D1774" w:rsidRDefault="00182992" w:rsidP="00182992">
            <w:pPr>
              <w:pStyle w:val="ListParagraph"/>
              <w:spacing w:line="360" w:lineRule="auto"/>
              <w:ind w:left="0"/>
              <w:jc w:val="center"/>
              <w:rPr>
                <w:b/>
                <w:noProof/>
                <w:lang w:val="vi-VN"/>
              </w:rPr>
            </w:pPr>
            <w:r w:rsidRPr="003D1774">
              <w:rPr>
                <w:b/>
                <w:noProof/>
                <w:lang w:val="vi-VN"/>
              </w:rPr>
              <w:t>Loại</w:t>
            </w:r>
          </w:p>
        </w:tc>
        <w:tc>
          <w:tcPr>
            <w:tcW w:w="4755" w:type="dxa"/>
            <w:shd w:val="clear" w:color="auto" w:fill="auto"/>
          </w:tcPr>
          <w:p w14:paraId="5F722D5E" w14:textId="77777777" w:rsidR="00182992" w:rsidRPr="003D1774" w:rsidRDefault="00182992" w:rsidP="00182992">
            <w:pPr>
              <w:pStyle w:val="ListParagraph"/>
              <w:spacing w:line="360" w:lineRule="auto"/>
              <w:ind w:left="0"/>
              <w:jc w:val="center"/>
              <w:rPr>
                <w:b/>
                <w:noProof/>
                <w:lang w:val="vi-VN"/>
              </w:rPr>
            </w:pPr>
            <w:r w:rsidRPr="003D1774">
              <w:rPr>
                <w:b/>
                <w:noProof/>
                <w:lang w:val="vi-VN"/>
              </w:rPr>
              <w:t>Ý nghĩa</w:t>
            </w:r>
          </w:p>
        </w:tc>
      </w:tr>
      <w:tr w:rsidR="00182992" w:rsidRPr="003D1774" w14:paraId="7C218744" w14:textId="77777777" w:rsidTr="00182992">
        <w:tc>
          <w:tcPr>
            <w:tcW w:w="708" w:type="dxa"/>
            <w:shd w:val="clear" w:color="auto" w:fill="auto"/>
          </w:tcPr>
          <w:p w14:paraId="4403102F" w14:textId="77777777" w:rsidR="00182992" w:rsidRPr="003D1774" w:rsidRDefault="00182992" w:rsidP="00182992">
            <w:pPr>
              <w:pStyle w:val="ListParagraph"/>
              <w:spacing w:line="360" w:lineRule="auto"/>
              <w:ind w:left="0"/>
              <w:rPr>
                <w:noProof/>
                <w:lang w:val="vi-VN"/>
              </w:rPr>
            </w:pPr>
            <w:r w:rsidRPr="003D1774">
              <w:rPr>
                <w:noProof/>
                <w:lang w:val="vi-VN"/>
              </w:rPr>
              <w:t>1</w:t>
            </w:r>
          </w:p>
        </w:tc>
        <w:tc>
          <w:tcPr>
            <w:tcW w:w="1812" w:type="dxa"/>
            <w:shd w:val="clear" w:color="auto" w:fill="auto"/>
          </w:tcPr>
          <w:p w14:paraId="4490B01E" w14:textId="77777777" w:rsidR="00182992" w:rsidRPr="003D1774" w:rsidRDefault="00182992" w:rsidP="00182992">
            <w:pPr>
              <w:pStyle w:val="ListParagraph"/>
              <w:spacing w:line="360" w:lineRule="auto"/>
              <w:ind w:left="0"/>
              <w:jc w:val="left"/>
              <w:rPr>
                <w:i/>
                <w:noProof/>
              </w:rPr>
            </w:pPr>
            <w:r>
              <w:rPr>
                <w:i/>
                <w:noProof/>
              </w:rPr>
              <w:t>Tên</w:t>
            </w:r>
          </w:p>
        </w:tc>
        <w:tc>
          <w:tcPr>
            <w:tcW w:w="1620" w:type="dxa"/>
            <w:shd w:val="clear" w:color="auto" w:fill="auto"/>
          </w:tcPr>
          <w:p w14:paraId="7DC14EF4" w14:textId="77777777" w:rsidR="00182992" w:rsidRPr="003D1774" w:rsidRDefault="00182992" w:rsidP="00182992">
            <w:pPr>
              <w:pStyle w:val="ListParagraph"/>
              <w:spacing w:line="360" w:lineRule="auto"/>
              <w:ind w:left="0"/>
              <w:jc w:val="left"/>
              <w:rPr>
                <w:noProof/>
              </w:rPr>
            </w:pPr>
            <w:r>
              <w:rPr>
                <w:noProof/>
              </w:rPr>
              <w:t>Textview</w:t>
            </w:r>
          </w:p>
        </w:tc>
        <w:tc>
          <w:tcPr>
            <w:tcW w:w="4755" w:type="dxa"/>
            <w:shd w:val="clear" w:color="auto" w:fill="auto"/>
          </w:tcPr>
          <w:p w14:paraId="7BFEE198" w14:textId="77777777" w:rsidR="00182992" w:rsidRPr="003D1774" w:rsidRDefault="00182992" w:rsidP="00182992">
            <w:pPr>
              <w:pStyle w:val="ListParagraph"/>
              <w:spacing w:line="360" w:lineRule="auto"/>
              <w:ind w:left="0"/>
              <w:jc w:val="left"/>
              <w:rPr>
                <w:noProof/>
              </w:rPr>
            </w:pPr>
            <w:r>
              <w:rPr>
                <w:noProof/>
              </w:rPr>
              <w:t>Hiển thị tên địa điểm công cộng</w:t>
            </w:r>
          </w:p>
        </w:tc>
      </w:tr>
      <w:tr w:rsidR="00182992" w:rsidRPr="003D1774" w14:paraId="1C25F302" w14:textId="77777777" w:rsidTr="00182992">
        <w:tc>
          <w:tcPr>
            <w:tcW w:w="708" w:type="dxa"/>
            <w:shd w:val="clear" w:color="auto" w:fill="auto"/>
          </w:tcPr>
          <w:p w14:paraId="2D4F3011" w14:textId="77777777" w:rsidR="00182992" w:rsidRPr="003D1774" w:rsidRDefault="00182992" w:rsidP="00182992">
            <w:pPr>
              <w:pStyle w:val="ListParagraph"/>
              <w:spacing w:line="360" w:lineRule="auto"/>
              <w:ind w:left="0"/>
              <w:rPr>
                <w:noProof/>
                <w:lang w:val="vi-VN"/>
              </w:rPr>
            </w:pPr>
            <w:r w:rsidRPr="003D1774">
              <w:rPr>
                <w:noProof/>
                <w:lang w:val="vi-VN"/>
              </w:rPr>
              <w:t>2</w:t>
            </w:r>
          </w:p>
        </w:tc>
        <w:tc>
          <w:tcPr>
            <w:tcW w:w="1812" w:type="dxa"/>
            <w:shd w:val="clear" w:color="auto" w:fill="auto"/>
          </w:tcPr>
          <w:p w14:paraId="51F3D976" w14:textId="77777777" w:rsidR="00182992" w:rsidRPr="003D1774" w:rsidRDefault="00182992" w:rsidP="00182992">
            <w:pPr>
              <w:pStyle w:val="ListParagraph"/>
              <w:spacing w:line="360" w:lineRule="auto"/>
              <w:ind w:left="0"/>
              <w:jc w:val="left"/>
              <w:rPr>
                <w:i/>
                <w:noProof/>
              </w:rPr>
            </w:pPr>
            <w:r>
              <w:rPr>
                <w:i/>
                <w:color w:val="000000"/>
              </w:rPr>
              <w:t>Địa chỉ</w:t>
            </w:r>
          </w:p>
        </w:tc>
        <w:tc>
          <w:tcPr>
            <w:tcW w:w="1620" w:type="dxa"/>
            <w:shd w:val="clear" w:color="auto" w:fill="auto"/>
          </w:tcPr>
          <w:p w14:paraId="12EA632E" w14:textId="77777777" w:rsidR="00182992" w:rsidRPr="003D1774" w:rsidRDefault="00182992" w:rsidP="00182992">
            <w:pPr>
              <w:pStyle w:val="ListParagraph"/>
              <w:spacing w:line="360" w:lineRule="auto"/>
              <w:ind w:left="0"/>
              <w:jc w:val="left"/>
              <w:rPr>
                <w:noProof/>
                <w:lang w:val="vi-VN"/>
              </w:rPr>
            </w:pPr>
            <w:r>
              <w:rPr>
                <w:noProof/>
              </w:rPr>
              <w:t>Textview</w:t>
            </w:r>
          </w:p>
        </w:tc>
        <w:tc>
          <w:tcPr>
            <w:tcW w:w="4755" w:type="dxa"/>
            <w:shd w:val="clear" w:color="auto" w:fill="auto"/>
          </w:tcPr>
          <w:p w14:paraId="44EB90FC" w14:textId="77777777" w:rsidR="00182992" w:rsidRPr="003D1774" w:rsidRDefault="00182992" w:rsidP="00182992">
            <w:pPr>
              <w:pStyle w:val="ListParagraph"/>
              <w:spacing w:line="360" w:lineRule="auto"/>
              <w:ind w:left="0"/>
              <w:rPr>
                <w:noProof/>
              </w:rPr>
            </w:pPr>
            <w:r>
              <w:rPr>
                <w:noProof/>
              </w:rPr>
              <w:t>Hiển thị địa chỉ địa điểm công công</w:t>
            </w:r>
          </w:p>
        </w:tc>
      </w:tr>
      <w:tr w:rsidR="00182992" w:rsidRPr="003D1774" w14:paraId="790D07A3" w14:textId="77777777" w:rsidTr="00182992">
        <w:tc>
          <w:tcPr>
            <w:tcW w:w="708" w:type="dxa"/>
            <w:shd w:val="clear" w:color="auto" w:fill="auto"/>
          </w:tcPr>
          <w:p w14:paraId="76E856EF" w14:textId="77777777" w:rsidR="00182992" w:rsidRPr="000E3BBA" w:rsidRDefault="00182992" w:rsidP="00182992">
            <w:pPr>
              <w:pStyle w:val="ListParagraph"/>
              <w:spacing w:line="360" w:lineRule="auto"/>
              <w:ind w:left="0"/>
              <w:rPr>
                <w:noProof/>
              </w:rPr>
            </w:pPr>
            <w:r>
              <w:rPr>
                <w:noProof/>
              </w:rPr>
              <w:t>3</w:t>
            </w:r>
          </w:p>
        </w:tc>
        <w:tc>
          <w:tcPr>
            <w:tcW w:w="1812" w:type="dxa"/>
            <w:shd w:val="clear" w:color="auto" w:fill="auto"/>
          </w:tcPr>
          <w:p w14:paraId="4A5C0C67" w14:textId="77777777" w:rsidR="00182992" w:rsidRDefault="00182992" w:rsidP="00182992">
            <w:pPr>
              <w:pStyle w:val="ListParagraph"/>
              <w:spacing w:line="360" w:lineRule="auto"/>
              <w:ind w:left="0"/>
              <w:jc w:val="left"/>
              <w:rPr>
                <w:i/>
                <w:color w:val="000000"/>
              </w:rPr>
            </w:pPr>
            <w:r>
              <w:rPr>
                <w:i/>
                <w:color w:val="000000"/>
              </w:rPr>
              <w:t>Số điện thoại</w:t>
            </w:r>
          </w:p>
        </w:tc>
        <w:tc>
          <w:tcPr>
            <w:tcW w:w="1620" w:type="dxa"/>
            <w:shd w:val="clear" w:color="auto" w:fill="auto"/>
          </w:tcPr>
          <w:p w14:paraId="4854B5BE" w14:textId="77777777" w:rsidR="00182992" w:rsidRDefault="00182992" w:rsidP="00182992">
            <w:pPr>
              <w:pStyle w:val="ListParagraph"/>
              <w:spacing w:line="360" w:lineRule="auto"/>
              <w:ind w:left="0"/>
              <w:jc w:val="left"/>
              <w:rPr>
                <w:noProof/>
              </w:rPr>
            </w:pPr>
            <w:r>
              <w:rPr>
                <w:noProof/>
              </w:rPr>
              <w:t>Textview</w:t>
            </w:r>
          </w:p>
        </w:tc>
        <w:tc>
          <w:tcPr>
            <w:tcW w:w="4755" w:type="dxa"/>
            <w:shd w:val="clear" w:color="auto" w:fill="auto"/>
          </w:tcPr>
          <w:p w14:paraId="74CD0A32" w14:textId="77777777" w:rsidR="00182992" w:rsidRDefault="00182992" w:rsidP="00182992">
            <w:pPr>
              <w:pStyle w:val="ListParagraph"/>
              <w:spacing w:line="360" w:lineRule="auto"/>
              <w:ind w:left="0"/>
              <w:rPr>
                <w:noProof/>
              </w:rPr>
            </w:pPr>
            <w:r>
              <w:rPr>
                <w:noProof/>
              </w:rPr>
              <w:t>Hiện thị số điện thoại liên lạc</w:t>
            </w:r>
          </w:p>
        </w:tc>
      </w:tr>
      <w:tr w:rsidR="00182992" w:rsidRPr="003D1774" w14:paraId="2646DC7A" w14:textId="77777777" w:rsidTr="00182992">
        <w:tc>
          <w:tcPr>
            <w:tcW w:w="708" w:type="dxa"/>
            <w:shd w:val="clear" w:color="auto" w:fill="auto"/>
          </w:tcPr>
          <w:p w14:paraId="03EAF294" w14:textId="77777777" w:rsidR="00182992" w:rsidRPr="000E3BBA" w:rsidRDefault="00182992" w:rsidP="00182992">
            <w:pPr>
              <w:pStyle w:val="ListParagraph"/>
              <w:spacing w:line="360" w:lineRule="auto"/>
              <w:ind w:left="0"/>
              <w:rPr>
                <w:noProof/>
              </w:rPr>
            </w:pPr>
            <w:r>
              <w:rPr>
                <w:noProof/>
              </w:rPr>
              <w:lastRenderedPageBreak/>
              <w:t>4</w:t>
            </w:r>
          </w:p>
        </w:tc>
        <w:tc>
          <w:tcPr>
            <w:tcW w:w="1812" w:type="dxa"/>
            <w:shd w:val="clear" w:color="auto" w:fill="auto"/>
          </w:tcPr>
          <w:p w14:paraId="6768BCB4" w14:textId="77777777" w:rsidR="00182992" w:rsidRDefault="00182992" w:rsidP="00182992">
            <w:pPr>
              <w:pStyle w:val="ListParagraph"/>
              <w:spacing w:line="360" w:lineRule="auto"/>
              <w:ind w:left="0"/>
              <w:jc w:val="left"/>
              <w:rPr>
                <w:i/>
                <w:color w:val="000000"/>
              </w:rPr>
            </w:pPr>
            <w:r>
              <w:rPr>
                <w:i/>
                <w:color w:val="000000"/>
              </w:rPr>
              <w:t xml:space="preserve">Website </w:t>
            </w:r>
          </w:p>
        </w:tc>
        <w:tc>
          <w:tcPr>
            <w:tcW w:w="1620" w:type="dxa"/>
            <w:shd w:val="clear" w:color="auto" w:fill="auto"/>
          </w:tcPr>
          <w:p w14:paraId="381C3449" w14:textId="77777777" w:rsidR="00182992" w:rsidRDefault="00182992" w:rsidP="00182992">
            <w:pPr>
              <w:pStyle w:val="ListParagraph"/>
              <w:spacing w:line="360" w:lineRule="auto"/>
              <w:ind w:left="0"/>
              <w:jc w:val="left"/>
              <w:rPr>
                <w:noProof/>
              </w:rPr>
            </w:pPr>
            <w:r>
              <w:rPr>
                <w:noProof/>
              </w:rPr>
              <w:t>Textview</w:t>
            </w:r>
          </w:p>
        </w:tc>
        <w:tc>
          <w:tcPr>
            <w:tcW w:w="4755" w:type="dxa"/>
            <w:shd w:val="clear" w:color="auto" w:fill="auto"/>
          </w:tcPr>
          <w:p w14:paraId="2D0EA7C4" w14:textId="77777777" w:rsidR="00182992" w:rsidRDefault="00182992" w:rsidP="00182992">
            <w:pPr>
              <w:pStyle w:val="ListParagraph"/>
              <w:spacing w:line="360" w:lineRule="auto"/>
              <w:ind w:left="0"/>
              <w:rPr>
                <w:noProof/>
              </w:rPr>
            </w:pPr>
            <w:r>
              <w:rPr>
                <w:noProof/>
              </w:rPr>
              <w:t>Hiển thị website</w:t>
            </w:r>
          </w:p>
        </w:tc>
      </w:tr>
      <w:tr w:rsidR="00182992" w:rsidRPr="003D1774" w14:paraId="1696C1A4" w14:textId="77777777" w:rsidTr="00182992">
        <w:tc>
          <w:tcPr>
            <w:tcW w:w="708" w:type="dxa"/>
            <w:shd w:val="clear" w:color="auto" w:fill="auto"/>
          </w:tcPr>
          <w:p w14:paraId="0784F8BC" w14:textId="77777777" w:rsidR="00182992" w:rsidRPr="000E3BBA" w:rsidRDefault="00182992" w:rsidP="00182992">
            <w:pPr>
              <w:pStyle w:val="ListParagraph"/>
              <w:spacing w:line="360" w:lineRule="auto"/>
              <w:ind w:left="0"/>
              <w:rPr>
                <w:noProof/>
              </w:rPr>
            </w:pPr>
            <w:r>
              <w:rPr>
                <w:noProof/>
              </w:rPr>
              <w:t>5</w:t>
            </w:r>
          </w:p>
        </w:tc>
        <w:tc>
          <w:tcPr>
            <w:tcW w:w="1812" w:type="dxa"/>
            <w:shd w:val="clear" w:color="auto" w:fill="auto"/>
          </w:tcPr>
          <w:p w14:paraId="1346F18E" w14:textId="77777777" w:rsidR="00182992" w:rsidRDefault="00182992" w:rsidP="00182992">
            <w:pPr>
              <w:pStyle w:val="ListParagraph"/>
              <w:spacing w:line="360" w:lineRule="auto"/>
              <w:ind w:left="0"/>
              <w:jc w:val="left"/>
              <w:rPr>
                <w:i/>
                <w:color w:val="000000"/>
              </w:rPr>
            </w:pPr>
            <w:r>
              <w:rPr>
                <w:i/>
                <w:color w:val="000000"/>
              </w:rPr>
              <w:t>Đánh giá</w:t>
            </w:r>
          </w:p>
        </w:tc>
        <w:tc>
          <w:tcPr>
            <w:tcW w:w="1620" w:type="dxa"/>
            <w:shd w:val="clear" w:color="auto" w:fill="auto"/>
          </w:tcPr>
          <w:p w14:paraId="23ADA356" w14:textId="77777777" w:rsidR="00182992" w:rsidRDefault="00182992" w:rsidP="00182992">
            <w:pPr>
              <w:pStyle w:val="ListParagraph"/>
              <w:spacing w:line="360" w:lineRule="auto"/>
              <w:ind w:left="0"/>
              <w:jc w:val="left"/>
              <w:rPr>
                <w:noProof/>
              </w:rPr>
            </w:pPr>
            <w:r>
              <w:rPr>
                <w:noProof/>
              </w:rPr>
              <w:t>Textview</w:t>
            </w:r>
          </w:p>
        </w:tc>
        <w:tc>
          <w:tcPr>
            <w:tcW w:w="4755" w:type="dxa"/>
            <w:shd w:val="clear" w:color="auto" w:fill="auto"/>
          </w:tcPr>
          <w:p w14:paraId="575FF069" w14:textId="77777777" w:rsidR="00182992" w:rsidRDefault="00182992" w:rsidP="00182992">
            <w:pPr>
              <w:pStyle w:val="ListParagraph"/>
              <w:spacing w:line="360" w:lineRule="auto"/>
              <w:ind w:left="0"/>
              <w:rPr>
                <w:noProof/>
              </w:rPr>
            </w:pPr>
            <w:r>
              <w:rPr>
                <w:noProof/>
              </w:rPr>
              <w:t>Hiển thị đánh giá của người dùng</w:t>
            </w:r>
          </w:p>
        </w:tc>
      </w:tr>
      <w:tr w:rsidR="00182992" w:rsidRPr="003D1774" w14:paraId="267326BB" w14:textId="77777777" w:rsidTr="00182992">
        <w:tc>
          <w:tcPr>
            <w:tcW w:w="708" w:type="dxa"/>
            <w:shd w:val="clear" w:color="auto" w:fill="auto"/>
          </w:tcPr>
          <w:p w14:paraId="308F6DB9" w14:textId="77777777" w:rsidR="00182992" w:rsidRPr="00182992" w:rsidRDefault="00182992" w:rsidP="00182992">
            <w:pPr>
              <w:pStyle w:val="ListParagraph"/>
              <w:spacing w:line="360" w:lineRule="auto"/>
              <w:ind w:left="0"/>
              <w:rPr>
                <w:noProof/>
              </w:rPr>
            </w:pPr>
            <w:r>
              <w:rPr>
                <w:noProof/>
              </w:rPr>
              <w:t>6</w:t>
            </w:r>
          </w:p>
        </w:tc>
        <w:tc>
          <w:tcPr>
            <w:tcW w:w="1812" w:type="dxa"/>
            <w:shd w:val="clear" w:color="auto" w:fill="auto"/>
          </w:tcPr>
          <w:p w14:paraId="09710E14" w14:textId="77777777" w:rsidR="00182992" w:rsidRDefault="00182992" w:rsidP="00182992">
            <w:pPr>
              <w:pStyle w:val="ListParagraph"/>
              <w:spacing w:line="360" w:lineRule="auto"/>
              <w:ind w:left="0"/>
              <w:jc w:val="left"/>
              <w:rPr>
                <w:i/>
                <w:color w:val="000000"/>
              </w:rPr>
            </w:pPr>
            <w:r>
              <w:rPr>
                <w:i/>
                <w:color w:val="000000"/>
              </w:rPr>
              <w:t>Hình ảnh</w:t>
            </w:r>
          </w:p>
        </w:tc>
        <w:tc>
          <w:tcPr>
            <w:tcW w:w="1620" w:type="dxa"/>
            <w:shd w:val="clear" w:color="auto" w:fill="auto"/>
          </w:tcPr>
          <w:p w14:paraId="5135CDC3" w14:textId="77777777" w:rsidR="00182992" w:rsidRDefault="00182992" w:rsidP="00182992">
            <w:pPr>
              <w:pStyle w:val="ListParagraph"/>
              <w:spacing w:line="360" w:lineRule="auto"/>
              <w:ind w:left="0"/>
              <w:jc w:val="left"/>
              <w:rPr>
                <w:noProof/>
              </w:rPr>
            </w:pPr>
            <w:r>
              <w:rPr>
                <w:noProof/>
              </w:rPr>
              <w:t>Imageview</w:t>
            </w:r>
          </w:p>
        </w:tc>
        <w:tc>
          <w:tcPr>
            <w:tcW w:w="4755" w:type="dxa"/>
            <w:shd w:val="clear" w:color="auto" w:fill="auto"/>
          </w:tcPr>
          <w:p w14:paraId="18238A08" w14:textId="77777777" w:rsidR="00182992" w:rsidRDefault="00182992" w:rsidP="00182992">
            <w:pPr>
              <w:pStyle w:val="ListParagraph"/>
              <w:spacing w:line="360" w:lineRule="auto"/>
              <w:ind w:left="0"/>
              <w:rPr>
                <w:noProof/>
              </w:rPr>
            </w:pPr>
            <w:r>
              <w:rPr>
                <w:noProof/>
              </w:rPr>
              <w:t>Hiển thị hình ảnh của địa điểm công cộng</w:t>
            </w:r>
          </w:p>
        </w:tc>
      </w:tr>
      <w:tr w:rsidR="00182992" w:rsidRPr="003D1774" w14:paraId="0E6688D8" w14:textId="77777777" w:rsidTr="00182992">
        <w:tc>
          <w:tcPr>
            <w:tcW w:w="708" w:type="dxa"/>
            <w:shd w:val="clear" w:color="auto" w:fill="auto"/>
          </w:tcPr>
          <w:p w14:paraId="2AA194E6" w14:textId="77777777" w:rsidR="00182992" w:rsidRPr="00182992" w:rsidRDefault="00182992" w:rsidP="00182992">
            <w:pPr>
              <w:pStyle w:val="ListParagraph"/>
              <w:spacing w:line="360" w:lineRule="auto"/>
              <w:ind w:left="0"/>
              <w:rPr>
                <w:noProof/>
              </w:rPr>
            </w:pPr>
            <w:r>
              <w:rPr>
                <w:noProof/>
              </w:rPr>
              <w:t>7</w:t>
            </w:r>
          </w:p>
        </w:tc>
        <w:tc>
          <w:tcPr>
            <w:tcW w:w="1812" w:type="dxa"/>
            <w:shd w:val="clear" w:color="auto" w:fill="auto"/>
          </w:tcPr>
          <w:p w14:paraId="13DA018A" w14:textId="77777777" w:rsidR="00182992" w:rsidRDefault="00182992" w:rsidP="00182992">
            <w:pPr>
              <w:pStyle w:val="ListParagraph"/>
              <w:spacing w:line="360" w:lineRule="auto"/>
              <w:ind w:left="0"/>
              <w:jc w:val="left"/>
              <w:rPr>
                <w:i/>
                <w:color w:val="000000"/>
              </w:rPr>
            </w:pPr>
            <w:r>
              <w:rPr>
                <w:i/>
                <w:color w:val="000000"/>
              </w:rPr>
              <w:t>Bản đồ</w:t>
            </w:r>
          </w:p>
        </w:tc>
        <w:tc>
          <w:tcPr>
            <w:tcW w:w="1620" w:type="dxa"/>
            <w:shd w:val="clear" w:color="auto" w:fill="auto"/>
          </w:tcPr>
          <w:p w14:paraId="2D79D7A3" w14:textId="77777777" w:rsidR="00182992" w:rsidRDefault="00182992" w:rsidP="00182992">
            <w:pPr>
              <w:pStyle w:val="ListParagraph"/>
              <w:spacing w:line="360" w:lineRule="auto"/>
              <w:ind w:left="0"/>
              <w:jc w:val="left"/>
              <w:rPr>
                <w:noProof/>
              </w:rPr>
            </w:pPr>
            <w:r>
              <w:rPr>
                <w:noProof/>
              </w:rPr>
              <w:t>Google map</w:t>
            </w:r>
          </w:p>
        </w:tc>
        <w:tc>
          <w:tcPr>
            <w:tcW w:w="4755" w:type="dxa"/>
            <w:shd w:val="clear" w:color="auto" w:fill="auto"/>
          </w:tcPr>
          <w:p w14:paraId="36524D26" w14:textId="77777777" w:rsidR="00182992" w:rsidRDefault="00182992" w:rsidP="00182992">
            <w:pPr>
              <w:pStyle w:val="ListParagraph"/>
              <w:spacing w:line="360" w:lineRule="auto"/>
              <w:ind w:left="0"/>
              <w:rPr>
                <w:noProof/>
              </w:rPr>
            </w:pPr>
            <w:r>
              <w:rPr>
                <w:noProof/>
              </w:rPr>
              <w:t>Hiển thị địa điểm trên bản đồ, chỉ đường</w:t>
            </w:r>
          </w:p>
        </w:tc>
      </w:tr>
      <w:tr w:rsidR="00182992" w:rsidRPr="003D1774" w14:paraId="5F329098" w14:textId="77777777" w:rsidTr="00182992">
        <w:tc>
          <w:tcPr>
            <w:tcW w:w="708" w:type="dxa"/>
            <w:shd w:val="clear" w:color="auto" w:fill="auto"/>
          </w:tcPr>
          <w:p w14:paraId="0E9C7860" w14:textId="77777777" w:rsidR="00182992" w:rsidRDefault="00182992" w:rsidP="00182992">
            <w:pPr>
              <w:pStyle w:val="ListParagraph"/>
              <w:spacing w:line="360" w:lineRule="auto"/>
              <w:ind w:left="0"/>
              <w:rPr>
                <w:noProof/>
              </w:rPr>
            </w:pPr>
            <w:r>
              <w:rPr>
                <w:noProof/>
              </w:rPr>
              <w:t>8</w:t>
            </w:r>
          </w:p>
        </w:tc>
        <w:tc>
          <w:tcPr>
            <w:tcW w:w="1812" w:type="dxa"/>
            <w:shd w:val="clear" w:color="auto" w:fill="auto"/>
          </w:tcPr>
          <w:p w14:paraId="23C2AD4E" w14:textId="77777777" w:rsidR="00182992" w:rsidRDefault="00182992" w:rsidP="00182992">
            <w:pPr>
              <w:pStyle w:val="ListParagraph"/>
              <w:spacing w:line="360" w:lineRule="auto"/>
              <w:ind w:left="0"/>
              <w:jc w:val="left"/>
              <w:rPr>
                <w:i/>
                <w:color w:val="000000"/>
              </w:rPr>
            </w:pPr>
            <w:r>
              <w:rPr>
                <w:i/>
                <w:color w:val="000000"/>
              </w:rPr>
              <w:t>Chia sẻ facebook</w:t>
            </w:r>
          </w:p>
        </w:tc>
        <w:tc>
          <w:tcPr>
            <w:tcW w:w="1620" w:type="dxa"/>
            <w:shd w:val="clear" w:color="auto" w:fill="auto"/>
          </w:tcPr>
          <w:p w14:paraId="7E7F462D" w14:textId="77777777" w:rsidR="00182992" w:rsidRDefault="00182992" w:rsidP="00182992">
            <w:pPr>
              <w:pStyle w:val="ListParagraph"/>
              <w:spacing w:line="360" w:lineRule="auto"/>
              <w:ind w:left="0"/>
              <w:jc w:val="left"/>
              <w:rPr>
                <w:noProof/>
              </w:rPr>
            </w:pPr>
            <w:r>
              <w:rPr>
                <w:noProof/>
              </w:rPr>
              <w:t>Button</w:t>
            </w:r>
          </w:p>
        </w:tc>
        <w:tc>
          <w:tcPr>
            <w:tcW w:w="4755" w:type="dxa"/>
            <w:shd w:val="clear" w:color="auto" w:fill="auto"/>
          </w:tcPr>
          <w:p w14:paraId="73B41911" w14:textId="77777777" w:rsidR="00182992" w:rsidRDefault="00182992" w:rsidP="00182992">
            <w:pPr>
              <w:pStyle w:val="ListParagraph"/>
              <w:spacing w:line="360" w:lineRule="auto"/>
              <w:ind w:left="0"/>
              <w:rPr>
                <w:noProof/>
              </w:rPr>
            </w:pPr>
            <w:r>
              <w:rPr>
                <w:noProof/>
              </w:rPr>
              <w:t>Chia sẻ cho bạn bè, người thân qua facebook</w:t>
            </w:r>
          </w:p>
        </w:tc>
      </w:tr>
      <w:tr w:rsidR="00182992" w14:paraId="2BD2E422" w14:textId="77777777" w:rsidTr="00182992">
        <w:tc>
          <w:tcPr>
            <w:tcW w:w="708" w:type="dxa"/>
            <w:tcBorders>
              <w:top w:val="single" w:sz="4" w:space="0" w:color="auto"/>
              <w:left w:val="single" w:sz="4" w:space="0" w:color="auto"/>
              <w:bottom w:val="single" w:sz="4" w:space="0" w:color="auto"/>
              <w:right w:val="single" w:sz="4" w:space="0" w:color="auto"/>
            </w:tcBorders>
            <w:shd w:val="clear" w:color="auto" w:fill="auto"/>
          </w:tcPr>
          <w:p w14:paraId="31E1F4F5" w14:textId="77777777" w:rsidR="00182992" w:rsidRDefault="00182992" w:rsidP="00182992">
            <w:pPr>
              <w:pStyle w:val="ListParagraph"/>
              <w:spacing w:line="360" w:lineRule="auto"/>
              <w:ind w:left="0"/>
              <w:rPr>
                <w:noProof/>
              </w:rPr>
            </w:pPr>
            <w:r>
              <w:rPr>
                <w:noProof/>
              </w:rPr>
              <w:t>9</w:t>
            </w:r>
          </w:p>
        </w:tc>
        <w:tc>
          <w:tcPr>
            <w:tcW w:w="1812" w:type="dxa"/>
            <w:tcBorders>
              <w:top w:val="single" w:sz="4" w:space="0" w:color="auto"/>
              <w:left w:val="single" w:sz="4" w:space="0" w:color="auto"/>
              <w:bottom w:val="single" w:sz="4" w:space="0" w:color="auto"/>
              <w:right w:val="single" w:sz="4" w:space="0" w:color="auto"/>
            </w:tcBorders>
            <w:shd w:val="clear" w:color="auto" w:fill="auto"/>
          </w:tcPr>
          <w:p w14:paraId="447F1765" w14:textId="77777777" w:rsidR="00182992" w:rsidRDefault="00182992" w:rsidP="00182992">
            <w:pPr>
              <w:pStyle w:val="ListParagraph"/>
              <w:spacing w:line="360" w:lineRule="auto"/>
              <w:ind w:left="0"/>
              <w:jc w:val="left"/>
              <w:rPr>
                <w:i/>
                <w:color w:val="000000"/>
              </w:rPr>
            </w:pPr>
            <w:r>
              <w:rPr>
                <w:i/>
                <w:color w:val="000000"/>
              </w:rPr>
              <w:t>Chỉ đường</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5AB166F7" w14:textId="77777777" w:rsidR="00182992" w:rsidRDefault="00182992" w:rsidP="00182992">
            <w:pPr>
              <w:pStyle w:val="ListParagraph"/>
              <w:spacing w:line="360" w:lineRule="auto"/>
              <w:ind w:left="0"/>
              <w:jc w:val="left"/>
              <w:rPr>
                <w:noProof/>
              </w:rPr>
            </w:pPr>
            <w:r>
              <w:rPr>
                <w:noProof/>
              </w:rPr>
              <w:t>Button</w:t>
            </w:r>
          </w:p>
        </w:tc>
        <w:tc>
          <w:tcPr>
            <w:tcW w:w="4755" w:type="dxa"/>
            <w:tcBorders>
              <w:top w:val="single" w:sz="4" w:space="0" w:color="auto"/>
              <w:left w:val="single" w:sz="4" w:space="0" w:color="auto"/>
              <w:bottom w:val="single" w:sz="4" w:space="0" w:color="auto"/>
              <w:right w:val="single" w:sz="4" w:space="0" w:color="auto"/>
            </w:tcBorders>
            <w:shd w:val="clear" w:color="auto" w:fill="auto"/>
          </w:tcPr>
          <w:p w14:paraId="62C7F36F" w14:textId="77777777" w:rsidR="00182992" w:rsidRDefault="00182992" w:rsidP="00182992">
            <w:pPr>
              <w:pStyle w:val="ListParagraph"/>
              <w:spacing w:line="360" w:lineRule="auto"/>
              <w:ind w:left="0"/>
              <w:rPr>
                <w:noProof/>
              </w:rPr>
            </w:pPr>
            <w:r>
              <w:rPr>
                <w:noProof/>
              </w:rPr>
              <w:t>Chỉ đường từ địa điểm hiện tại</w:t>
            </w:r>
          </w:p>
        </w:tc>
      </w:tr>
    </w:tbl>
    <w:p w14:paraId="5486BB06" w14:textId="77777777" w:rsidR="004E6212" w:rsidRDefault="004E6212" w:rsidP="00B12DBE">
      <w:pPr>
        <w:pStyle w:val="LVBang"/>
        <w:outlineLvl w:val="2"/>
        <w:rPr>
          <w:lang w:val="en-US"/>
        </w:rPr>
      </w:pPr>
      <w:bookmarkStart w:id="205" w:name="_Toc422689365"/>
      <w:r>
        <w:rPr>
          <w:lang w:val="en-US"/>
        </w:rPr>
        <w:t>Thiết kế màn hình chia sẻ</w:t>
      </w:r>
      <w:bookmarkEnd w:id="205"/>
    </w:p>
    <w:p w14:paraId="4FC1CABE" w14:textId="77777777" w:rsidR="00182992" w:rsidRDefault="00F74BE9" w:rsidP="00575FA0">
      <w:pPr>
        <w:pStyle w:val="LVBang"/>
        <w:numPr>
          <w:ilvl w:val="0"/>
          <w:numId w:val="0"/>
        </w:numPr>
        <w:ind w:left="288"/>
        <w:jc w:val="center"/>
        <w:rPr>
          <w:lang w:val="en-US"/>
        </w:rPr>
      </w:pPr>
      <w:r>
        <w:rPr>
          <w:lang w:val="en-US"/>
        </w:rPr>
        <w:drawing>
          <wp:inline distT="0" distB="0" distL="0" distR="0" wp14:anchorId="25595085" wp14:editId="6E72CC77">
            <wp:extent cx="2571750" cy="4572000"/>
            <wp:effectExtent l="0" t="0" r="0" b="0"/>
            <wp:docPr id="43032" name="Picture 43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571750" cy="4572000"/>
                    </a:xfrm>
                    <a:prstGeom prst="rect">
                      <a:avLst/>
                    </a:prstGeom>
                    <a:noFill/>
                    <a:ln>
                      <a:noFill/>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2262"/>
        <w:gridCol w:w="2250"/>
        <w:gridCol w:w="3675"/>
      </w:tblGrid>
      <w:tr w:rsidR="00F74BE9" w:rsidRPr="003D1774" w14:paraId="4E657305" w14:textId="77777777" w:rsidTr="00F74BE9">
        <w:tc>
          <w:tcPr>
            <w:tcW w:w="708" w:type="dxa"/>
            <w:shd w:val="clear" w:color="auto" w:fill="auto"/>
          </w:tcPr>
          <w:p w14:paraId="588BB4A3" w14:textId="77777777" w:rsidR="00F74BE9" w:rsidRPr="003D1774" w:rsidRDefault="00F74BE9" w:rsidP="000D0CC3">
            <w:pPr>
              <w:pStyle w:val="ListParagraph"/>
              <w:spacing w:line="360" w:lineRule="auto"/>
              <w:ind w:left="0"/>
              <w:jc w:val="center"/>
              <w:rPr>
                <w:b/>
                <w:noProof/>
                <w:lang w:val="vi-VN"/>
              </w:rPr>
            </w:pPr>
            <w:r w:rsidRPr="003D1774">
              <w:rPr>
                <w:b/>
                <w:noProof/>
                <w:lang w:val="vi-VN"/>
              </w:rPr>
              <w:t>STT</w:t>
            </w:r>
          </w:p>
        </w:tc>
        <w:tc>
          <w:tcPr>
            <w:tcW w:w="2262" w:type="dxa"/>
            <w:shd w:val="clear" w:color="auto" w:fill="auto"/>
          </w:tcPr>
          <w:p w14:paraId="029DB459" w14:textId="77777777" w:rsidR="00F74BE9" w:rsidRPr="003D1774" w:rsidRDefault="00F74BE9" w:rsidP="000D0CC3">
            <w:pPr>
              <w:pStyle w:val="ListParagraph"/>
              <w:spacing w:line="360" w:lineRule="auto"/>
              <w:ind w:left="0"/>
              <w:jc w:val="center"/>
              <w:rPr>
                <w:b/>
                <w:noProof/>
                <w:lang w:val="vi-VN"/>
              </w:rPr>
            </w:pPr>
            <w:r w:rsidRPr="003D1774">
              <w:rPr>
                <w:b/>
                <w:noProof/>
                <w:lang w:val="vi-VN"/>
              </w:rPr>
              <w:t>Tên</w:t>
            </w:r>
          </w:p>
        </w:tc>
        <w:tc>
          <w:tcPr>
            <w:tcW w:w="2250" w:type="dxa"/>
            <w:shd w:val="clear" w:color="auto" w:fill="auto"/>
          </w:tcPr>
          <w:p w14:paraId="771C79B8" w14:textId="77777777" w:rsidR="00F74BE9" w:rsidRPr="003D1774" w:rsidRDefault="00F74BE9" w:rsidP="000D0CC3">
            <w:pPr>
              <w:pStyle w:val="ListParagraph"/>
              <w:spacing w:line="360" w:lineRule="auto"/>
              <w:ind w:left="0"/>
              <w:jc w:val="center"/>
              <w:rPr>
                <w:b/>
                <w:noProof/>
                <w:lang w:val="vi-VN"/>
              </w:rPr>
            </w:pPr>
            <w:r w:rsidRPr="003D1774">
              <w:rPr>
                <w:b/>
                <w:noProof/>
                <w:lang w:val="vi-VN"/>
              </w:rPr>
              <w:t>Loại</w:t>
            </w:r>
          </w:p>
        </w:tc>
        <w:tc>
          <w:tcPr>
            <w:tcW w:w="3675" w:type="dxa"/>
            <w:shd w:val="clear" w:color="auto" w:fill="auto"/>
          </w:tcPr>
          <w:p w14:paraId="1A767B50" w14:textId="77777777" w:rsidR="00F74BE9" w:rsidRPr="003D1774" w:rsidRDefault="00F74BE9" w:rsidP="000D0CC3">
            <w:pPr>
              <w:pStyle w:val="ListParagraph"/>
              <w:spacing w:line="360" w:lineRule="auto"/>
              <w:ind w:left="0"/>
              <w:jc w:val="center"/>
              <w:rPr>
                <w:b/>
                <w:noProof/>
                <w:lang w:val="vi-VN"/>
              </w:rPr>
            </w:pPr>
            <w:r w:rsidRPr="003D1774">
              <w:rPr>
                <w:b/>
                <w:noProof/>
                <w:lang w:val="vi-VN"/>
              </w:rPr>
              <w:t>Ý nghĩa</w:t>
            </w:r>
          </w:p>
        </w:tc>
      </w:tr>
      <w:tr w:rsidR="00F74BE9" w:rsidRPr="003D1774" w14:paraId="6506B36F" w14:textId="77777777" w:rsidTr="00F74BE9">
        <w:tc>
          <w:tcPr>
            <w:tcW w:w="708" w:type="dxa"/>
            <w:shd w:val="clear" w:color="auto" w:fill="auto"/>
          </w:tcPr>
          <w:p w14:paraId="24FA612F" w14:textId="77777777" w:rsidR="00F74BE9" w:rsidRPr="003D1774" w:rsidRDefault="00F74BE9" w:rsidP="000D0CC3">
            <w:pPr>
              <w:pStyle w:val="ListParagraph"/>
              <w:spacing w:line="360" w:lineRule="auto"/>
              <w:ind w:left="0"/>
              <w:rPr>
                <w:noProof/>
                <w:lang w:val="vi-VN"/>
              </w:rPr>
            </w:pPr>
            <w:r w:rsidRPr="003D1774">
              <w:rPr>
                <w:noProof/>
                <w:lang w:val="vi-VN"/>
              </w:rPr>
              <w:t>1</w:t>
            </w:r>
          </w:p>
        </w:tc>
        <w:tc>
          <w:tcPr>
            <w:tcW w:w="2262" w:type="dxa"/>
            <w:shd w:val="clear" w:color="auto" w:fill="auto"/>
          </w:tcPr>
          <w:p w14:paraId="346EFDCD" w14:textId="77777777" w:rsidR="00F74BE9" w:rsidRPr="003D1774" w:rsidRDefault="00F74BE9" w:rsidP="000D0CC3">
            <w:pPr>
              <w:pStyle w:val="ListParagraph"/>
              <w:spacing w:line="360" w:lineRule="auto"/>
              <w:ind w:left="0"/>
              <w:jc w:val="left"/>
              <w:rPr>
                <w:i/>
                <w:noProof/>
              </w:rPr>
            </w:pPr>
            <w:r>
              <w:rPr>
                <w:i/>
                <w:noProof/>
              </w:rPr>
              <w:t>Chia sẻ</w:t>
            </w:r>
          </w:p>
        </w:tc>
        <w:tc>
          <w:tcPr>
            <w:tcW w:w="2250" w:type="dxa"/>
            <w:shd w:val="clear" w:color="auto" w:fill="auto"/>
          </w:tcPr>
          <w:p w14:paraId="210B5E04" w14:textId="77777777" w:rsidR="00F74BE9" w:rsidRPr="003D1774" w:rsidRDefault="00F74BE9" w:rsidP="000D0CC3">
            <w:pPr>
              <w:pStyle w:val="ListParagraph"/>
              <w:spacing w:line="360" w:lineRule="auto"/>
              <w:ind w:left="0"/>
              <w:jc w:val="left"/>
              <w:rPr>
                <w:noProof/>
              </w:rPr>
            </w:pPr>
            <w:r>
              <w:rPr>
                <w:noProof/>
              </w:rPr>
              <w:t>Facebook edit text</w:t>
            </w:r>
          </w:p>
        </w:tc>
        <w:tc>
          <w:tcPr>
            <w:tcW w:w="3675" w:type="dxa"/>
            <w:shd w:val="clear" w:color="auto" w:fill="auto"/>
          </w:tcPr>
          <w:p w14:paraId="4C22904D" w14:textId="77777777" w:rsidR="00F74BE9" w:rsidRPr="003D1774" w:rsidRDefault="00F74BE9" w:rsidP="000D0CC3">
            <w:pPr>
              <w:pStyle w:val="ListParagraph"/>
              <w:spacing w:line="360" w:lineRule="auto"/>
              <w:ind w:left="0"/>
              <w:jc w:val="left"/>
              <w:rPr>
                <w:noProof/>
              </w:rPr>
            </w:pPr>
            <w:r>
              <w:rPr>
                <w:noProof/>
              </w:rPr>
              <w:t>Người dùng nhập chia sẻ cho bạn bè người thân để đăng tài bằng tài khoản facebook</w:t>
            </w:r>
          </w:p>
        </w:tc>
      </w:tr>
      <w:tr w:rsidR="00F74BE9" w:rsidRPr="003D1774" w14:paraId="6DFDDE2F" w14:textId="77777777" w:rsidTr="00F74BE9">
        <w:tc>
          <w:tcPr>
            <w:tcW w:w="708" w:type="dxa"/>
            <w:shd w:val="clear" w:color="auto" w:fill="auto"/>
          </w:tcPr>
          <w:p w14:paraId="4D1EA4E1" w14:textId="77777777" w:rsidR="00F74BE9" w:rsidRPr="003D1774" w:rsidRDefault="00F74BE9" w:rsidP="000D0CC3">
            <w:pPr>
              <w:pStyle w:val="ListParagraph"/>
              <w:spacing w:line="360" w:lineRule="auto"/>
              <w:ind w:left="0"/>
              <w:rPr>
                <w:noProof/>
                <w:lang w:val="vi-VN"/>
              </w:rPr>
            </w:pPr>
            <w:r w:rsidRPr="003D1774">
              <w:rPr>
                <w:noProof/>
                <w:lang w:val="vi-VN"/>
              </w:rPr>
              <w:lastRenderedPageBreak/>
              <w:t>2</w:t>
            </w:r>
          </w:p>
        </w:tc>
        <w:tc>
          <w:tcPr>
            <w:tcW w:w="2262" w:type="dxa"/>
            <w:shd w:val="clear" w:color="auto" w:fill="auto"/>
          </w:tcPr>
          <w:p w14:paraId="2BA839BC" w14:textId="77777777" w:rsidR="00F74BE9" w:rsidRPr="003D1774" w:rsidRDefault="00F74BE9" w:rsidP="000D0CC3">
            <w:pPr>
              <w:pStyle w:val="ListParagraph"/>
              <w:spacing w:line="360" w:lineRule="auto"/>
              <w:ind w:left="0"/>
              <w:jc w:val="left"/>
              <w:rPr>
                <w:i/>
                <w:noProof/>
              </w:rPr>
            </w:pPr>
            <w:r>
              <w:rPr>
                <w:i/>
                <w:color w:val="000000"/>
              </w:rPr>
              <w:t>Đăng</w:t>
            </w:r>
          </w:p>
        </w:tc>
        <w:tc>
          <w:tcPr>
            <w:tcW w:w="2250" w:type="dxa"/>
            <w:shd w:val="clear" w:color="auto" w:fill="auto"/>
          </w:tcPr>
          <w:p w14:paraId="6FBBADA5" w14:textId="77777777" w:rsidR="00F74BE9" w:rsidRPr="003D1774" w:rsidRDefault="00F74BE9" w:rsidP="000D0CC3">
            <w:pPr>
              <w:pStyle w:val="ListParagraph"/>
              <w:spacing w:line="360" w:lineRule="auto"/>
              <w:ind w:left="0"/>
              <w:jc w:val="left"/>
              <w:rPr>
                <w:noProof/>
                <w:lang w:val="vi-VN"/>
              </w:rPr>
            </w:pPr>
            <w:r>
              <w:rPr>
                <w:noProof/>
              </w:rPr>
              <w:t>Facebook button</w:t>
            </w:r>
          </w:p>
        </w:tc>
        <w:tc>
          <w:tcPr>
            <w:tcW w:w="3675" w:type="dxa"/>
            <w:shd w:val="clear" w:color="auto" w:fill="auto"/>
          </w:tcPr>
          <w:p w14:paraId="0E0196AB" w14:textId="77777777" w:rsidR="00F74BE9" w:rsidRPr="003D1774" w:rsidRDefault="00F74BE9" w:rsidP="000D0CC3">
            <w:pPr>
              <w:pStyle w:val="ListParagraph"/>
              <w:spacing w:line="360" w:lineRule="auto"/>
              <w:ind w:left="0"/>
              <w:rPr>
                <w:noProof/>
              </w:rPr>
            </w:pPr>
            <w:r>
              <w:rPr>
                <w:noProof/>
              </w:rPr>
              <w:t>Thực hiện thao tác đăng lên trang cá nhân của người dùng facebook</w:t>
            </w:r>
          </w:p>
        </w:tc>
      </w:tr>
      <w:tr w:rsidR="00F74BE9" w:rsidRPr="003D1774" w14:paraId="6FF5E456" w14:textId="77777777" w:rsidTr="00F74BE9">
        <w:tc>
          <w:tcPr>
            <w:tcW w:w="708" w:type="dxa"/>
            <w:shd w:val="clear" w:color="auto" w:fill="auto"/>
          </w:tcPr>
          <w:p w14:paraId="3F419687" w14:textId="77777777" w:rsidR="00F74BE9" w:rsidRPr="000E3BBA" w:rsidRDefault="00F74BE9" w:rsidP="000D0CC3">
            <w:pPr>
              <w:pStyle w:val="ListParagraph"/>
              <w:spacing w:line="360" w:lineRule="auto"/>
              <w:ind w:left="0"/>
              <w:rPr>
                <w:noProof/>
              </w:rPr>
            </w:pPr>
            <w:r>
              <w:rPr>
                <w:noProof/>
              </w:rPr>
              <w:t>3</w:t>
            </w:r>
          </w:p>
        </w:tc>
        <w:tc>
          <w:tcPr>
            <w:tcW w:w="2262" w:type="dxa"/>
            <w:shd w:val="clear" w:color="auto" w:fill="auto"/>
          </w:tcPr>
          <w:p w14:paraId="523890C9" w14:textId="77777777" w:rsidR="00F74BE9" w:rsidRDefault="00F74BE9" w:rsidP="000D0CC3">
            <w:pPr>
              <w:pStyle w:val="ListParagraph"/>
              <w:spacing w:line="360" w:lineRule="auto"/>
              <w:ind w:left="0"/>
              <w:jc w:val="left"/>
              <w:rPr>
                <w:i/>
                <w:color w:val="000000"/>
              </w:rPr>
            </w:pPr>
            <w:r>
              <w:rPr>
                <w:i/>
                <w:color w:val="000000"/>
              </w:rPr>
              <w:t>Tùy chọn bảo mật</w:t>
            </w:r>
          </w:p>
        </w:tc>
        <w:tc>
          <w:tcPr>
            <w:tcW w:w="2250" w:type="dxa"/>
            <w:shd w:val="clear" w:color="auto" w:fill="auto"/>
          </w:tcPr>
          <w:p w14:paraId="5F173D65" w14:textId="77777777" w:rsidR="00F74BE9" w:rsidRDefault="00F74BE9" w:rsidP="00F74BE9">
            <w:pPr>
              <w:pStyle w:val="ListParagraph"/>
              <w:spacing w:line="360" w:lineRule="auto"/>
              <w:ind w:left="0"/>
              <w:jc w:val="left"/>
              <w:rPr>
                <w:noProof/>
              </w:rPr>
            </w:pPr>
            <w:r>
              <w:rPr>
                <w:noProof/>
              </w:rPr>
              <w:t>Facebook list view</w:t>
            </w:r>
          </w:p>
        </w:tc>
        <w:tc>
          <w:tcPr>
            <w:tcW w:w="3675" w:type="dxa"/>
            <w:shd w:val="clear" w:color="auto" w:fill="auto"/>
          </w:tcPr>
          <w:p w14:paraId="199B2562" w14:textId="77777777" w:rsidR="00F74BE9" w:rsidRDefault="00F74BE9" w:rsidP="000D0CC3">
            <w:pPr>
              <w:pStyle w:val="ListParagraph"/>
              <w:spacing w:line="360" w:lineRule="auto"/>
              <w:ind w:left="0"/>
              <w:rPr>
                <w:noProof/>
              </w:rPr>
            </w:pPr>
            <w:r>
              <w:rPr>
                <w:noProof/>
              </w:rPr>
              <w:t>Tùy chọn đối tượng chia sẻ</w:t>
            </w:r>
          </w:p>
        </w:tc>
      </w:tr>
      <w:tr w:rsidR="00F74BE9" w:rsidRPr="003D1774" w14:paraId="2743026C" w14:textId="77777777" w:rsidTr="00F74BE9">
        <w:tc>
          <w:tcPr>
            <w:tcW w:w="708" w:type="dxa"/>
            <w:shd w:val="clear" w:color="auto" w:fill="auto"/>
          </w:tcPr>
          <w:p w14:paraId="474598E0" w14:textId="77777777" w:rsidR="00F74BE9" w:rsidRPr="000E3BBA" w:rsidRDefault="00F74BE9" w:rsidP="000D0CC3">
            <w:pPr>
              <w:pStyle w:val="ListParagraph"/>
              <w:spacing w:line="360" w:lineRule="auto"/>
              <w:ind w:left="0"/>
              <w:rPr>
                <w:noProof/>
              </w:rPr>
            </w:pPr>
            <w:r>
              <w:rPr>
                <w:noProof/>
              </w:rPr>
              <w:t>4</w:t>
            </w:r>
          </w:p>
        </w:tc>
        <w:tc>
          <w:tcPr>
            <w:tcW w:w="2262" w:type="dxa"/>
            <w:shd w:val="clear" w:color="auto" w:fill="auto"/>
          </w:tcPr>
          <w:p w14:paraId="540696ED" w14:textId="77777777" w:rsidR="00F74BE9" w:rsidRDefault="00F74BE9" w:rsidP="000D0CC3">
            <w:pPr>
              <w:pStyle w:val="ListParagraph"/>
              <w:spacing w:line="360" w:lineRule="auto"/>
              <w:ind w:left="0"/>
              <w:jc w:val="left"/>
              <w:rPr>
                <w:i/>
                <w:color w:val="000000"/>
              </w:rPr>
            </w:pPr>
            <w:r>
              <w:rPr>
                <w:i/>
                <w:color w:val="000000"/>
              </w:rPr>
              <w:t>Đánh dấu</w:t>
            </w:r>
          </w:p>
        </w:tc>
        <w:tc>
          <w:tcPr>
            <w:tcW w:w="2250" w:type="dxa"/>
            <w:shd w:val="clear" w:color="auto" w:fill="auto"/>
          </w:tcPr>
          <w:p w14:paraId="1BD8DBDD" w14:textId="77777777" w:rsidR="00F74BE9" w:rsidRDefault="00F74BE9" w:rsidP="000D0CC3">
            <w:pPr>
              <w:pStyle w:val="ListParagraph"/>
              <w:spacing w:line="360" w:lineRule="auto"/>
              <w:ind w:left="0"/>
              <w:jc w:val="left"/>
              <w:rPr>
                <w:noProof/>
              </w:rPr>
            </w:pPr>
            <w:r>
              <w:rPr>
                <w:noProof/>
              </w:rPr>
              <w:t>Facebook list view</w:t>
            </w:r>
          </w:p>
        </w:tc>
        <w:tc>
          <w:tcPr>
            <w:tcW w:w="3675" w:type="dxa"/>
            <w:shd w:val="clear" w:color="auto" w:fill="auto"/>
          </w:tcPr>
          <w:p w14:paraId="697777FD" w14:textId="77777777" w:rsidR="00F74BE9" w:rsidRDefault="00F74BE9" w:rsidP="000D0CC3">
            <w:pPr>
              <w:pStyle w:val="ListParagraph"/>
              <w:spacing w:line="360" w:lineRule="auto"/>
              <w:ind w:left="0"/>
              <w:rPr>
                <w:noProof/>
              </w:rPr>
            </w:pPr>
            <w:r>
              <w:rPr>
                <w:noProof/>
              </w:rPr>
              <w:t>Đánh dấu tài khoản facebook</w:t>
            </w:r>
          </w:p>
        </w:tc>
      </w:tr>
      <w:tr w:rsidR="00F74BE9" w:rsidRPr="003D1774" w14:paraId="2B899B2C" w14:textId="77777777" w:rsidTr="00F74BE9">
        <w:tc>
          <w:tcPr>
            <w:tcW w:w="708" w:type="dxa"/>
            <w:shd w:val="clear" w:color="auto" w:fill="auto"/>
          </w:tcPr>
          <w:p w14:paraId="50C0B716" w14:textId="77777777" w:rsidR="00F74BE9" w:rsidRPr="000E3BBA" w:rsidRDefault="00F74BE9" w:rsidP="000D0CC3">
            <w:pPr>
              <w:pStyle w:val="ListParagraph"/>
              <w:spacing w:line="360" w:lineRule="auto"/>
              <w:ind w:left="0"/>
              <w:rPr>
                <w:noProof/>
              </w:rPr>
            </w:pPr>
            <w:r>
              <w:rPr>
                <w:noProof/>
              </w:rPr>
              <w:t>5</w:t>
            </w:r>
          </w:p>
        </w:tc>
        <w:tc>
          <w:tcPr>
            <w:tcW w:w="2262" w:type="dxa"/>
            <w:shd w:val="clear" w:color="auto" w:fill="auto"/>
          </w:tcPr>
          <w:p w14:paraId="0C3C9645" w14:textId="77777777" w:rsidR="00F74BE9" w:rsidRDefault="00F74BE9" w:rsidP="000D0CC3">
            <w:pPr>
              <w:pStyle w:val="ListParagraph"/>
              <w:spacing w:line="360" w:lineRule="auto"/>
              <w:ind w:left="0"/>
              <w:jc w:val="left"/>
              <w:rPr>
                <w:i/>
                <w:color w:val="000000"/>
              </w:rPr>
            </w:pPr>
            <w:r>
              <w:rPr>
                <w:i/>
                <w:color w:val="000000"/>
              </w:rPr>
              <w:t>Cảm xúc</w:t>
            </w:r>
          </w:p>
        </w:tc>
        <w:tc>
          <w:tcPr>
            <w:tcW w:w="2250" w:type="dxa"/>
            <w:shd w:val="clear" w:color="auto" w:fill="auto"/>
          </w:tcPr>
          <w:p w14:paraId="0B5D8F4A" w14:textId="77777777" w:rsidR="00F74BE9" w:rsidRDefault="00F74BE9" w:rsidP="000D0CC3">
            <w:pPr>
              <w:pStyle w:val="ListParagraph"/>
              <w:spacing w:line="360" w:lineRule="auto"/>
              <w:ind w:left="0"/>
              <w:jc w:val="left"/>
              <w:rPr>
                <w:noProof/>
              </w:rPr>
            </w:pPr>
            <w:r>
              <w:rPr>
                <w:noProof/>
              </w:rPr>
              <w:t>Facebook list view</w:t>
            </w:r>
          </w:p>
        </w:tc>
        <w:tc>
          <w:tcPr>
            <w:tcW w:w="3675" w:type="dxa"/>
            <w:shd w:val="clear" w:color="auto" w:fill="auto"/>
          </w:tcPr>
          <w:p w14:paraId="1F4EC288" w14:textId="77777777" w:rsidR="00F74BE9" w:rsidRDefault="00F74BE9" w:rsidP="000D0CC3">
            <w:pPr>
              <w:pStyle w:val="ListParagraph"/>
              <w:spacing w:line="360" w:lineRule="auto"/>
              <w:ind w:left="0"/>
              <w:rPr>
                <w:noProof/>
              </w:rPr>
            </w:pPr>
            <w:r>
              <w:rPr>
                <w:noProof/>
              </w:rPr>
              <w:t>Tùy chọn cảm xúc</w:t>
            </w:r>
          </w:p>
        </w:tc>
      </w:tr>
      <w:tr w:rsidR="00F74BE9" w:rsidRPr="003D1774" w14:paraId="11C210E4" w14:textId="77777777" w:rsidTr="00F74BE9">
        <w:tc>
          <w:tcPr>
            <w:tcW w:w="708" w:type="dxa"/>
            <w:shd w:val="clear" w:color="auto" w:fill="auto"/>
          </w:tcPr>
          <w:p w14:paraId="5912B090" w14:textId="77777777" w:rsidR="00F74BE9" w:rsidRPr="00182992" w:rsidRDefault="00F74BE9" w:rsidP="000D0CC3">
            <w:pPr>
              <w:pStyle w:val="ListParagraph"/>
              <w:spacing w:line="360" w:lineRule="auto"/>
              <w:ind w:left="0"/>
              <w:rPr>
                <w:noProof/>
              </w:rPr>
            </w:pPr>
            <w:r>
              <w:rPr>
                <w:noProof/>
              </w:rPr>
              <w:t>6</w:t>
            </w:r>
          </w:p>
        </w:tc>
        <w:tc>
          <w:tcPr>
            <w:tcW w:w="2262" w:type="dxa"/>
            <w:shd w:val="clear" w:color="auto" w:fill="auto"/>
          </w:tcPr>
          <w:p w14:paraId="3D0C6C63" w14:textId="77777777" w:rsidR="00F74BE9" w:rsidRDefault="00F74BE9" w:rsidP="000D0CC3">
            <w:pPr>
              <w:pStyle w:val="ListParagraph"/>
              <w:spacing w:line="360" w:lineRule="auto"/>
              <w:ind w:left="0"/>
              <w:jc w:val="left"/>
              <w:rPr>
                <w:i/>
                <w:color w:val="000000"/>
              </w:rPr>
            </w:pPr>
            <w:r>
              <w:rPr>
                <w:i/>
                <w:color w:val="000000"/>
              </w:rPr>
              <w:t>Địa điểm</w:t>
            </w:r>
          </w:p>
        </w:tc>
        <w:tc>
          <w:tcPr>
            <w:tcW w:w="2250" w:type="dxa"/>
            <w:shd w:val="clear" w:color="auto" w:fill="auto"/>
          </w:tcPr>
          <w:p w14:paraId="20A6F745" w14:textId="77777777" w:rsidR="00F74BE9" w:rsidRDefault="00F74BE9" w:rsidP="000D0CC3">
            <w:pPr>
              <w:pStyle w:val="ListParagraph"/>
              <w:spacing w:line="360" w:lineRule="auto"/>
              <w:ind w:left="0"/>
              <w:jc w:val="left"/>
              <w:rPr>
                <w:noProof/>
              </w:rPr>
            </w:pPr>
            <w:r>
              <w:rPr>
                <w:noProof/>
              </w:rPr>
              <w:t>Facebook list view</w:t>
            </w:r>
          </w:p>
        </w:tc>
        <w:tc>
          <w:tcPr>
            <w:tcW w:w="3675" w:type="dxa"/>
            <w:shd w:val="clear" w:color="auto" w:fill="auto"/>
          </w:tcPr>
          <w:p w14:paraId="4068DBB9" w14:textId="77777777" w:rsidR="00F74BE9" w:rsidRDefault="00F74BE9" w:rsidP="00F74BE9">
            <w:pPr>
              <w:pStyle w:val="ListParagraph"/>
              <w:spacing w:line="360" w:lineRule="auto"/>
              <w:ind w:left="0"/>
              <w:rPr>
                <w:noProof/>
              </w:rPr>
            </w:pPr>
            <w:r>
              <w:rPr>
                <w:noProof/>
              </w:rPr>
              <w:t>Đánh dấu địa điểm</w:t>
            </w:r>
          </w:p>
        </w:tc>
      </w:tr>
    </w:tbl>
    <w:p w14:paraId="5D0EB5A5" w14:textId="77777777" w:rsidR="00F74BE9" w:rsidRPr="006D0FE0" w:rsidRDefault="00F74BE9" w:rsidP="00F74BE9">
      <w:pPr>
        <w:pStyle w:val="Heading1"/>
        <w:numPr>
          <w:ilvl w:val="0"/>
          <w:numId w:val="0"/>
        </w:numPr>
        <w:ind w:left="432"/>
        <w:jc w:val="both"/>
        <w:rPr>
          <w:noProof/>
        </w:rPr>
      </w:pPr>
      <w:bookmarkStart w:id="206" w:name="_Toc377755002"/>
      <w:bookmarkStart w:id="207" w:name="_Toc422689366"/>
      <w:commentRangeStart w:id="208"/>
      <w:r>
        <w:rPr>
          <w:noProof/>
        </w:rPr>
        <w:t xml:space="preserve">CHƯƠNG 5. </w:t>
      </w:r>
      <w:r w:rsidRPr="006D0FE0">
        <w:rPr>
          <w:noProof/>
        </w:rPr>
        <w:t>KẾT LUẬN</w:t>
      </w:r>
      <w:bookmarkEnd w:id="206"/>
      <w:bookmarkEnd w:id="207"/>
      <w:commentRangeEnd w:id="208"/>
      <w:r w:rsidR="004545E3">
        <w:rPr>
          <w:rStyle w:val="CommentReference"/>
          <w:rFonts w:eastAsiaTheme="minorHAnsi" w:cstheme="minorBidi"/>
          <w:b w:val="0"/>
          <w:lang w:val="vi-VN"/>
        </w:rPr>
        <w:commentReference w:id="208"/>
      </w:r>
    </w:p>
    <w:p w14:paraId="185B6B56" w14:textId="77777777" w:rsidR="00F74BE9" w:rsidRDefault="00F74BE9" w:rsidP="00D07B71">
      <w:pPr>
        <w:pStyle w:val="Heading2"/>
        <w:numPr>
          <w:ilvl w:val="1"/>
          <w:numId w:val="16"/>
        </w:numPr>
        <w:rPr>
          <w:lang w:val="en-US"/>
        </w:rPr>
      </w:pPr>
      <w:bookmarkStart w:id="209" w:name="_Toc377755003"/>
      <w:bookmarkStart w:id="210" w:name="_Toc422689367"/>
      <w:r w:rsidRPr="00775F8A">
        <w:rPr>
          <w:lang w:val="en-US"/>
        </w:rPr>
        <w:t>Kết quả đạt được</w:t>
      </w:r>
      <w:bookmarkEnd w:id="209"/>
      <w:bookmarkEnd w:id="210"/>
    </w:p>
    <w:p w14:paraId="06318768" w14:textId="77777777" w:rsidR="00F74BE9" w:rsidRPr="00195386" w:rsidRDefault="00F74BE9" w:rsidP="00D07B71">
      <w:pPr>
        <w:pStyle w:val="Heading2"/>
        <w:numPr>
          <w:ilvl w:val="1"/>
          <w:numId w:val="16"/>
        </w:numPr>
        <w:rPr>
          <w:lang w:val="en-US"/>
        </w:rPr>
      </w:pPr>
      <w:bookmarkStart w:id="211" w:name="_Toc377755004"/>
      <w:bookmarkStart w:id="212" w:name="_Toc422689368"/>
      <w:r w:rsidRPr="00775F8A">
        <w:rPr>
          <w:lang w:val="en-US"/>
        </w:rPr>
        <w:t>Hướng phát triển</w:t>
      </w:r>
      <w:bookmarkEnd w:id="211"/>
      <w:bookmarkEnd w:id="212"/>
    </w:p>
    <w:p w14:paraId="352446FF" w14:textId="77777777" w:rsidR="00F74BE9" w:rsidRDefault="00F74BE9" w:rsidP="00575FA0">
      <w:pPr>
        <w:pStyle w:val="LVBang"/>
        <w:numPr>
          <w:ilvl w:val="0"/>
          <w:numId w:val="0"/>
        </w:numPr>
        <w:ind w:left="288"/>
        <w:rPr>
          <w:lang w:val="en-US"/>
        </w:rPr>
      </w:pPr>
    </w:p>
    <w:p w14:paraId="4BC4708A" w14:textId="77777777" w:rsidR="00F74BE9" w:rsidRDefault="00F74BE9" w:rsidP="00575FA0">
      <w:pPr>
        <w:pStyle w:val="LVBang"/>
        <w:numPr>
          <w:ilvl w:val="0"/>
          <w:numId w:val="0"/>
        </w:numPr>
        <w:ind w:left="288"/>
        <w:rPr>
          <w:lang w:val="en-US"/>
        </w:rPr>
      </w:pPr>
    </w:p>
    <w:p w14:paraId="4A1E380C" w14:textId="77777777" w:rsidR="00F74BE9" w:rsidRDefault="00F74BE9" w:rsidP="00575FA0">
      <w:pPr>
        <w:pStyle w:val="LVBang"/>
        <w:numPr>
          <w:ilvl w:val="0"/>
          <w:numId w:val="0"/>
        </w:numPr>
        <w:ind w:left="288"/>
        <w:rPr>
          <w:lang w:val="en-US"/>
        </w:rPr>
      </w:pPr>
    </w:p>
    <w:p w14:paraId="0458FD01" w14:textId="77777777" w:rsidR="00F74BE9" w:rsidRDefault="00F74BE9" w:rsidP="00575FA0">
      <w:pPr>
        <w:pStyle w:val="LVBang"/>
        <w:numPr>
          <w:ilvl w:val="0"/>
          <w:numId w:val="0"/>
        </w:numPr>
        <w:ind w:left="288"/>
        <w:rPr>
          <w:lang w:val="en-US"/>
        </w:rPr>
      </w:pPr>
    </w:p>
    <w:p w14:paraId="64EEBE44" w14:textId="77777777" w:rsidR="004E6212" w:rsidRDefault="004E6212" w:rsidP="00575FA0">
      <w:pPr>
        <w:pStyle w:val="LVBang"/>
        <w:numPr>
          <w:ilvl w:val="0"/>
          <w:numId w:val="0"/>
        </w:numPr>
        <w:ind w:left="288"/>
        <w:rPr>
          <w:lang w:val="en-US"/>
        </w:rPr>
      </w:pPr>
    </w:p>
    <w:p w14:paraId="36062BAB" w14:textId="77777777" w:rsidR="00F74BE9" w:rsidRDefault="00F74BE9" w:rsidP="00575FA0">
      <w:pPr>
        <w:pStyle w:val="LVBang"/>
        <w:numPr>
          <w:ilvl w:val="0"/>
          <w:numId w:val="0"/>
        </w:numPr>
        <w:ind w:left="288"/>
        <w:rPr>
          <w:lang w:val="en-US"/>
        </w:rPr>
      </w:pPr>
    </w:p>
    <w:p w14:paraId="25C6075B" w14:textId="77777777" w:rsidR="00F74BE9" w:rsidRDefault="00F74BE9" w:rsidP="00575FA0">
      <w:pPr>
        <w:pStyle w:val="LVBang"/>
        <w:numPr>
          <w:ilvl w:val="0"/>
          <w:numId w:val="0"/>
        </w:numPr>
        <w:ind w:left="288"/>
        <w:rPr>
          <w:lang w:val="en-US"/>
        </w:rPr>
      </w:pPr>
    </w:p>
    <w:p w14:paraId="3914E56E" w14:textId="77777777" w:rsidR="00F74BE9" w:rsidRDefault="00F74BE9" w:rsidP="00575FA0">
      <w:pPr>
        <w:pStyle w:val="LVBang"/>
        <w:numPr>
          <w:ilvl w:val="0"/>
          <w:numId w:val="0"/>
        </w:numPr>
        <w:ind w:left="288"/>
        <w:rPr>
          <w:lang w:val="en-US"/>
        </w:rPr>
      </w:pPr>
    </w:p>
    <w:p w14:paraId="71B28FB7" w14:textId="77777777" w:rsidR="00F74BE9" w:rsidRDefault="00F74BE9" w:rsidP="00575FA0">
      <w:pPr>
        <w:pStyle w:val="LVBang"/>
        <w:numPr>
          <w:ilvl w:val="0"/>
          <w:numId w:val="0"/>
        </w:numPr>
        <w:ind w:left="288"/>
        <w:rPr>
          <w:lang w:val="en-US"/>
        </w:rPr>
      </w:pPr>
    </w:p>
    <w:p w14:paraId="6A4048C1" w14:textId="77777777" w:rsidR="00F74BE9" w:rsidRDefault="00F74BE9" w:rsidP="00575FA0">
      <w:pPr>
        <w:pStyle w:val="LVBang"/>
        <w:numPr>
          <w:ilvl w:val="0"/>
          <w:numId w:val="0"/>
        </w:numPr>
        <w:ind w:left="288"/>
        <w:rPr>
          <w:lang w:val="en-US"/>
        </w:rPr>
      </w:pPr>
    </w:p>
    <w:p w14:paraId="3F33F5E5" w14:textId="77777777" w:rsidR="00F74BE9" w:rsidRDefault="00F74BE9" w:rsidP="00575FA0">
      <w:pPr>
        <w:pStyle w:val="LVBang"/>
        <w:numPr>
          <w:ilvl w:val="0"/>
          <w:numId w:val="0"/>
        </w:numPr>
        <w:ind w:left="288"/>
        <w:rPr>
          <w:lang w:val="en-US"/>
        </w:rPr>
      </w:pPr>
    </w:p>
    <w:p w14:paraId="476D2D9B" w14:textId="77777777" w:rsidR="00F74BE9" w:rsidRDefault="00F74BE9" w:rsidP="00575FA0">
      <w:pPr>
        <w:pStyle w:val="LVBang"/>
        <w:numPr>
          <w:ilvl w:val="0"/>
          <w:numId w:val="0"/>
        </w:numPr>
        <w:ind w:left="288"/>
        <w:rPr>
          <w:lang w:val="en-US"/>
        </w:rPr>
      </w:pPr>
    </w:p>
    <w:p w14:paraId="427B5DDD" w14:textId="77777777" w:rsidR="00F74BE9" w:rsidRDefault="00F74BE9" w:rsidP="00575FA0">
      <w:pPr>
        <w:pStyle w:val="LVBang"/>
        <w:numPr>
          <w:ilvl w:val="0"/>
          <w:numId w:val="0"/>
        </w:numPr>
        <w:ind w:left="288"/>
        <w:rPr>
          <w:lang w:val="en-US"/>
        </w:rPr>
      </w:pPr>
    </w:p>
    <w:p w14:paraId="11CCB6DD" w14:textId="77777777" w:rsidR="00F74BE9" w:rsidRDefault="00F74BE9" w:rsidP="00575FA0">
      <w:pPr>
        <w:pStyle w:val="LVBang"/>
        <w:numPr>
          <w:ilvl w:val="0"/>
          <w:numId w:val="0"/>
        </w:numPr>
        <w:ind w:left="288"/>
        <w:rPr>
          <w:lang w:val="en-US"/>
        </w:rPr>
      </w:pPr>
    </w:p>
    <w:p w14:paraId="758FEC03" w14:textId="77777777" w:rsidR="00F74BE9" w:rsidRDefault="00F74BE9" w:rsidP="00575FA0">
      <w:pPr>
        <w:pStyle w:val="LVBang"/>
        <w:numPr>
          <w:ilvl w:val="0"/>
          <w:numId w:val="0"/>
        </w:numPr>
        <w:ind w:left="288"/>
        <w:rPr>
          <w:lang w:val="en-US"/>
        </w:rPr>
      </w:pPr>
    </w:p>
    <w:p w14:paraId="2D5E23FB" w14:textId="77777777" w:rsidR="00F74BE9" w:rsidRDefault="00F74BE9" w:rsidP="00575FA0">
      <w:pPr>
        <w:pStyle w:val="LVBang"/>
        <w:numPr>
          <w:ilvl w:val="0"/>
          <w:numId w:val="0"/>
        </w:numPr>
        <w:ind w:left="288"/>
        <w:rPr>
          <w:lang w:val="en-US"/>
        </w:rPr>
      </w:pPr>
    </w:p>
    <w:p w14:paraId="0F971573" w14:textId="77777777" w:rsidR="00F74BE9" w:rsidRDefault="00F74BE9" w:rsidP="00575FA0">
      <w:pPr>
        <w:pStyle w:val="LVBang"/>
        <w:numPr>
          <w:ilvl w:val="0"/>
          <w:numId w:val="0"/>
        </w:numPr>
        <w:ind w:left="288"/>
        <w:rPr>
          <w:lang w:val="en-US"/>
        </w:rPr>
      </w:pPr>
    </w:p>
    <w:p w14:paraId="321E9846" w14:textId="77777777" w:rsidR="00F74BE9" w:rsidRDefault="00F74BE9" w:rsidP="00575FA0">
      <w:pPr>
        <w:pStyle w:val="LVBang"/>
        <w:numPr>
          <w:ilvl w:val="0"/>
          <w:numId w:val="0"/>
        </w:numPr>
        <w:ind w:left="288"/>
        <w:rPr>
          <w:lang w:val="en-US"/>
        </w:rPr>
      </w:pPr>
    </w:p>
    <w:p w14:paraId="5AC47172" w14:textId="77777777" w:rsidR="00F74BE9" w:rsidRDefault="00F74BE9" w:rsidP="00575FA0">
      <w:pPr>
        <w:pStyle w:val="LVBang"/>
        <w:numPr>
          <w:ilvl w:val="0"/>
          <w:numId w:val="0"/>
        </w:numPr>
        <w:ind w:left="288"/>
        <w:rPr>
          <w:lang w:val="en-US"/>
        </w:rPr>
      </w:pPr>
    </w:p>
    <w:p w14:paraId="3D410F36" w14:textId="77777777" w:rsidR="00F74BE9" w:rsidRPr="008C4F9F" w:rsidRDefault="00F74BE9" w:rsidP="00575FA0">
      <w:pPr>
        <w:pStyle w:val="LVBang"/>
        <w:numPr>
          <w:ilvl w:val="0"/>
          <w:numId w:val="0"/>
        </w:numPr>
        <w:ind w:left="288"/>
        <w:rPr>
          <w:lang w:val="en-US"/>
        </w:rPr>
      </w:pPr>
    </w:p>
    <w:p w14:paraId="03F15A92" w14:textId="77777777" w:rsidR="00B520EA" w:rsidRPr="00CB7B88" w:rsidRDefault="00B520EA" w:rsidP="00F74BE9">
      <w:pPr>
        <w:pStyle w:val="Title"/>
        <w:jc w:val="both"/>
        <w:outlineLvl w:val="0"/>
        <w:rPr>
          <w:rFonts w:cs="Times New Roman"/>
          <w:noProof/>
        </w:rPr>
      </w:pPr>
      <w:bookmarkStart w:id="213" w:name="_Toc422689369"/>
      <w:r w:rsidRPr="00CB7B88">
        <w:rPr>
          <w:rFonts w:cs="Times New Roman"/>
          <w:noProof/>
        </w:rPr>
        <w:t>TÀI LIỆU THAM KHẢO</w:t>
      </w:r>
      <w:bookmarkEnd w:id="213"/>
    </w:p>
    <w:p w14:paraId="5D2C3F3F" w14:textId="77777777" w:rsidR="00CB5EA1" w:rsidRPr="00CB7B88" w:rsidRDefault="00CB5EA1" w:rsidP="00C54582">
      <w:pPr>
        <w:shd w:val="clear" w:color="auto" w:fill="FFFFFF"/>
        <w:rPr>
          <w:rFonts w:cs="Times New Roman"/>
          <w:b/>
          <w:noProof/>
          <w:szCs w:val="26"/>
        </w:rPr>
      </w:pPr>
      <w:r w:rsidRPr="00CB7B88">
        <w:rPr>
          <w:rFonts w:cs="Times New Roman"/>
          <w:b/>
          <w:noProof/>
          <w:szCs w:val="26"/>
        </w:rPr>
        <w:t>TÀI LIỆU TIẾNG VIỆT</w:t>
      </w:r>
    </w:p>
    <w:p w14:paraId="0583342C" w14:textId="77777777" w:rsidR="00CB5EA1" w:rsidRPr="00CB7B88" w:rsidRDefault="00594736" w:rsidP="00C54582">
      <w:pPr>
        <w:shd w:val="clear" w:color="auto" w:fill="FFFFFF"/>
        <w:rPr>
          <w:rFonts w:cs="Times New Roman"/>
          <w:noProof/>
          <w:szCs w:val="26"/>
        </w:rPr>
      </w:pPr>
      <w:r w:rsidRPr="00CB7B88">
        <w:rPr>
          <w:rFonts w:cs="Times New Roman"/>
          <w:noProof/>
          <w:szCs w:val="26"/>
        </w:rPr>
        <w:t>[</w:t>
      </w:r>
      <w:r w:rsidR="00803212" w:rsidRPr="00CB7B88">
        <w:rPr>
          <w:rFonts w:cs="Times New Roman"/>
          <w:noProof/>
          <w:szCs w:val="26"/>
        </w:rPr>
        <w:t>1</w:t>
      </w:r>
      <w:r w:rsidR="006B1561" w:rsidRPr="00CB7B88">
        <w:rPr>
          <w:rFonts w:cs="Times New Roman"/>
          <w:noProof/>
          <w:szCs w:val="26"/>
        </w:rPr>
        <w:t>]</w:t>
      </w:r>
      <w:r w:rsidR="006B1561" w:rsidRPr="00CB7B88">
        <w:rPr>
          <w:rFonts w:cs="Times New Roman"/>
          <w:noProof/>
          <w:szCs w:val="26"/>
        </w:rPr>
        <w:tab/>
        <w:t>………………………………………………………………………………..</w:t>
      </w:r>
    </w:p>
    <w:p w14:paraId="15753F20" w14:textId="77777777" w:rsidR="004C0C8D" w:rsidRPr="00CB7B88" w:rsidRDefault="004C0C8D" w:rsidP="00C54582">
      <w:pPr>
        <w:shd w:val="clear" w:color="auto" w:fill="FFFFFF"/>
        <w:rPr>
          <w:rFonts w:cs="Times New Roman"/>
          <w:b/>
          <w:noProof/>
          <w:szCs w:val="26"/>
        </w:rPr>
      </w:pPr>
      <w:r w:rsidRPr="00CB7B88">
        <w:rPr>
          <w:rFonts w:cs="Times New Roman"/>
          <w:b/>
          <w:noProof/>
          <w:szCs w:val="26"/>
        </w:rPr>
        <w:t>TÀI LIỆU TIẾNG ANH</w:t>
      </w:r>
    </w:p>
    <w:p w14:paraId="4E035882" w14:textId="77777777" w:rsidR="004C0C8D" w:rsidRPr="00CB7B88" w:rsidRDefault="0089076C" w:rsidP="00C54582">
      <w:pPr>
        <w:shd w:val="clear" w:color="auto" w:fill="FFFFFF"/>
        <w:rPr>
          <w:rFonts w:cs="Times New Roman"/>
          <w:noProof/>
          <w:szCs w:val="26"/>
        </w:rPr>
      </w:pPr>
      <w:r w:rsidRPr="00CB7B88">
        <w:rPr>
          <w:rFonts w:cs="Times New Roman"/>
          <w:noProof/>
          <w:szCs w:val="26"/>
        </w:rPr>
        <w:t>[2</w:t>
      </w:r>
      <w:r w:rsidR="004C0C8D" w:rsidRPr="00CB7B88">
        <w:rPr>
          <w:rFonts w:cs="Times New Roman"/>
          <w:noProof/>
          <w:szCs w:val="26"/>
        </w:rPr>
        <w:t>]</w:t>
      </w:r>
      <w:r w:rsidR="006B1561" w:rsidRPr="00CB7B88">
        <w:rPr>
          <w:rFonts w:cs="Times New Roman"/>
          <w:noProof/>
          <w:szCs w:val="26"/>
        </w:rPr>
        <w:t xml:space="preserve"> </w:t>
      </w:r>
      <w:r w:rsidR="006B1561" w:rsidRPr="00CB7B88">
        <w:rPr>
          <w:rFonts w:cs="Times New Roman"/>
          <w:noProof/>
          <w:szCs w:val="26"/>
        </w:rPr>
        <w:tab/>
        <w:t>………………………………………………………………………………..</w:t>
      </w:r>
      <w:r w:rsidR="004C0C8D" w:rsidRPr="00CB7B88">
        <w:rPr>
          <w:rFonts w:cs="Times New Roman"/>
          <w:noProof/>
          <w:szCs w:val="26"/>
        </w:rPr>
        <w:t>.</w:t>
      </w:r>
    </w:p>
    <w:p w14:paraId="716761AB" w14:textId="77777777" w:rsidR="004C0C8D" w:rsidRPr="00CB7B88" w:rsidRDefault="0089076C" w:rsidP="00C54582">
      <w:pPr>
        <w:shd w:val="clear" w:color="auto" w:fill="FFFFFF"/>
        <w:rPr>
          <w:rFonts w:cs="Times New Roman"/>
          <w:noProof/>
          <w:szCs w:val="26"/>
        </w:rPr>
      </w:pPr>
      <w:r w:rsidRPr="00CB7B88">
        <w:rPr>
          <w:rFonts w:cs="Times New Roman"/>
          <w:noProof/>
          <w:szCs w:val="26"/>
        </w:rPr>
        <w:t>[3</w:t>
      </w:r>
      <w:r w:rsidR="004C0C8D" w:rsidRPr="00CB7B88">
        <w:rPr>
          <w:rFonts w:cs="Times New Roman"/>
          <w:noProof/>
          <w:szCs w:val="26"/>
        </w:rPr>
        <w:t>]</w:t>
      </w:r>
      <w:r w:rsidR="006B1561" w:rsidRPr="00CB7B88">
        <w:rPr>
          <w:rFonts w:cs="Times New Roman"/>
          <w:noProof/>
          <w:szCs w:val="26"/>
        </w:rPr>
        <w:t xml:space="preserve"> </w:t>
      </w:r>
      <w:r w:rsidR="006B1561" w:rsidRPr="00CB7B88">
        <w:rPr>
          <w:rFonts w:cs="Times New Roman"/>
          <w:noProof/>
          <w:szCs w:val="26"/>
        </w:rPr>
        <w:tab/>
        <w:t>………………………………………………………………………………..</w:t>
      </w:r>
    </w:p>
    <w:p w14:paraId="261AD349" w14:textId="77777777" w:rsidR="006B1561" w:rsidRPr="00CB7B88" w:rsidRDefault="006642D2" w:rsidP="00C54582">
      <w:pPr>
        <w:shd w:val="clear" w:color="auto" w:fill="FFFFFF"/>
        <w:rPr>
          <w:rFonts w:cs="Times New Roman"/>
          <w:noProof/>
          <w:szCs w:val="26"/>
        </w:rPr>
      </w:pPr>
      <w:r w:rsidRPr="00CB7B88">
        <w:rPr>
          <w:rFonts w:cs="Times New Roman"/>
          <w:noProof/>
          <w:szCs w:val="26"/>
        </w:rPr>
        <w:t>[4</w:t>
      </w:r>
      <w:r w:rsidR="004C0C8D" w:rsidRPr="00CB7B88">
        <w:rPr>
          <w:rFonts w:cs="Times New Roman"/>
          <w:noProof/>
          <w:szCs w:val="26"/>
        </w:rPr>
        <w:t xml:space="preserve">] </w:t>
      </w:r>
      <w:r w:rsidR="006B1561" w:rsidRPr="00CB7B88">
        <w:rPr>
          <w:rFonts w:cs="Times New Roman"/>
          <w:noProof/>
          <w:szCs w:val="26"/>
        </w:rPr>
        <w:tab/>
        <w:t>………………………………………………………………………………..</w:t>
      </w:r>
    </w:p>
    <w:p w14:paraId="6E285C3A" w14:textId="77777777" w:rsidR="004C0C8D" w:rsidRPr="00CB7B88" w:rsidRDefault="004C0C8D" w:rsidP="00C54582">
      <w:pPr>
        <w:shd w:val="clear" w:color="auto" w:fill="FFFFFF"/>
        <w:rPr>
          <w:rFonts w:cs="Times New Roman"/>
          <w:b/>
          <w:noProof/>
          <w:szCs w:val="26"/>
        </w:rPr>
      </w:pPr>
      <w:r w:rsidRPr="00CB7B88">
        <w:rPr>
          <w:rFonts w:cs="Times New Roman"/>
          <w:b/>
          <w:noProof/>
          <w:szCs w:val="26"/>
        </w:rPr>
        <w:t>WEBSITE</w:t>
      </w:r>
      <w:r w:rsidR="007A2366" w:rsidRPr="00CB7B88">
        <w:rPr>
          <w:rFonts w:cs="Times New Roman"/>
          <w:b/>
          <w:noProof/>
          <w:szCs w:val="26"/>
        </w:rPr>
        <w:t xml:space="preserve"> TIẾNG VIỆT</w:t>
      </w:r>
    </w:p>
    <w:p w14:paraId="1D670C91" w14:textId="77777777" w:rsidR="006B1561" w:rsidRPr="00CB7B88" w:rsidRDefault="00AA3FC5" w:rsidP="00C54582">
      <w:pPr>
        <w:shd w:val="clear" w:color="auto" w:fill="FFFFFF"/>
        <w:rPr>
          <w:rFonts w:cs="Times New Roman"/>
          <w:noProof/>
          <w:szCs w:val="26"/>
        </w:rPr>
      </w:pPr>
      <w:r w:rsidRPr="00CB7B88">
        <w:rPr>
          <w:rFonts w:cs="Times New Roman"/>
          <w:noProof/>
          <w:szCs w:val="26"/>
        </w:rPr>
        <w:t>[5</w:t>
      </w:r>
      <w:r w:rsidR="006B1561" w:rsidRPr="00CB7B88">
        <w:rPr>
          <w:rFonts w:cs="Times New Roman"/>
          <w:noProof/>
          <w:szCs w:val="26"/>
        </w:rPr>
        <w:tab/>
        <w:t>………………………………………………………………………………</w:t>
      </w:r>
    </w:p>
    <w:p w14:paraId="1559D4F2" w14:textId="77777777" w:rsidR="007A2366" w:rsidRPr="00CB7B88" w:rsidRDefault="007A2366" w:rsidP="00C54582">
      <w:pPr>
        <w:shd w:val="clear" w:color="auto" w:fill="FFFFFF"/>
        <w:rPr>
          <w:rFonts w:cs="Times New Roman"/>
          <w:b/>
          <w:noProof/>
          <w:szCs w:val="26"/>
        </w:rPr>
      </w:pPr>
      <w:r w:rsidRPr="00CB7B88">
        <w:rPr>
          <w:rFonts w:cs="Times New Roman"/>
          <w:b/>
          <w:noProof/>
          <w:szCs w:val="26"/>
        </w:rPr>
        <w:t>WEBSITE TIẾNG ANH</w:t>
      </w:r>
    </w:p>
    <w:p w14:paraId="324AF938" w14:textId="77777777" w:rsidR="009B06CF" w:rsidRPr="00CB7B88" w:rsidRDefault="00121987" w:rsidP="00C54582">
      <w:pPr>
        <w:shd w:val="clear" w:color="auto" w:fill="FFFFFF"/>
        <w:rPr>
          <w:rFonts w:cs="Times New Roman"/>
          <w:noProof/>
          <w:szCs w:val="26"/>
        </w:rPr>
      </w:pPr>
      <w:r w:rsidRPr="00CB7B88">
        <w:rPr>
          <w:rFonts w:cs="Times New Roman"/>
          <w:noProof/>
          <w:szCs w:val="26"/>
        </w:rPr>
        <w:t>[</w:t>
      </w:r>
      <w:r w:rsidR="00DB7DB9" w:rsidRPr="00CB7B88">
        <w:rPr>
          <w:rFonts w:cs="Times New Roman"/>
          <w:noProof/>
          <w:szCs w:val="26"/>
        </w:rPr>
        <w:t>6</w:t>
      </w:r>
      <w:r w:rsidRPr="00CB7B88">
        <w:rPr>
          <w:rFonts w:cs="Times New Roman"/>
          <w:noProof/>
          <w:szCs w:val="26"/>
        </w:rPr>
        <w:t xml:space="preserve">] </w:t>
      </w:r>
      <w:r w:rsidR="006B1561" w:rsidRPr="00CB7B88">
        <w:rPr>
          <w:rFonts w:cs="Times New Roman"/>
          <w:noProof/>
          <w:szCs w:val="26"/>
        </w:rPr>
        <w:tab/>
      </w:r>
      <w:hyperlink r:id="rId58" w:history="1">
        <w:r w:rsidR="009B06CF" w:rsidRPr="00CB7B88">
          <w:rPr>
            <w:rStyle w:val="Hyperlink"/>
            <w:rFonts w:cs="Times New Roman"/>
            <w:noProof/>
            <w:szCs w:val="26"/>
          </w:rPr>
          <w:t>http://www.ateam-oracle.com/performance-study-rest-vs-soap-for-mobile-applications/</w:t>
        </w:r>
      </w:hyperlink>
    </w:p>
    <w:p w14:paraId="0147A0C1" w14:textId="77777777" w:rsidR="00121987" w:rsidRPr="00CB7B88" w:rsidRDefault="00935958" w:rsidP="00C54582">
      <w:pPr>
        <w:shd w:val="clear" w:color="auto" w:fill="FFFFFF"/>
        <w:rPr>
          <w:rFonts w:cs="Times New Roman"/>
          <w:noProof/>
          <w:szCs w:val="26"/>
        </w:rPr>
      </w:pPr>
      <w:r w:rsidRPr="00CB7B88">
        <w:rPr>
          <w:rFonts w:cs="Times New Roman"/>
          <w:noProof/>
          <w:szCs w:val="26"/>
        </w:rPr>
        <w:t>[7</w:t>
      </w:r>
      <w:r w:rsidR="00121987" w:rsidRPr="00CB7B88">
        <w:rPr>
          <w:rFonts w:cs="Times New Roman"/>
          <w:noProof/>
          <w:szCs w:val="26"/>
        </w:rPr>
        <w:t>]</w:t>
      </w:r>
      <w:r w:rsidR="006B1561" w:rsidRPr="00CB7B88">
        <w:rPr>
          <w:rFonts w:cs="Times New Roman"/>
          <w:noProof/>
          <w:szCs w:val="26"/>
        </w:rPr>
        <w:t xml:space="preserve"> </w:t>
      </w:r>
      <w:r w:rsidR="006B1561" w:rsidRPr="00CB7B88">
        <w:rPr>
          <w:rFonts w:cs="Times New Roman"/>
          <w:noProof/>
          <w:szCs w:val="26"/>
        </w:rPr>
        <w:tab/>
        <w:t>………………………………………………………………………………</w:t>
      </w:r>
    </w:p>
    <w:p w14:paraId="33EEC390" w14:textId="77777777" w:rsidR="00F44B8D" w:rsidRPr="00CB7B88" w:rsidRDefault="0089076C" w:rsidP="00C54582">
      <w:pPr>
        <w:shd w:val="clear" w:color="auto" w:fill="FFFFFF"/>
        <w:rPr>
          <w:rFonts w:cs="Times New Roman"/>
          <w:noProof/>
          <w:szCs w:val="26"/>
        </w:rPr>
      </w:pPr>
      <w:r w:rsidRPr="00CB7B88">
        <w:rPr>
          <w:rFonts w:cs="Times New Roman"/>
          <w:noProof/>
          <w:szCs w:val="26"/>
        </w:rPr>
        <w:t>[8</w:t>
      </w:r>
      <w:r w:rsidR="00121987" w:rsidRPr="00CB7B88">
        <w:rPr>
          <w:rFonts w:cs="Times New Roman"/>
          <w:noProof/>
          <w:szCs w:val="26"/>
        </w:rPr>
        <w:t>]</w:t>
      </w:r>
      <w:r w:rsidR="006B1561" w:rsidRPr="00CB7B88">
        <w:rPr>
          <w:rFonts w:cs="Times New Roman"/>
          <w:noProof/>
          <w:szCs w:val="26"/>
        </w:rPr>
        <w:t xml:space="preserve"> </w:t>
      </w:r>
      <w:r w:rsidR="006B1561" w:rsidRPr="00CB7B88">
        <w:rPr>
          <w:rFonts w:cs="Times New Roman"/>
          <w:noProof/>
          <w:szCs w:val="26"/>
        </w:rPr>
        <w:tab/>
        <w:t>………………………………………………………………………………</w:t>
      </w:r>
    </w:p>
    <w:p w14:paraId="69D12EAC" w14:textId="77777777" w:rsidR="00460893" w:rsidRPr="00CB7B88" w:rsidRDefault="00460893" w:rsidP="00C54582">
      <w:pPr>
        <w:shd w:val="clear" w:color="auto" w:fill="FFFFFF"/>
        <w:rPr>
          <w:rFonts w:cs="Times New Roman"/>
          <w:noProof/>
          <w:szCs w:val="26"/>
        </w:rPr>
      </w:pPr>
    </w:p>
    <w:p w14:paraId="18F86D24" w14:textId="77777777" w:rsidR="00A55C45" w:rsidRPr="00CB7B88" w:rsidRDefault="00A55C45" w:rsidP="00C54582">
      <w:pPr>
        <w:shd w:val="clear" w:color="auto" w:fill="FFFFFF"/>
        <w:rPr>
          <w:rFonts w:cs="Times New Roman"/>
          <w:noProof/>
          <w:szCs w:val="26"/>
        </w:rPr>
      </w:pPr>
    </w:p>
    <w:p w14:paraId="0D7FC869" w14:textId="77777777" w:rsidR="00A55C45" w:rsidRPr="00CB7B88" w:rsidRDefault="00A55C45" w:rsidP="00C54582">
      <w:pPr>
        <w:shd w:val="clear" w:color="auto" w:fill="FFFFFF"/>
        <w:rPr>
          <w:rFonts w:cs="Times New Roman"/>
          <w:noProof/>
          <w:szCs w:val="26"/>
        </w:rPr>
      </w:pPr>
    </w:p>
    <w:sectPr w:rsidR="00A55C45" w:rsidRPr="00CB7B88" w:rsidSect="005F2D76">
      <w:pgSz w:w="11906" w:h="16838"/>
      <w:pgMar w:top="1701" w:right="1134" w:bottom="1985" w:left="1985"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anhdung" w:date="2015-06-22T09:24:00Z" w:initials="a">
    <w:p w14:paraId="6FE34D09" w14:textId="77777777" w:rsidR="00F44F6F" w:rsidRPr="003E029C" w:rsidRDefault="00F44F6F">
      <w:pPr>
        <w:pStyle w:val="CommentText"/>
        <w:rPr>
          <w:lang w:val="en-US"/>
        </w:rPr>
      </w:pPr>
      <w:r>
        <w:rPr>
          <w:rStyle w:val="CommentReference"/>
        </w:rPr>
        <w:annotationRef/>
      </w:r>
      <w:r>
        <w:rPr>
          <w:lang w:val="en-US"/>
        </w:rPr>
        <w:t>Phải ghi theo định dạng tháng/năm</w:t>
      </w:r>
    </w:p>
  </w:comment>
  <w:comment w:id="1" w:author="anhdung" w:date="2015-06-22T09:25:00Z" w:initials="a">
    <w:p w14:paraId="20E56CEE" w14:textId="73B8EEFC" w:rsidR="00F44F6F" w:rsidRDefault="00F44F6F">
      <w:pPr>
        <w:pStyle w:val="CommentText"/>
      </w:pPr>
      <w:r>
        <w:rPr>
          <w:rStyle w:val="CommentReference"/>
        </w:rPr>
        <w:annotationRef/>
      </w:r>
      <w:r>
        <w:rPr>
          <w:lang w:val="en-US"/>
        </w:rPr>
        <w:t>Phải ghi theo định dạng tháng/năm</w:t>
      </w:r>
    </w:p>
  </w:comment>
  <w:comment w:id="4" w:author="anhdung" w:date="2015-06-22T09:27:00Z" w:initials="a">
    <w:p w14:paraId="18B52BBE" w14:textId="50924B12" w:rsidR="00F44F6F" w:rsidRPr="00F44F6F" w:rsidRDefault="00F44F6F">
      <w:pPr>
        <w:pStyle w:val="CommentText"/>
        <w:rPr>
          <w:lang w:val="en-US"/>
        </w:rPr>
      </w:pPr>
      <w:r>
        <w:rPr>
          <w:rStyle w:val="CommentReference"/>
        </w:rPr>
        <w:annotationRef/>
      </w:r>
      <w:r>
        <w:rPr>
          <w:lang w:val="en-US"/>
        </w:rPr>
        <w:t>Tiêu đề chương nên canh lề center</w:t>
      </w:r>
    </w:p>
  </w:comment>
  <w:comment w:id="6" w:author="anhdung" w:date="2015-06-22T09:28:00Z" w:initials="a">
    <w:p w14:paraId="1756C696" w14:textId="0B4B069B" w:rsidR="00F44F6F" w:rsidRPr="00F44F6F" w:rsidRDefault="00F44F6F">
      <w:pPr>
        <w:pStyle w:val="CommentText"/>
        <w:rPr>
          <w:lang w:val="en-US"/>
        </w:rPr>
      </w:pPr>
      <w:r>
        <w:rPr>
          <w:rStyle w:val="CommentReference"/>
        </w:rPr>
        <w:annotationRef/>
      </w:r>
      <w:r>
        <w:rPr>
          <w:noProof/>
          <w:lang w:val="en-US"/>
        </w:rPr>
        <w:t>Sửa lại: “Vì vậy khóa luận</w:t>
      </w:r>
      <w:r w:rsidRPr="00CB7B88">
        <w:rPr>
          <w:noProof/>
        </w:rPr>
        <w:t xml:space="preserve"> </w:t>
      </w:r>
      <w:r>
        <w:rPr>
          <w:noProof/>
          <w:lang w:val="en-US"/>
        </w:rPr>
        <w:t xml:space="preserve">tập trung tìm hiểu các </w:t>
      </w:r>
      <w:r w:rsidRPr="00CB7B88">
        <w:rPr>
          <w:noProof/>
        </w:rPr>
        <w:t xml:space="preserve">khái niệm và </w:t>
      </w:r>
      <w:r>
        <w:rPr>
          <w:noProof/>
          <w:lang w:val="en-US"/>
        </w:rPr>
        <w:t xml:space="preserve">nghiên cứu </w:t>
      </w:r>
      <w:r w:rsidRPr="00CB7B88">
        <w:rPr>
          <w:noProof/>
        </w:rPr>
        <w:t>cách thức phát triển dịch vụ web theo mô hình REST</w:t>
      </w:r>
      <w:r>
        <w:rPr>
          <w:noProof/>
          <w:lang w:val="en-US"/>
        </w:rPr>
        <w:t>…”</w:t>
      </w:r>
    </w:p>
  </w:comment>
  <w:comment w:id="10" w:author="anhdung" w:date="2015-06-22T09:30:00Z" w:initials="a">
    <w:p w14:paraId="5849151D" w14:textId="723AF26B" w:rsidR="00F44F6F" w:rsidRPr="00F44F6F" w:rsidRDefault="00F44F6F">
      <w:pPr>
        <w:pStyle w:val="CommentText"/>
        <w:rPr>
          <w:lang w:val="en-US"/>
        </w:rPr>
      </w:pPr>
      <w:r>
        <w:rPr>
          <w:rStyle w:val="CommentReference"/>
        </w:rPr>
        <w:annotationRef/>
      </w:r>
      <w:r>
        <w:rPr>
          <w:lang w:val="en-US"/>
        </w:rPr>
        <w:t>Diễn đạt mục tiêu đề tài rõ ràng và cô đọng bởi vì người chấm thường đọc cái này đầu tiên</w:t>
      </w:r>
    </w:p>
  </w:comment>
  <w:comment w:id="13" w:author="anhdung" w:date="2015-06-22T09:32:00Z" w:initials="a">
    <w:p w14:paraId="5A72EC7A" w14:textId="3078C176" w:rsidR="00F44F6F" w:rsidRPr="00F44F6F" w:rsidRDefault="00F44F6F">
      <w:pPr>
        <w:pStyle w:val="CommentText"/>
        <w:rPr>
          <w:lang w:val="en-US"/>
        </w:rPr>
      </w:pPr>
      <w:r>
        <w:rPr>
          <w:rStyle w:val="CommentReference"/>
        </w:rPr>
        <w:annotationRef/>
      </w:r>
      <w:r>
        <w:rPr>
          <w:lang w:val="en-US"/>
        </w:rPr>
        <w:t>Thay thế tất cả các cụm từ “Luận văn” thành “Khóa luận”</w:t>
      </w:r>
    </w:p>
  </w:comment>
  <w:comment w:id="22" w:author="anhdung" w:date="2015-06-22T09:36:00Z" w:initials="a">
    <w:p w14:paraId="3BDABDC9" w14:textId="400BA260" w:rsidR="007C3BF1" w:rsidRPr="007C3BF1" w:rsidRDefault="007C3BF1">
      <w:pPr>
        <w:pStyle w:val="CommentText"/>
        <w:rPr>
          <w:lang w:val="en-US"/>
        </w:rPr>
      </w:pPr>
      <w:r>
        <w:rPr>
          <w:rStyle w:val="CommentReference"/>
        </w:rPr>
        <w:annotationRef/>
      </w:r>
      <w:r>
        <w:rPr>
          <w:rStyle w:val="CommentReference"/>
          <w:lang w:val="en-US"/>
        </w:rPr>
        <w:t>Các ý bên dưới phải định dạng nằm bên trong ý này</w:t>
      </w:r>
    </w:p>
  </w:comment>
  <w:comment w:id="24" w:author="anhdung" w:date="2015-06-22T09:38:00Z" w:initials="a">
    <w:p w14:paraId="19612075" w14:textId="41A865E4" w:rsidR="007C3BF1" w:rsidRPr="007C3BF1" w:rsidRDefault="007C3BF1">
      <w:pPr>
        <w:pStyle w:val="CommentText"/>
        <w:rPr>
          <w:lang w:val="en-US"/>
        </w:rPr>
      </w:pPr>
      <w:r>
        <w:rPr>
          <w:rStyle w:val="CommentReference"/>
        </w:rPr>
        <w:annotationRef/>
      </w:r>
      <w:r>
        <w:rPr>
          <w:lang w:val="en-US"/>
        </w:rPr>
        <w:t xml:space="preserve">Hình này phải vẽ lại cho rõ, copy mờ quá </w:t>
      </w:r>
      <w:r w:rsidRPr="007C3BF1">
        <w:rPr>
          <w:lang w:val="en-US"/>
        </w:rPr>
        <w:sym w:font="Wingdings" w:char="F0E0"/>
      </w:r>
      <w:r>
        <w:rPr>
          <w:lang w:val="en-US"/>
        </w:rPr>
        <w:t xml:space="preserve"> In ra sẽ không nhìn được</w:t>
      </w:r>
    </w:p>
  </w:comment>
  <w:comment w:id="25" w:author="anhdung" w:date="2015-06-22T09:39:00Z" w:initials="a">
    <w:p w14:paraId="7459B943" w14:textId="7A2C4A09" w:rsidR="007C3BF1" w:rsidRPr="007C3BF1" w:rsidRDefault="007C3BF1">
      <w:pPr>
        <w:pStyle w:val="CommentText"/>
        <w:rPr>
          <w:lang w:val="en-US"/>
        </w:rPr>
      </w:pPr>
      <w:r>
        <w:rPr>
          <w:rStyle w:val="CommentReference"/>
        </w:rPr>
        <w:annotationRef/>
      </w:r>
      <w:r>
        <w:rPr>
          <w:lang w:val="en-US"/>
        </w:rPr>
        <w:t>Canh lề center</w:t>
      </w:r>
    </w:p>
  </w:comment>
  <w:comment w:id="26" w:author="anhdung" w:date="2015-06-22T09:40:00Z" w:initials="a">
    <w:p w14:paraId="1021296B" w14:textId="74D7A3F7" w:rsidR="007C3BF1" w:rsidRPr="007C3BF1" w:rsidRDefault="007C3BF1">
      <w:pPr>
        <w:pStyle w:val="CommentText"/>
        <w:rPr>
          <w:lang w:val="en-US"/>
        </w:rPr>
      </w:pPr>
      <w:r>
        <w:rPr>
          <w:rStyle w:val="CommentReference"/>
        </w:rPr>
        <w:annotationRef/>
      </w:r>
      <w:r>
        <w:rPr>
          <w:lang w:val="en-US"/>
        </w:rPr>
        <w:t>Định các ý nào thuộc vấn đề này phải nằm trong</w:t>
      </w:r>
    </w:p>
  </w:comment>
  <w:comment w:id="29" w:author="anhdung" w:date="2015-06-22T09:41:00Z" w:initials="a">
    <w:p w14:paraId="0FBA3FE2" w14:textId="30061918" w:rsidR="007C3BF1" w:rsidRPr="007C3BF1" w:rsidRDefault="007C3BF1">
      <w:pPr>
        <w:pStyle w:val="CommentText"/>
        <w:rPr>
          <w:lang w:val="en-US"/>
        </w:rPr>
      </w:pPr>
      <w:r>
        <w:rPr>
          <w:rStyle w:val="CommentReference"/>
        </w:rPr>
        <w:annotationRef/>
      </w:r>
      <w:r>
        <w:rPr>
          <w:rStyle w:val="CommentReference"/>
          <w:lang w:val="en-US"/>
        </w:rPr>
        <w:t>Chú ý còn sai chính tả</w:t>
      </w:r>
    </w:p>
  </w:comment>
  <w:comment w:id="33" w:author="anhdung" w:date="2015-06-22T09:41:00Z" w:initials="a">
    <w:p w14:paraId="74FD684F" w14:textId="2BF712D2" w:rsidR="007C3BF1" w:rsidRPr="007C3BF1" w:rsidRDefault="007C3BF1">
      <w:pPr>
        <w:pStyle w:val="CommentText"/>
        <w:rPr>
          <w:lang w:val="en-US"/>
        </w:rPr>
      </w:pPr>
      <w:r>
        <w:rPr>
          <w:rStyle w:val="CommentReference"/>
        </w:rPr>
        <w:annotationRef/>
      </w:r>
      <w:r>
        <w:rPr>
          <w:lang w:val="en-US"/>
        </w:rPr>
        <w:t>Canh lề center</w:t>
      </w:r>
    </w:p>
  </w:comment>
  <w:comment w:id="37" w:author="anhdung" w:date="2015-06-22T10:22:00Z" w:initials="a">
    <w:p w14:paraId="22F60A8F" w14:textId="16D9342F" w:rsidR="004545E3" w:rsidRPr="004545E3" w:rsidRDefault="004545E3">
      <w:pPr>
        <w:pStyle w:val="CommentText"/>
        <w:rPr>
          <w:lang w:val="en-US"/>
        </w:rPr>
      </w:pPr>
      <w:r>
        <w:rPr>
          <w:rStyle w:val="CommentReference"/>
        </w:rPr>
        <w:annotationRef/>
      </w:r>
      <w:bookmarkStart w:id="38" w:name="_GoBack"/>
      <w:bookmarkEnd w:id="38"/>
      <w:r>
        <w:rPr>
          <w:lang w:val="en-US"/>
        </w:rPr>
        <w:t>Các phần bên trong của mục này nên viết lại ngắn gọn không trình dài dòng quá</w:t>
      </w:r>
    </w:p>
  </w:comment>
  <w:comment w:id="40" w:author="anhdung" w:date="2015-06-22T09:44:00Z" w:initials="a">
    <w:p w14:paraId="1799A830" w14:textId="37DFE84F" w:rsidR="00E9606E" w:rsidRPr="00E9606E" w:rsidRDefault="00E9606E">
      <w:pPr>
        <w:pStyle w:val="CommentText"/>
        <w:rPr>
          <w:lang w:val="en-US"/>
        </w:rPr>
      </w:pPr>
      <w:r>
        <w:rPr>
          <w:rStyle w:val="CommentReference"/>
        </w:rPr>
        <w:annotationRef/>
      </w:r>
      <w:r>
        <w:rPr>
          <w:lang w:val="en-US"/>
        </w:rPr>
        <w:t>Sai chính tả</w:t>
      </w:r>
    </w:p>
  </w:comment>
  <w:comment w:id="44" w:author="anhdung" w:date="2015-06-22T09:48:00Z" w:initials="a">
    <w:p w14:paraId="78FFD46F" w14:textId="7AB3E356" w:rsidR="00BC37F8" w:rsidRPr="00BC37F8" w:rsidRDefault="00BC37F8">
      <w:pPr>
        <w:pStyle w:val="CommentText"/>
        <w:rPr>
          <w:lang w:val="en-US"/>
        </w:rPr>
      </w:pPr>
      <w:r>
        <w:rPr>
          <w:rStyle w:val="CommentReference"/>
        </w:rPr>
        <w:annotationRef/>
      </w:r>
      <w:r>
        <w:rPr>
          <w:rStyle w:val="CommentReference"/>
          <w:lang w:val="en-US"/>
        </w:rPr>
        <w:t>Chỉ mục hình sai</w:t>
      </w:r>
    </w:p>
  </w:comment>
  <w:comment w:id="45" w:author="anhdung" w:date="2015-06-22T09:47:00Z" w:initials="a">
    <w:p w14:paraId="5B20FFE3" w14:textId="1C778567" w:rsidR="00BC37F8" w:rsidRPr="00BC37F8" w:rsidRDefault="00BC37F8">
      <w:pPr>
        <w:pStyle w:val="CommentText"/>
        <w:rPr>
          <w:lang w:val="en-US"/>
        </w:rPr>
      </w:pPr>
      <w:r>
        <w:rPr>
          <w:rStyle w:val="CommentReference"/>
        </w:rPr>
        <w:annotationRef/>
      </w:r>
      <w:r>
        <w:rPr>
          <w:lang w:val="en-US"/>
        </w:rPr>
        <w:t>Chỉ mục của hình sai</w:t>
      </w:r>
    </w:p>
  </w:comment>
  <w:comment w:id="47" w:author="anhdung" w:date="2015-06-22T09:48:00Z" w:initials="a">
    <w:p w14:paraId="1E263F66" w14:textId="2EDAC49C" w:rsidR="00BC37F8" w:rsidRPr="00BC37F8" w:rsidRDefault="00BC37F8">
      <w:pPr>
        <w:pStyle w:val="CommentText"/>
        <w:rPr>
          <w:lang w:val="en-US"/>
        </w:rPr>
      </w:pPr>
      <w:r>
        <w:rPr>
          <w:rStyle w:val="CommentReference"/>
        </w:rPr>
        <w:annotationRef/>
      </w:r>
      <w:r>
        <w:rPr>
          <w:lang w:val="en-US"/>
        </w:rPr>
        <w:t>Hình mờ quá, phải design lại</w:t>
      </w:r>
    </w:p>
  </w:comment>
  <w:comment w:id="48" w:author="anhdung" w:date="2015-06-22T09:48:00Z" w:initials="a">
    <w:p w14:paraId="62255C8A" w14:textId="3DB32F31" w:rsidR="00BC37F8" w:rsidRPr="00BC37F8" w:rsidRDefault="00BC37F8">
      <w:pPr>
        <w:pStyle w:val="CommentText"/>
        <w:rPr>
          <w:lang w:val="en-US"/>
        </w:rPr>
      </w:pPr>
      <w:r>
        <w:rPr>
          <w:rStyle w:val="CommentReference"/>
        </w:rPr>
        <w:annotationRef/>
      </w:r>
      <w:r>
        <w:rPr>
          <w:lang w:val="en-US"/>
        </w:rPr>
        <w:t>Chỉ mục hình sai</w:t>
      </w:r>
    </w:p>
  </w:comment>
  <w:comment w:id="50" w:author="anhdung" w:date="2015-06-22T09:49:00Z" w:initials="a">
    <w:p w14:paraId="3DA379B8" w14:textId="52D2C7AC" w:rsidR="00BC37F8" w:rsidRPr="00BC37F8" w:rsidRDefault="00BC37F8">
      <w:pPr>
        <w:pStyle w:val="CommentText"/>
        <w:rPr>
          <w:lang w:val="en-US"/>
        </w:rPr>
      </w:pPr>
      <w:r>
        <w:rPr>
          <w:rStyle w:val="CommentReference"/>
        </w:rPr>
        <w:annotationRef/>
      </w:r>
      <w:r>
        <w:rPr>
          <w:lang w:val="en-US"/>
        </w:rPr>
        <w:t>Các hình này nên vẽ lại</w:t>
      </w:r>
    </w:p>
  </w:comment>
  <w:comment w:id="51" w:author="anhdung" w:date="2015-06-22T09:49:00Z" w:initials="a">
    <w:p w14:paraId="60B3A561" w14:textId="31F9223E" w:rsidR="00BC37F8" w:rsidRDefault="00BC37F8">
      <w:pPr>
        <w:pStyle w:val="CommentText"/>
      </w:pPr>
      <w:r>
        <w:rPr>
          <w:rStyle w:val="CommentReference"/>
        </w:rPr>
        <w:annotationRef/>
      </w:r>
      <w:r>
        <w:rPr>
          <w:lang w:val="en-US"/>
        </w:rPr>
        <w:t>Chỉ mục hình sai</w:t>
      </w:r>
    </w:p>
  </w:comment>
  <w:comment w:id="53" w:author="anhdung" w:date="2015-06-22T09:50:00Z" w:initials="a">
    <w:p w14:paraId="3052C6B2" w14:textId="1A2171DA" w:rsidR="00BC37F8" w:rsidRPr="00BC37F8" w:rsidRDefault="00BC37F8">
      <w:pPr>
        <w:pStyle w:val="CommentText"/>
        <w:rPr>
          <w:lang w:val="en-US"/>
        </w:rPr>
      </w:pPr>
      <w:r>
        <w:rPr>
          <w:rStyle w:val="CommentReference"/>
        </w:rPr>
        <w:annotationRef/>
      </w:r>
      <w:r>
        <w:rPr>
          <w:lang w:val="en-US"/>
        </w:rPr>
        <w:t>Hình mờ</w:t>
      </w:r>
    </w:p>
  </w:comment>
  <w:comment w:id="54" w:author="anhdung" w:date="2015-06-22T09:50:00Z" w:initials="a">
    <w:p w14:paraId="7B42EED7" w14:textId="7AC3459E" w:rsidR="00BC37F8" w:rsidRDefault="00BC37F8">
      <w:pPr>
        <w:pStyle w:val="CommentText"/>
      </w:pPr>
      <w:r>
        <w:rPr>
          <w:rStyle w:val="CommentReference"/>
        </w:rPr>
        <w:annotationRef/>
      </w:r>
      <w:r>
        <w:rPr>
          <w:lang w:val="en-US"/>
        </w:rPr>
        <w:t>Chỉ mục hình sai</w:t>
      </w:r>
      <w:r>
        <w:rPr>
          <w:lang w:val="en-US"/>
        </w:rPr>
        <w:t>, chưa canh center</w:t>
      </w:r>
    </w:p>
  </w:comment>
  <w:comment w:id="56" w:author="anhdung" w:date="2015-06-22T09:50:00Z" w:initials="a">
    <w:p w14:paraId="2F7DB82E" w14:textId="3E9458FC" w:rsidR="00BC37F8" w:rsidRPr="00BC37F8" w:rsidRDefault="00BC37F8">
      <w:pPr>
        <w:pStyle w:val="CommentText"/>
        <w:rPr>
          <w:lang w:val="en-US"/>
        </w:rPr>
      </w:pPr>
      <w:r>
        <w:rPr>
          <w:rStyle w:val="CommentReference"/>
        </w:rPr>
        <w:annotationRef/>
      </w:r>
      <w:r>
        <w:rPr>
          <w:lang w:val="en-US"/>
        </w:rPr>
        <w:t>Các hình này nên vẽ lại</w:t>
      </w:r>
    </w:p>
  </w:comment>
  <w:comment w:id="57" w:author="anhdung" w:date="2015-06-22T09:50:00Z" w:initials="a">
    <w:p w14:paraId="72ED669E" w14:textId="037EB8A1" w:rsidR="00BC37F8" w:rsidRDefault="00BC37F8">
      <w:pPr>
        <w:pStyle w:val="CommentText"/>
      </w:pPr>
      <w:r>
        <w:rPr>
          <w:rStyle w:val="CommentReference"/>
        </w:rPr>
        <w:annotationRef/>
      </w:r>
      <w:r>
        <w:rPr>
          <w:lang w:val="en-US"/>
        </w:rPr>
        <w:t>Chỉ mục hình sai, chưa canh center</w:t>
      </w:r>
    </w:p>
  </w:comment>
  <w:comment w:id="59" w:author="anhdung" w:date="2015-06-22T09:51:00Z" w:initials="a">
    <w:p w14:paraId="0A31A3E4" w14:textId="310A5E0A" w:rsidR="00BC37F8" w:rsidRPr="00BC37F8" w:rsidRDefault="00BC37F8">
      <w:pPr>
        <w:pStyle w:val="CommentText"/>
        <w:rPr>
          <w:lang w:val="en-US"/>
        </w:rPr>
      </w:pPr>
      <w:r>
        <w:rPr>
          <w:rStyle w:val="CommentReference"/>
        </w:rPr>
        <w:annotationRef/>
      </w:r>
      <w:r>
        <w:rPr>
          <w:lang w:val="en-US"/>
        </w:rPr>
        <w:t>Hình mờ, vẽ lại hình</w:t>
      </w:r>
    </w:p>
  </w:comment>
  <w:comment w:id="60" w:author="anhdung" w:date="2015-06-22T09:51:00Z" w:initials="a">
    <w:p w14:paraId="5C26A079" w14:textId="5CCB9C22" w:rsidR="00BC37F8" w:rsidRDefault="00BC37F8">
      <w:pPr>
        <w:pStyle w:val="CommentText"/>
      </w:pPr>
      <w:r>
        <w:rPr>
          <w:rStyle w:val="CommentReference"/>
        </w:rPr>
        <w:annotationRef/>
      </w:r>
      <w:r>
        <w:rPr>
          <w:lang w:val="en-US"/>
        </w:rPr>
        <w:t>Chỉ mục hình sai</w:t>
      </w:r>
      <w:r>
        <w:rPr>
          <w:lang w:val="en-US"/>
        </w:rPr>
        <w:t>, sai chính tả</w:t>
      </w:r>
    </w:p>
  </w:comment>
  <w:comment w:id="65" w:author="anhdung" w:date="2015-06-22T09:52:00Z" w:initials="a">
    <w:p w14:paraId="75C669F7" w14:textId="40D436A4" w:rsidR="00BC37F8" w:rsidRDefault="00BC37F8">
      <w:pPr>
        <w:pStyle w:val="CommentText"/>
      </w:pPr>
      <w:r>
        <w:rPr>
          <w:rStyle w:val="CommentReference"/>
        </w:rPr>
        <w:annotationRef/>
      </w:r>
      <w:r>
        <w:rPr>
          <w:lang w:val="en-US"/>
        </w:rPr>
        <w:t>Chỉ mục hình sai</w:t>
      </w:r>
    </w:p>
  </w:comment>
  <w:comment w:id="68" w:author="anhdung" w:date="2015-06-22T09:53:00Z" w:initials="a">
    <w:p w14:paraId="03E25F50" w14:textId="2952DB3D" w:rsidR="00BC37F8" w:rsidRPr="00BC37F8" w:rsidRDefault="00BC37F8">
      <w:pPr>
        <w:pStyle w:val="CommentText"/>
        <w:rPr>
          <w:lang w:val="en-US"/>
        </w:rPr>
      </w:pPr>
      <w:r>
        <w:rPr>
          <w:rStyle w:val="CommentReference"/>
        </w:rPr>
        <w:annotationRef/>
      </w:r>
      <w:r>
        <w:rPr>
          <w:lang w:val="en-US"/>
        </w:rPr>
        <w:t>Chưa canh lề justify</w:t>
      </w:r>
    </w:p>
  </w:comment>
  <w:comment w:id="74" w:author="anhdung" w:date="2015-06-22T09:55:00Z" w:initials="a">
    <w:p w14:paraId="7D1ACA27" w14:textId="746A7D77" w:rsidR="00BC37F8" w:rsidRDefault="00BC37F8">
      <w:pPr>
        <w:pStyle w:val="CommentText"/>
      </w:pPr>
      <w:r>
        <w:rPr>
          <w:rStyle w:val="CommentReference"/>
        </w:rPr>
        <w:annotationRef/>
      </w:r>
      <w:r>
        <w:rPr>
          <w:lang w:val="en-US"/>
        </w:rPr>
        <w:t>Chỉ mục hình sai, chưa canh center</w:t>
      </w:r>
    </w:p>
  </w:comment>
  <w:comment w:id="78" w:author="anhdung" w:date="2015-06-22T09:56:00Z" w:initials="a">
    <w:p w14:paraId="7F643F98" w14:textId="500CC0E9" w:rsidR="00F67B78" w:rsidRPr="00F67B78" w:rsidRDefault="00F67B78">
      <w:pPr>
        <w:pStyle w:val="CommentText"/>
        <w:rPr>
          <w:lang w:val="en-US"/>
        </w:rPr>
      </w:pPr>
      <w:r>
        <w:rPr>
          <w:rStyle w:val="CommentReference"/>
        </w:rPr>
        <w:annotationRef/>
      </w:r>
      <w:r>
        <w:rPr>
          <w:lang w:val="en-US"/>
        </w:rPr>
        <w:t>Kéo dãn hình lớn hơn</w:t>
      </w:r>
    </w:p>
  </w:comment>
  <w:comment w:id="79" w:author="anhdung" w:date="2015-06-22T09:56:00Z" w:initials="a">
    <w:p w14:paraId="145195CC" w14:textId="3EB2AAFA" w:rsidR="00F67B78" w:rsidRDefault="00F67B78">
      <w:pPr>
        <w:pStyle w:val="CommentText"/>
      </w:pPr>
      <w:r>
        <w:rPr>
          <w:rStyle w:val="CommentReference"/>
        </w:rPr>
        <w:annotationRef/>
      </w:r>
      <w:r>
        <w:rPr>
          <w:lang w:val="en-US"/>
        </w:rPr>
        <w:t>Chỉ mục hình sai, chưa canh center</w:t>
      </w:r>
    </w:p>
  </w:comment>
  <w:comment w:id="80" w:author="anhdung" w:date="2015-06-22T09:57:00Z" w:initials="a">
    <w:p w14:paraId="17931C1D" w14:textId="098B7740" w:rsidR="00F67B78" w:rsidRPr="00F67B78" w:rsidRDefault="00F67B78">
      <w:pPr>
        <w:pStyle w:val="CommentText"/>
        <w:rPr>
          <w:lang w:val="en-US"/>
        </w:rPr>
      </w:pPr>
      <w:r>
        <w:rPr>
          <w:rStyle w:val="CommentReference"/>
        </w:rPr>
        <w:annotationRef/>
      </w:r>
      <w:r>
        <w:rPr>
          <w:lang w:val="en-US"/>
        </w:rPr>
        <w:t>Kéo dãn hình lớn hơn, nhỏ không nhìn thấy</w:t>
      </w:r>
    </w:p>
  </w:comment>
  <w:comment w:id="81" w:author="anhdung" w:date="2015-06-22T09:57:00Z" w:initials="a">
    <w:p w14:paraId="675610DC" w14:textId="66AD0B30" w:rsidR="00F67B78" w:rsidRDefault="00F67B78">
      <w:pPr>
        <w:pStyle w:val="CommentText"/>
      </w:pPr>
      <w:r>
        <w:rPr>
          <w:rStyle w:val="CommentReference"/>
        </w:rPr>
        <w:annotationRef/>
      </w:r>
      <w:r>
        <w:rPr>
          <w:lang w:val="en-US"/>
        </w:rPr>
        <w:t>Chỉ mục hình sai, chưa canh center</w:t>
      </w:r>
    </w:p>
  </w:comment>
  <w:comment w:id="84" w:author="anhdung" w:date="2015-06-22T09:57:00Z" w:initials="a">
    <w:p w14:paraId="466A8906" w14:textId="2012111B" w:rsidR="00F67B78" w:rsidRDefault="00F67B78">
      <w:pPr>
        <w:pStyle w:val="CommentText"/>
      </w:pPr>
      <w:r>
        <w:rPr>
          <w:rStyle w:val="CommentReference"/>
        </w:rPr>
        <w:annotationRef/>
      </w:r>
      <w:r>
        <w:rPr>
          <w:lang w:val="en-US"/>
        </w:rPr>
        <w:t>Chỉ mục hình sai, chưa canh center</w:t>
      </w:r>
    </w:p>
  </w:comment>
  <w:comment w:id="87" w:author="anhdung" w:date="2015-06-22T09:58:00Z" w:initials="a">
    <w:p w14:paraId="7026F127" w14:textId="5A39029F" w:rsidR="00F67B78" w:rsidRPr="00F67B78" w:rsidRDefault="00F67B78">
      <w:pPr>
        <w:pStyle w:val="CommentText"/>
        <w:rPr>
          <w:lang w:val="en-US"/>
        </w:rPr>
      </w:pPr>
      <w:r>
        <w:rPr>
          <w:rStyle w:val="CommentReference"/>
        </w:rPr>
        <w:annotationRef/>
      </w:r>
      <w:r>
        <w:rPr>
          <w:lang w:val="en-US"/>
        </w:rPr>
        <w:t>Chương phải ngắt qua trang mới</w:t>
      </w:r>
    </w:p>
  </w:comment>
  <w:comment w:id="90" w:author="anhdung" w:date="2015-06-22T09:59:00Z" w:initials="a">
    <w:p w14:paraId="5826662D" w14:textId="0524BADF" w:rsidR="00F67B78" w:rsidRPr="00F67B78" w:rsidRDefault="00F67B78">
      <w:pPr>
        <w:pStyle w:val="CommentText"/>
        <w:rPr>
          <w:lang w:val="en-US"/>
        </w:rPr>
      </w:pPr>
      <w:r>
        <w:rPr>
          <w:rStyle w:val="CommentReference"/>
        </w:rPr>
        <w:annotationRef/>
      </w:r>
      <w:r>
        <w:rPr>
          <w:lang w:val="en-US"/>
        </w:rPr>
        <w:t>Sai chính tả</w:t>
      </w:r>
    </w:p>
  </w:comment>
  <w:comment w:id="92" w:author="anhdung" w:date="2015-06-22T10:00:00Z" w:initials="a">
    <w:p w14:paraId="2140CE1F" w14:textId="295B5BE3" w:rsidR="00F67B78" w:rsidRPr="00F67B78" w:rsidRDefault="00F67B78">
      <w:pPr>
        <w:pStyle w:val="CommentText"/>
        <w:rPr>
          <w:lang w:val="en-US"/>
        </w:rPr>
      </w:pPr>
      <w:r>
        <w:rPr>
          <w:rStyle w:val="CommentReference"/>
        </w:rPr>
        <w:annotationRef/>
      </w:r>
      <w:r>
        <w:rPr>
          <w:lang w:val="en-US"/>
        </w:rPr>
        <w:t>Sai chính tả</w:t>
      </w:r>
    </w:p>
  </w:comment>
  <w:comment w:id="93" w:author="anhdung" w:date="2015-06-22T10:00:00Z" w:initials="a">
    <w:p w14:paraId="30E0D195" w14:textId="770E6991" w:rsidR="00F67B78" w:rsidRPr="00F67B78" w:rsidRDefault="00F67B78">
      <w:pPr>
        <w:pStyle w:val="CommentText"/>
        <w:rPr>
          <w:lang w:val="en-US"/>
        </w:rPr>
      </w:pPr>
      <w:r>
        <w:rPr>
          <w:rStyle w:val="CommentReference"/>
        </w:rPr>
        <w:annotationRef/>
      </w:r>
      <w:r>
        <w:rPr>
          <w:lang w:val="en-US"/>
        </w:rPr>
        <w:t>Bao gồm những gì???</w:t>
      </w:r>
    </w:p>
  </w:comment>
  <w:comment w:id="94" w:author="anhdung" w:date="2015-06-22T10:01:00Z" w:initials="a">
    <w:p w14:paraId="7EF4E319" w14:textId="4119FAA6" w:rsidR="00F67B78" w:rsidRPr="00F67B78" w:rsidRDefault="00F67B78">
      <w:pPr>
        <w:pStyle w:val="CommentText"/>
        <w:rPr>
          <w:lang w:val="en-US"/>
        </w:rPr>
      </w:pPr>
      <w:r>
        <w:rPr>
          <w:rStyle w:val="CommentReference"/>
        </w:rPr>
        <w:annotationRef/>
      </w:r>
      <w:r>
        <w:rPr>
          <w:lang w:val="en-US"/>
        </w:rPr>
        <w:t>Sau cụm từ bao gồm phải : chứ không nằm trong ()</w:t>
      </w:r>
    </w:p>
  </w:comment>
  <w:comment w:id="98" w:author="anhdung" w:date="2015-06-22T10:05:00Z" w:initials="a">
    <w:p w14:paraId="1FF91C3D" w14:textId="00481330" w:rsidR="00F67B78" w:rsidRDefault="00F67B78">
      <w:pPr>
        <w:pStyle w:val="CommentText"/>
      </w:pPr>
      <w:r>
        <w:rPr>
          <w:rStyle w:val="CommentReference"/>
        </w:rPr>
        <w:annotationRef/>
      </w:r>
      <w:r>
        <w:rPr>
          <w:lang w:val="en-US"/>
        </w:rPr>
        <w:t>Chỉ mục hình sai</w:t>
      </w:r>
      <w:r>
        <w:rPr>
          <w:lang w:val="en-US"/>
        </w:rPr>
        <w:t>, đang ở chương 3???</w:t>
      </w:r>
    </w:p>
  </w:comment>
  <w:comment w:id="100" w:author="anhdung" w:date="2015-06-22T10:06:00Z" w:initials="a">
    <w:p w14:paraId="548B66C6" w14:textId="33320F2A" w:rsidR="00187629" w:rsidRPr="00187629" w:rsidRDefault="00187629">
      <w:pPr>
        <w:pStyle w:val="CommentText"/>
        <w:rPr>
          <w:lang w:val="en-US"/>
        </w:rPr>
      </w:pPr>
      <w:r>
        <w:rPr>
          <w:rStyle w:val="CommentReference"/>
        </w:rPr>
        <w:annotationRef/>
      </w:r>
      <w:r>
        <w:rPr>
          <w:lang w:val="en-US"/>
        </w:rPr>
        <w:t>Xem lại cụm từ này</w:t>
      </w:r>
    </w:p>
  </w:comment>
  <w:comment w:id="101" w:author="anhdung" w:date="2015-06-22T10:06:00Z" w:initials="a">
    <w:p w14:paraId="227C93C1" w14:textId="6517E824" w:rsidR="00187629" w:rsidRPr="00187629" w:rsidRDefault="00187629">
      <w:pPr>
        <w:pStyle w:val="CommentText"/>
        <w:rPr>
          <w:lang w:val="en-US"/>
        </w:rPr>
      </w:pPr>
      <w:r>
        <w:rPr>
          <w:rStyle w:val="CommentReference"/>
        </w:rPr>
        <w:annotationRef/>
      </w:r>
      <w:r>
        <w:rPr>
          <w:lang w:val="en-US"/>
        </w:rPr>
        <w:t>Sai chính tả</w:t>
      </w:r>
    </w:p>
  </w:comment>
  <w:comment w:id="105" w:author="anhdung" w:date="2015-06-22T10:09:00Z" w:initials="a">
    <w:p w14:paraId="101C3DDC" w14:textId="46EDA056" w:rsidR="00187629" w:rsidRPr="00187629" w:rsidRDefault="00187629">
      <w:pPr>
        <w:pStyle w:val="CommentText"/>
        <w:rPr>
          <w:lang w:val="en-US"/>
        </w:rPr>
      </w:pPr>
      <w:r>
        <w:rPr>
          <w:rStyle w:val="CommentReference"/>
        </w:rPr>
        <w:annotationRef/>
      </w:r>
      <w:r>
        <w:rPr>
          <w:lang w:val="en-US"/>
        </w:rPr>
        <w:t>Chỉ mục hình?</w:t>
      </w:r>
    </w:p>
  </w:comment>
  <w:comment w:id="109" w:author="anhdung" w:date="2015-06-22T10:10:00Z" w:initials="a">
    <w:p w14:paraId="4731D0B4" w14:textId="3D524E34" w:rsidR="00187629" w:rsidRPr="00187629" w:rsidRDefault="00187629">
      <w:pPr>
        <w:pStyle w:val="CommentText"/>
        <w:rPr>
          <w:lang w:val="en-US"/>
        </w:rPr>
      </w:pPr>
      <w:r>
        <w:rPr>
          <w:rStyle w:val="CommentReference"/>
        </w:rPr>
        <w:annotationRef/>
      </w:r>
      <w:r>
        <w:rPr>
          <w:lang w:val="en-US"/>
        </w:rPr>
        <w:t>Dãn hình lớn hơn</w:t>
      </w:r>
    </w:p>
  </w:comment>
  <w:comment w:id="110" w:author="anhdung" w:date="2015-06-22T10:09:00Z" w:initials="a">
    <w:p w14:paraId="252CD344" w14:textId="47BA0A81" w:rsidR="00187629" w:rsidRDefault="00187629">
      <w:pPr>
        <w:pStyle w:val="CommentText"/>
      </w:pPr>
      <w:r>
        <w:rPr>
          <w:rStyle w:val="CommentReference"/>
        </w:rPr>
        <w:annotationRef/>
      </w:r>
      <w:r>
        <w:rPr>
          <w:lang w:val="en-US"/>
        </w:rPr>
        <w:t>Chỉ mục hình sai</w:t>
      </w:r>
    </w:p>
  </w:comment>
  <w:comment w:id="112" w:author="anhdung" w:date="2015-06-22T10:11:00Z" w:initials="a">
    <w:p w14:paraId="198EEF1E" w14:textId="3E6DD82C" w:rsidR="00187629" w:rsidRDefault="00187629">
      <w:pPr>
        <w:pStyle w:val="CommentText"/>
      </w:pPr>
      <w:r>
        <w:rPr>
          <w:rStyle w:val="CommentReference"/>
        </w:rPr>
        <w:annotationRef/>
      </w:r>
      <w:r>
        <w:rPr>
          <w:lang w:val="en-US"/>
        </w:rPr>
        <w:t>Chỉ mục hình sai</w:t>
      </w:r>
    </w:p>
  </w:comment>
  <w:comment w:id="114" w:author="anhdung" w:date="2015-06-22T10:12:00Z" w:initials="a">
    <w:p w14:paraId="6038BE95" w14:textId="243A9572" w:rsidR="00187629" w:rsidRPr="00187629" w:rsidRDefault="00187629">
      <w:pPr>
        <w:pStyle w:val="CommentText"/>
        <w:rPr>
          <w:lang w:val="en-US"/>
        </w:rPr>
      </w:pPr>
      <w:r>
        <w:rPr>
          <w:rStyle w:val="CommentReference"/>
        </w:rPr>
        <w:annotationRef/>
      </w:r>
      <w:r>
        <w:rPr>
          <w:rStyle w:val="CommentReference"/>
          <w:lang w:val="en-US"/>
        </w:rPr>
        <w:t>Hình mờ quá</w:t>
      </w:r>
    </w:p>
  </w:comment>
  <w:comment w:id="115" w:author="anhdung" w:date="2015-06-22T10:12:00Z" w:initials="a">
    <w:p w14:paraId="170AE5A1" w14:textId="4D01FC4C" w:rsidR="00187629" w:rsidRDefault="00187629">
      <w:pPr>
        <w:pStyle w:val="CommentText"/>
      </w:pPr>
      <w:r>
        <w:rPr>
          <w:rStyle w:val="CommentReference"/>
        </w:rPr>
        <w:annotationRef/>
      </w:r>
      <w:r>
        <w:rPr>
          <w:lang w:val="en-US"/>
        </w:rPr>
        <w:t>Chỉ mục hình sai</w:t>
      </w:r>
    </w:p>
  </w:comment>
  <w:comment w:id="116" w:author="anhdung" w:date="2015-06-22T10:12:00Z" w:initials="a">
    <w:p w14:paraId="76840E14" w14:textId="4B0A4E28" w:rsidR="00187629" w:rsidRPr="00187629" w:rsidRDefault="00187629">
      <w:pPr>
        <w:pStyle w:val="CommentText"/>
        <w:rPr>
          <w:lang w:val="en-US"/>
        </w:rPr>
      </w:pPr>
      <w:r>
        <w:rPr>
          <w:rStyle w:val="CommentReference"/>
        </w:rPr>
        <w:annotationRef/>
      </w:r>
      <w:r>
        <w:rPr>
          <w:lang w:val="en-US"/>
        </w:rPr>
        <w:t>Sai format</w:t>
      </w:r>
    </w:p>
  </w:comment>
  <w:comment w:id="124" w:author="anhdung" w:date="2015-06-22T10:14:00Z" w:initials="a">
    <w:p w14:paraId="65651EDC" w14:textId="6E737918" w:rsidR="00187629" w:rsidRPr="00187629" w:rsidRDefault="00187629">
      <w:pPr>
        <w:pStyle w:val="CommentText"/>
        <w:rPr>
          <w:lang w:val="en-US"/>
        </w:rPr>
      </w:pPr>
      <w:r>
        <w:rPr>
          <w:rStyle w:val="CommentReference"/>
        </w:rPr>
        <w:annotationRef/>
      </w:r>
      <w:r>
        <w:rPr>
          <w:lang w:val="en-US"/>
        </w:rPr>
        <w:t>Các phần thuộc ý này???</w:t>
      </w:r>
    </w:p>
  </w:comment>
  <w:comment w:id="136" w:author="anhdung" w:date="2015-06-22T10:20:00Z" w:initials="a">
    <w:p w14:paraId="07827572" w14:textId="21436BC5" w:rsidR="004545E3" w:rsidRPr="004545E3" w:rsidRDefault="004545E3">
      <w:pPr>
        <w:pStyle w:val="CommentText"/>
        <w:rPr>
          <w:lang w:val="en-US"/>
        </w:rPr>
      </w:pPr>
      <w:r>
        <w:rPr>
          <w:rStyle w:val="CommentReference"/>
        </w:rPr>
        <w:annotationRef/>
      </w:r>
      <w:r>
        <w:rPr>
          <w:lang w:val="en-US"/>
        </w:rPr>
        <w:t xml:space="preserve">Nên chuyển thành các ý nội dung </w:t>
      </w:r>
      <w:r w:rsidRPr="004545E3">
        <w:rPr>
          <w:lang w:val="en-US"/>
        </w:rPr>
        <w:sym w:font="Wingdings" w:char="F0E0"/>
      </w:r>
      <w:r>
        <w:rPr>
          <w:lang w:val="en-US"/>
        </w:rPr>
        <w:t xml:space="preserve"> Không nên để trong chỉ mục</w:t>
      </w:r>
    </w:p>
  </w:comment>
  <w:comment w:id="138" w:author="anhdung" w:date="2015-06-22T10:21:00Z" w:initials="a">
    <w:p w14:paraId="67A671B0" w14:textId="50A2B4A2" w:rsidR="004545E3" w:rsidRDefault="004545E3">
      <w:pPr>
        <w:pStyle w:val="CommentText"/>
        <w:rPr>
          <w:lang w:val="en-US"/>
        </w:rPr>
      </w:pPr>
      <w:r>
        <w:rPr>
          <w:rStyle w:val="CommentReference"/>
        </w:rPr>
        <w:annotationRef/>
      </w:r>
      <w:r>
        <w:rPr>
          <w:rStyle w:val="CommentReference"/>
        </w:rPr>
        <w:annotationRef/>
      </w:r>
      <w:r>
        <w:rPr>
          <w:lang w:val="en-US"/>
        </w:rPr>
        <w:t xml:space="preserve">Nên chuyển thành các ý nội dung </w:t>
      </w:r>
      <w:r w:rsidRPr="004545E3">
        <w:rPr>
          <w:lang w:val="en-US"/>
        </w:rPr>
        <w:sym w:font="Wingdings" w:char="F0E0"/>
      </w:r>
      <w:r>
        <w:rPr>
          <w:lang w:val="en-US"/>
        </w:rPr>
        <w:t xml:space="preserve"> Không nên để trong chỉ mục</w:t>
      </w:r>
      <w:r>
        <w:rPr>
          <w:lang w:val="en-US"/>
        </w:rPr>
        <w:t>.</w:t>
      </w:r>
    </w:p>
    <w:p w14:paraId="33FB7420" w14:textId="77777777" w:rsidR="004545E3" w:rsidRDefault="004545E3">
      <w:pPr>
        <w:pStyle w:val="CommentText"/>
        <w:rPr>
          <w:lang w:val="en-US"/>
        </w:rPr>
      </w:pPr>
    </w:p>
    <w:p w14:paraId="0CF88FDC" w14:textId="36B398B4" w:rsidR="004545E3" w:rsidRPr="004545E3" w:rsidRDefault="004545E3">
      <w:pPr>
        <w:pStyle w:val="CommentText"/>
        <w:rPr>
          <w:lang w:val="en-US"/>
        </w:rPr>
      </w:pPr>
      <w:r>
        <w:rPr>
          <w:lang w:val="en-US"/>
        </w:rPr>
        <w:t>Tương tự cho các phần còn lại bên dưới của các chức năng khác</w:t>
      </w:r>
    </w:p>
  </w:comment>
  <w:comment w:id="186" w:author="anhdung" w:date="2015-06-22T10:17:00Z" w:initials="a">
    <w:p w14:paraId="48D0C660" w14:textId="08B22D46" w:rsidR="004545E3" w:rsidRPr="004545E3" w:rsidRDefault="004545E3">
      <w:pPr>
        <w:pStyle w:val="CommentText"/>
        <w:rPr>
          <w:lang w:val="en-US"/>
        </w:rPr>
      </w:pPr>
      <w:r>
        <w:rPr>
          <w:rStyle w:val="CommentReference"/>
        </w:rPr>
        <w:annotationRef/>
      </w:r>
      <w:r>
        <w:rPr>
          <w:lang w:val="en-US"/>
        </w:rPr>
        <w:t>??????????????</w:t>
      </w:r>
    </w:p>
  </w:comment>
  <w:comment w:id="208" w:author="anhdung" w:date="2015-06-22T10:18:00Z" w:initials="a">
    <w:p w14:paraId="367F9598" w14:textId="67C8A2F9" w:rsidR="004545E3" w:rsidRPr="004545E3" w:rsidRDefault="004545E3">
      <w:pPr>
        <w:pStyle w:val="CommentText"/>
        <w:rPr>
          <w:lang w:val="en-US"/>
        </w:rPr>
      </w:pPr>
      <w:r>
        <w:rPr>
          <w:rStyle w:val="CommentReference"/>
        </w:rPr>
        <w:annotationRef/>
      </w:r>
      <w:r>
        <w:rPr>
          <w:lang w:val="en-US"/>
        </w:rPr>
        <w:t>Nhấn ctrl + Enter để ngắt qua trang mới</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FE34D09" w15:done="0"/>
  <w15:commentEx w15:paraId="20E56CEE" w15:done="0"/>
  <w15:commentEx w15:paraId="18B52BBE" w15:done="0"/>
  <w15:commentEx w15:paraId="1756C696" w15:done="0"/>
  <w15:commentEx w15:paraId="5849151D" w15:done="0"/>
  <w15:commentEx w15:paraId="5A72EC7A" w15:done="0"/>
  <w15:commentEx w15:paraId="3BDABDC9" w15:done="0"/>
  <w15:commentEx w15:paraId="19612075" w15:done="0"/>
  <w15:commentEx w15:paraId="7459B943" w15:done="0"/>
  <w15:commentEx w15:paraId="1021296B" w15:done="0"/>
  <w15:commentEx w15:paraId="0FBA3FE2" w15:done="0"/>
  <w15:commentEx w15:paraId="74FD684F" w15:done="0"/>
  <w15:commentEx w15:paraId="22F60A8F" w15:done="0"/>
  <w15:commentEx w15:paraId="1799A830" w15:done="0"/>
  <w15:commentEx w15:paraId="78FFD46F" w15:done="0"/>
  <w15:commentEx w15:paraId="5B20FFE3" w15:done="0"/>
  <w15:commentEx w15:paraId="1E263F66" w15:done="0"/>
  <w15:commentEx w15:paraId="62255C8A" w15:done="0"/>
  <w15:commentEx w15:paraId="3DA379B8" w15:done="0"/>
  <w15:commentEx w15:paraId="60B3A561" w15:done="0"/>
  <w15:commentEx w15:paraId="3052C6B2" w15:done="0"/>
  <w15:commentEx w15:paraId="7B42EED7" w15:done="0"/>
  <w15:commentEx w15:paraId="2F7DB82E" w15:done="0"/>
  <w15:commentEx w15:paraId="72ED669E" w15:done="0"/>
  <w15:commentEx w15:paraId="0A31A3E4" w15:done="0"/>
  <w15:commentEx w15:paraId="5C26A079" w15:done="0"/>
  <w15:commentEx w15:paraId="75C669F7" w15:done="0"/>
  <w15:commentEx w15:paraId="03E25F50" w15:done="0"/>
  <w15:commentEx w15:paraId="7D1ACA27" w15:done="0"/>
  <w15:commentEx w15:paraId="7F643F98" w15:done="0"/>
  <w15:commentEx w15:paraId="145195CC" w15:done="0"/>
  <w15:commentEx w15:paraId="17931C1D" w15:done="0"/>
  <w15:commentEx w15:paraId="675610DC" w15:done="0"/>
  <w15:commentEx w15:paraId="466A8906" w15:done="0"/>
  <w15:commentEx w15:paraId="7026F127" w15:done="0"/>
  <w15:commentEx w15:paraId="5826662D" w15:done="0"/>
  <w15:commentEx w15:paraId="2140CE1F" w15:done="0"/>
  <w15:commentEx w15:paraId="30E0D195" w15:done="0"/>
  <w15:commentEx w15:paraId="7EF4E319" w15:done="0"/>
  <w15:commentEx w15:paraId="1FF91C3D" w15:done="0"/>
  <w15:commentEx w15:paraId="548B66C6" w15:done="0"/>
  <w15:commentEx w15:paraId="227C93C1" w15:done="0"/>
  <w15:commentEx w15:paraId="101C3DDC" w15:done="0"/>
  <w15:commentEx w15:paraId="4731D0B4" w15:done="0"/>
  <w15:commentEx w15:paraId="252CD344" w15:done="0"/>
  <w15:commentEx w15:paraId="198EEF1E" w15:done="0"/>
  <w15:commentEx w15:paraId="6038BE95" w15:done="0"/>
  <w15:commentEx w15:paraId="170AE5A1" w15:done="0"/>
  <w15:commentEx w15:paraId="76840E14" w15:done="0"/>
  <w15:commentEx w15:paraId="65651EDC" w15:done="0"/>
  <w15:commentEx w15:paraId="07827572" w15:done="0"/>
  <w15:commentEx w15:paraId="0CF88FDC" w15:done="0"/>
  <w15:commentEx w15:paraId="48D0C660" w15:done="0"/>
  <w15:commentEx w15:paraId="367F959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45662E" w14:textId="77777777" w:rsidR="0083320D" w:rsidRDefault="0083320D" w:rsidP="00C05CE5">
      <w:pPr>
        <w:spacing w:after="0" w:line="240" w:lineRule="auto"/>
      </w:pPr>
      <w:r>
        <w:separator/>
      </w:r>
    </w:p>
  </w:endnote>
  <w:endnote w:type="continuationSeparator" w:id="0">
    <w:p w14:paraId="79BDAC61" w14:textId="77777777" w:rsidR="0083320D" w:rsidRDefault="0083320D" w:rsidP="00C05C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inheri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60973459"/>
      <w:docPartObj>
        <w:docPartGallery w:val="Page Numbers (Bottom of Page)"/>
        <w:docPartUnique/>
      </w:docPartObj>
    </w:sdtPr>
    <w:sdtEndPr>
      <w:rPr>
        <w:noProof/>
      </w:rPr>
    </w:sdtEndPr>
    <w:sdtContent>
      <w:p w14:paraId="4BA09E40" w14:textId="77777777" w:rsidR="00F44F6F" w:rsidRDefault="00F44F6F" w:rsidP="00C05CE5">
        <w:pPr>
          <w:pStyle w:val="Footer"/>
          <w:pBdr>
            <w:top w:val="double" w:sz="4" w:space="1" w:color="auto"/>
          </w:pBdr>
          <w:jc w:val="center"/>
        </w:pPr>
        <w:r>
          <w:fldChar w:fldCharType="begin"/>
        </w:r>
        <w:r>
          <w:instrText xml:space="preserve"> PAGE   \* MERGEFORMAT </w:instrText>
        </w:r>
        <w:r>
          <w:fldChar w:fldCharType="separate"/>
        </w:r>
        <w:r w:rsidR="004545E3">
          <w:rPr>
            <w:noProof/>
          </w:rPr>
          <w:t>15</w:t>
        </w:r>
        <w:r>
          <w:rPr>
            <w:noProof/>
          </w:rPr>
          <w:fldChar w:fldCharType="end"/>
        </w:r>
      </w:p>
    </w:sdtContent>
  </w:sdt>
  <w:p w14:paraId="6BE3CDCC" w14:textId="77777777" w:rsidR="00F44F6F" w:rsidRPr="00C05CE5" w:rsidRDefault="00F44F6F" w:rsidP="00C05CE5">
    <w:pPr>
      <w:pStyle w:val="Footer"/>
      <w:pBdr>
        <w:top w:val="double" w:sz="4" w:space="1" w:color="auto"/>
      </w:pBdr>
      <w:rPr>
        <w:rFonts w:cstheme="majorHAns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2D8A670" w14:textId="77777777" w:rsidR="0083320D" w:rsidRDefault="0083320D" w:rsidP="00C05CE5">
      <w:pPr>
        <w:spacing w:after="0" w:line="240" w:lineRule="auto"/>
      </w:pPr>
      <w:r>
        <w:separator/>
      </w:r>
    </w:p>
  </w:footnote>
  <w:footnote w:type="continuationSeparator" w:id="0">
    <w:p w14:paraId="366C2C3A" w14:textId="77777777" w:rsidR="0083320D" w:rsidRDefault="0083320D" w:rsidP="00C05CE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D853D1"/>
    <w:multiLevelType w:val="hybridMultilevel"/>
    <w:tmpl w:val="6E841BA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F4E4B0C"/>
    <w:multiLevelType w:val="hybridMultilevel"/>
    <w:tmpl w:val="0D40B626"/>
    <w:lvl w:ilvl="0" w:tplc="04090003">
      <w:start w:val="1"/>
      <w:numFmt w:val="bullet"/>
      <w:lvlText w:val="o"/>
      <w:lvlJc w:val="left"/>
      <w:pPr>
        <w:ind w:left="1008" w:hanging="360"/>
      </w:pPr>
      <w:rPr>
        <w:rFonts w:ascii="Courier New" w:hAnsi="Courier New" w:cs="Courier New"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
    <w:nsid w:val="0F79538D"/>
    <w:multiLevelType w:val="hybridMultilevel"/>
    <w:tmpl w:val="87DC6568"/>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233525F"/>
    <w:multiLevelType w:val="hybridMultilevel"/>
    <w:tmpl w:val="4C327302"/>
    <w:lvl w:ilvl="0" w:tplc="8B6AEEC6">
      <w:start w:val="1"/>
      <w:numFmt w:val="decimal"/>
      <w:lvlText w:val="%1."/>
      <w:lvlJc w:val="left"/>
      <w:pPr>
        <w:tabs>
          <w:tab w:val="num" w:pos="360"/>
        </w:tabs>
        <w:ind w:left="360" w:hanging="360"/>
      </w:pPr>
      <w:rPr>
        <w:rFonts w:ascii="Times New Roman" w:eastAsia="Times New Roman" w:hAnsi="Times New Roman" w:cs="Times New Roman"/>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
    <w:nsid w:val="14361AE7"/>
    <w:multiLevelType w:val="hybridMultilevel"/>
    <w:tmpl w:val="7A769D46"/>
    <w:lvl w:ilvl="0" w:tplc="04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2160" w:hanging="360"/>
      </w:pPr>
      <w:rPr>
        <w:rFonts w:ascii="Symbol" w:hAnsi="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B7757C2"/>
    <w:multiLevelType w:val="hybridMultilevel"/>
    <w:tmpl w:val="F350E8B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C720A3F"/>
    <w:multiLevelType w:val="hybridMultilevel"/>
    <w:tmpl w:val="AE406A8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1515AC6"/>
    <w:multiLevelType w:val="multilevel"/>
    <w:tmpl w:val="E7589928"/>
    <w:lvl w:ilvl="0">
      <w:start w:val="1"/>
      <w:numFmt w:val="decimal"/>
      <w:pStyle w:val="Heading1"/>
      <w:lvlText w:val="%1."/>
      <w:lvlJc w:val="left"/>
      <w:pPr>
        <w:ind w:left="432" w:hanging="432"/>
      </w:pPr>
      <w:rPr>
        <w:rFonts w:hint="default"/>
        <w:color w:val="000000" w:themeColor="text1"/>
      </w:rPr>
    </w:lvl>
    <w:lvl w:ilvl="1">
      <w:start w:val="1"/>
      <w:numFmt w:val="decimal"/>
      <w:pStyle w:val="Heading3"/>
      <w:suff w:val="space"/>
      <w:lvlText w:val="%1.%2."/>
      <w:lvlJc w:val="left"/>
      <w:pPr>
        <w:ind w:left="0" w:firstLine="0"/>
      </w:pPr>
      <w:rPr>
        <w:rFonts w:hint="default"/>
      </w:rPr>
    </w:lvl>
    <w:lvl w:ilvl="2">
      <w:start w:val="1"/>
      <w:numFmt w:val="decimal"/>
      <w:suff w:val="space"/>
      <w:lvlText w:val="%1.%2.%3."/>
      <w:lvlJc w:val="left"/>
      <w:pPr>
        <w:ind w:left="288" w:firstLine="0"/>
      </w:pPr>
      <w:rPr>
        <w:rFonts w:hint="default"/>
      </w:rPr>
    </w:lvl>
    <w:lvl w:ilvl="3">
      <w:start w:val="1"/>
      <w:numFmt w:val="decimal"/>
      <w:suff w:val="space"/>
      <w:lvlText w:val="%1.%2.%3.%4."/>
      <w:lvlJc w:val="left"/>
      <w:pPr>
        <w:ind w:left="576" w:firstLine="0"/>
      </w:pPr>
      <w:rPr>
        <w:rFonts w:hint="default"/>
      </w:rPr>
    </w:lvl>
    <w:lvl w:ilvl="4">
      <w:start w:val="1"/>
      <w:numFmt w:val="decimal"/>
      <w:suff w:val="space"/>
      <w:lvlText w:val="%1.%2.%3.%4.%5."/>
      <w:lvlJc w:val="left"/>
      <w:pPr>
        <w:ind w:left="864" w:firstLine="0"/>
      </w:pPr>
      <w:rPr>
        <w:rFonts w:hint="default"/>
      </w:rPr>
    </w:lvl>
    <w:lvl w:ilvl="5">
      <w:start w:val="1"/>
      <w:numFmt w:val="decimal"/>
      <w:suff w:val="space"/>
      <w:lvlText w:val="%1.%2.%3.%4.%5.%6."/>
      <w:lvlJc w:val="left"/>
      <w:pPr>
        <w:ind w:left="1152" w:firstLine="0"/>
      </w:pPr>
      <w:rPr>
        <w:rFonts w:hint="default"/>
      </w:rPr>
    </w:lvl>
    <w:lvl w:ilvl="6">
      <w:start w:val="1"/>
      <w:numFmt w:val="decimal"/>
      <w:suff w:val="space"/>
      <w:lvlText w:val="%1.%2.%3.%4.%5.%6.%7."/>
      <w:lvlJc w:val="left"/>
      <w:pPr>
        <w:ind w:left="1440" w:firstLine="0"/>
      </w:pPr>
      <w:rPr>
        <w:rFonts w:hint="default"/>
      </w:rPr>
    </w:lvl>
    <w:lvl w:ilvl="7">
      <w:start w:val="1"/>
      <w:numFmt w:val="decimal"/>
      <w:suff w:val="space"/>
      <w:lvlText w:val="%1.%2.%3.%4.%5.%6.%7.%8."/>
      <w:lvlJc w:val="left"/>
      <w:pPr>
        <w:ind w:left="1728" w:firstLine="0"/>
      </w:pPr>
      <w:rPr>
        <w:rFonts w:hint="default"/>
      </w:rPr>
    </w:lvl>
    <w:lvl w:ilvl="8">
      <w:start w:val="1"/>
      <w:numFmt w:val="decimal"/>
      <w:suff w:val="space"/>
      <w:lvlText w:val="%1.%2.%3.%4.%5.%6.%7.%8.%9."/>
      <w:lvlJc w:val="left"/>
      <w:pPr>
        <w:ind w:left="2016" w:firstLine="0"/>
      </w:pPr>
      <w:rPr>
        <w:rFonts w:hint="default"/>
      </w:rPr>
    </w:lvl>
  </w:abstractNum>
  <w:abstractNum w:abstractNumId="8">
    <w:nsid w:val="2235016B"/>
    <w:multiLevelType w:val="hybridMultilevel"/>
    <w:tmpl w:val="3508E98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6900930"/>
    <w:multiLevelType w:val="hybridMultilevel"/>
    <w:tmpl w:val="95A453BC"/>
    <w:lvl w:ilvl="0" w:tplc="46E4F8BC">
      <w:start w:val="2"/>
      <w:numFmt w:val="bullet"/>
      <w:lvlText w:val="-"/>
      <w:lvlJc w:val="left"/>
      <w:pPr>
        <w:ind w:left="720" w:hanging="360"/>
      </w:pPr>
      <w:rPr>
        <w:rFonts w:ascii="Times New Roman" w:eastAsia="Times New Roman" w:hAnsi="Times New Roman" w:cs="Times New Roman" w:hint="default"/>
      </w:rPr>
    </w:lvl>
    <w:lvl w:ilvl="1" w:tplc="C7021BEA">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6D74F36"/>
    <w:multiLevelType w:val="hybridMultilevel"/>
    <w:tmpl w:val="FF70117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8FF73BC"/>
    <w:multiLevelType w:val="hybridMultilevel"/>
    <w:tmpl w:val="6F86D28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B0A69B3"/>
    <w:multiLevelType w:val="hybridMultilevel"/>
    <w:tmpl w:val="91ECA10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BD41D63"/>
    <w:multiLevelType w:val="hybridMultilevel"/>
    <w:tmpl w:val="840068B6"/>
    <w:lvl w:ilvl="0" w:tplc="04090003">
      <w:start w:val="1"/>
      <w:numFmt w:val="bullet"/>
      <w:lvlText w:val="o"/>
      <w:lvlJc w:val="left"/>
      <w:pPr>
        <w:ind w:left="1008" w:hanging="360"/>
      </w:pPr>
      <w:rPr>
        <w:rFonts w:ascii="Courier New" w:hAnsi="Courier New" w:cs="Courier New"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4">
    <w:nsid w:val="2ECC074E"/>
    <w:multiLevelType w:val="hybridMultilevel"/>
    <w:tmpl w:val="BE00B61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FD95C8F"/>
    <w:multiLevelType w:val="hybridMultilevel"/>
    <w:tmpl w:val="39865A4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300C05AF"/>
    <w:multiLevelType w:val="hybridMultilevel"/>
    <w:tmpl w:val="6794FD8A"/>
    <w:lvl w:ilvl="0" w:tplc="570E405C">
      <w:start w:val="1"/>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43E60B5"/>
    <w:multiLevelType w:val="multilevel"/>
    <w:tmpl w:val="AF0C01B2"/>
    <w:lvl w:ilvl="0">
      <w:start w:val="1"/>
      <w:numFmt w:val="decimal"/>
      <w:lvlText w:val="CHƯƠNG %1."/>
      <w:lvlJc w:val="left"/>
      <w:pPr>
        <w:ind w:left="432" w:hanging="432"/>
      </w:pPr>
      <w:rPr>
        <w:rFonts w:hint="default"/>
        <w:color w:val="000000" w:themeColor="text1"/>
      </w:rPr>
    </w:lvl>
    <w:lvl w:ilvl="1">
      <w:start w:val="1"/>
      <w:numFmt w:val="decimal"/>
      <w:pStyle w:val="Heading2"/>
      <w:suff w:val="space"/>
      <w:lvlText w:val="%1.%2."/>
      <w:lvlJc w:val="left"/>
      <w:pPr>
        <w:ind w:left="0" w:firstLine="0"/>
      </w:pPr>
      <w:rPr>
        <w:rFonts w:hint="default"/>
      </w:rPr>
    </w:lvl>
    <w:lvl w:ilvl="2">
      <w:start w:val="1"/>
      <w:numFmt w:val="decimal"/>
      <w:pStyle w:val="LVBang"/>
      <w:suff w:val="space"/>
      <w:lvlText w:val="%1.%2.%3."/>
      <w:lvlJc w:val="left"/>
      <w:pPr>
        <w:ind w:left="288" w:firstLine="0"/>
      </w:pPr>
      <w:rPr>
        <w:rFonts w:hint="default"/>
      </w:rPr>
    </w:lvl>
    <w:lvl w:ilvl="3">
      <w:start w:val="1"/>
      <w:numFmt w:val="decimal"/>
      <w:pStyle w:val="Heading4"/>
      <w:suff w:val="space"/>
      <w:lvlText w:val="%1.%2.%3.%4."/>
      <w:lvlJc w:val="left"/>
      <w:pPr>
        <w:ind w:left="1260" w:firstLine="0"/>
      </w:pPr>
      <w:rPr>
        <w:rFonts w:hint="default"/>
      </w:rPr>
    </w:lvl>
    <w:lvl w:ilvl="4">
      <w:start w:val="1"/>
      <w:numFmt w:val="decimal"/>
      <w:pStyle w:val="Heading5"/>
      <w:suff w:val="space"/>
      <w:lvlText w:val="%1.%2.%3.%4.%5."/>
      <w:lvlJc w:val="left"/>
      <w:pPr>
        <w:ind w:left="864" w:firstLine="0"/>
      </w:pPr>
      <w:rPr>
        <w:rFonts w:hint="default"/>
      </w:rPr>
    </w:lvl>
    <w:lvl w:ilvl="5">
      <w:start w:val="1"/>
      <w:numFmt w:val="decimal"/>
      <w:pStyle w:val="Heading6"/>
      <w:suff w:val="space"/>
      <w:lvlText w:val="%1.%2.%3.%4.%5.%6."/>
      <w:lvlJc w:val="left"/>
      <w:pPr>
        <w:ind w:left="1152" w:firstLine="0"/>
      </w:pPr>
      <w:rPr>
        <w:rFonts w:hint="default"/>
      </w:rPr>
    </w:lvl>
    <w:lvl w:ilvl="6">
      <w:start w:val="1"/>
      <w:numFmt w:val="decimal"/>
      <w:pStyle w:val="Heading7"/>
      <w:suff w:val="space"/>
      <w:lvlText w:val="%1.%2.%3.%4.%5.%6.%7."/>
      <w:lvlJc w:val="left"/>
      <w:pPr>
        <w:ind w:left="1440" w:firstLine="0"/>
      </w:pPr>
      <w:rPr>
        <w:rFonts w:hint="default"/>
      </w:rPr>
    </w:lvl>
    <w:lvl w:ilvl="7">
      <w:start w:val="1"/>
      <w:numFmt w:val="decimal"/>
      <w:pStyle w:val="Heading8"/>
      <w:suff w:val="space"/>
      <w:lvlText w:val="%1.%2.%3.%4.%5.%6.%7.%8."/>
      <w:lvlJc w:val="left"/>
      <w:pPr>
        <w:ind w:left="1728" w:firstLine="0"/>
      </w:pPr>
      <w:rPr>
        <w:rFonts w:hint="default"/>
      </w:rPr>
    </w:lvl>
    <w:lvl w:ilvl="8">
      <w:start w:val="1"/>
      <w:numFmt w:val="decimal"/>
      <w:pStyle w:val="Heading9"/>
      <w:suff w:val="space"/>
      <w:lvlText w:val="%1.%2.%3.%4.%5.%6.%7.%8.%9."/>
      <w:lvlJc w:val="left"/>
      <w:pPr>
        <w:ind w:left="2016" w:firstLine="0"/>
      </w:pPr>
      <w:rPr>
        <w:rFonts w:hint="default"/>
      </w:rPr>
    </w:lvl>
  </w:abstractNum>
  <w:abstractNum w:abstractNumId="18">
    <w:nsid w:val="37767449"/>
    <w:multiLevelType w:val="multilevel"/>
    <w:tmpl w:val="CD0E33CE"/>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9">
    <w:nsid w:val="38E7269E"/>
    <w:multiLevelType w:val="hybridMultilevel"/>
    <w:tmpl w:val="61A8D69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A24348A"/>
    <w:multiLevelType w:val="hybridMultilevel"/>
    <w:tmpl w:val="3F7E5444"/>
    <w:lvl w:ilvl="0" w:tplc="B66E4D9E">
      <w:start w:val="1"/>
      <w:numFmt w:val="decimal"/>
      <w:lvlText w:val="%1."/>
      <w:lvlJc w:val="left"/>
      <w:pPr>
        <w:ind w:left="360" w:hanging="360"/>
      </w:pPr>
      <w:rPr>
        <w:rFonts w:eastAsiaTheme="minorHAnsi"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3E061DA1"/>
    <w:multiLevelType w:val="hybridMultilevel"/>
    <w:tmpl w:val="D6C03728"/>
    <w:lvl w:ilvl="0" w:tplc="04090001">
      <w:start w:val="1"/>
      <w:numFmt w:val="bullet"/>
      <w:lvlText w:val=""/>
      <w:lvlJc w:val="left"/>
      <w:pPr>
        <w:ind w:left="1868" w:hanging="360"/>
      </w:pPr>
      <w:rPr>
        <w:rFonts w:ascii="Symbol" w:hAnsi="Symbol" w:hint="default"/>
      </w:rPr>
    </w:lvl>
    <w:lvl w:ilvl="1" w:tplc="04090003" w:tentative="1">
      <w:start w:val="1"/>
      <w:numFmt w:val="bullet"/>
      <w:lvlText w:val="o"/>
      <w:lvlJc w:val="left"/>
      <w:pPr>
        <w:ind w:left="2588" w:hanging="360"/>
      </w:pPr>
      <w:rPr>
        <w:rFonts w:ascii="Courier New" w:hAnsi="Courier New" w:cs="Courier New" w:hint="default"/>
      </w:rPr>
    </w:lvl>
    <w:lvl w:ilvl="2" w:tplc="04090005" w:tentative="1">
      <w:start w:val="1"/>
      <w:numFmt w:val="bullet"/>
      <w:lvlText w:val=""/>
      <w:lvlJc w:val="left"/>
      <w:pPr>
        <w:ind w:left="3308" w:hanging="360"/>
      </w:pPr>
      <w:rPr>
        <w:rFonts w:ascii="Wingdings" w:hAnsi="Wingdings" w:hint="default"/>
      </w:rPr>
    </w:lvl>
    <w:lvl w:ilvl="3" w:tplc="04090001" w:tentative="1">
      <w:start w:val="1"/>
      <w:numFmt w:val="bullet"/>
      <w:lvlText w:val=""/>
      <w:lvlJc w:val="left"/>
      <w:pPr>
        <w:ind w:left="4028" w:hanging="360"/>
      </w:pPr>
      <w:rPr>
        <w:rFonts w:ascii="Symbol" w:hAnsi="Symbol" w:hint="default"/>
      </w:rPr>
    </w:lvl>
    <w:lvl w:ilvl="4" w:tplc="04090003" w:tentative="1">
      <w:start w:val="1"/>
      <w:numFmt w:val="bullet"/>
      <w:lvlText w:val="o"/>
      <w:lvlJc w:val="left"/>
      <w:pPr>
        <w:ind w:left="4748" w:hanging="360"/>
      </w:pPr>
      <w:rPr>
        <w:rFonts w:ascii="Courier New" w:hAnsi="Courier New" w:cs="Courier New" w:hint="default"/>
      </w:rPr>
    </w:lvl>
    <w:lvl w:ilvl="5" w:tplc="04090005" w:tentative="1">
      <w:start w:val="1"/>
      <w:numFmt w:val="bullet"/>
      <w:lvlText w:val=""/>
      <w:lvlJc w:val="left"/>
      <w:pPr>
        <w:ind w:left="5468" w:hanging="360"/>
      </w:pPr>
      <w:rPr>
        <w:rFonts w:ascii="Wingdings" w:hAnsi="Wingdings" w:hint="default"/>
      </w:rPr>
    </w:lvl>
    <w:lvl w:ilvl="6" w:tplc="04090001" w:tentative="1">
      <w:start w:val="1"/>
      <w:numFmt w:val="bullet"/>
      <w:lvlText w:val=""/>
      <w:lvlJc w:val="left"/>
      <w:pPr>
        <w:ind w:left="6188" w:hanging="360"/>
      </w:pPr>
      <w:rPr>
        <w:rFonts w:ascii="Symbol" w:hAnsi="Symbol" w:hint="default"/>
      </w:rPr>
    </w:lvl>
    <w:lvl w:ilvl="7" w:tplc="04090003" w:tentative="1">
      <w:start w:val="1"/>
      <w:numFmt w:val="bullet"/>
      <w:lvlText w:val="o"/>
      <w:lvlJc w:val="left"/>
      <w:pPr>
        <w:ind w:left="6908" w:hanging="360"/>
      </w:pPr>
      <w:rPr>
        <w:rFonts w:ascii="Courier New" w:hAnsi="Courier New" w:cs="Courier New" w:hint="default"/>
      </w:rPr>
    </w:lvl>
    <w:lvl w:ilvl="8" w:tplc="04090005" w:tentative="1">
      <w:start w:val="1"/>
      <w:numFmt w:val="bullet"/>
      <w:lvlText w:val=""/>
      <w:lvlJc w:val="left"/>
      <w:pPr>
        <w:ind w:left="7628" w:hanging="360"/>
      </w:pPr>
      <w:rPr>
        <w:rFonts w:ascii="Wingdings" w:hAnsi="Wingdings" w:hint="default"/>
      </w:rPr>
    </w:lvl>
  </w:abstractNum>
  <w:abstractNum w:abstractNumId="22">
    <w:nsid w:val="4ADE6983"/>
    <w:multiLevelType w:val="hybridMultilevel"/>
    <w:tmpl w:val="24AC3350"/>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nsid w:val="4CFD57BF"/>
    <w:multiLevelType w:val="hybridMultilevel"/>
    <w:tmpl w:val="ECA2C2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54AD454E"/>
    <w:multiLevelType w:val="hybridMultilevel"/>
    <w:tmpl w:val="FC669A2E"/>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565A7007"/>
    <w:multiLevelType w:val="hybridMultilevel"/>
    <w:tmpl w:val="F7588070"/>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5A391285"/>
    <w:multiLevelType w:val="hybridMultilevel"/>
    <w:tmpl w:val="4BE028C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DD04DBD"/>
    <w:multiLevelType w:val="hybridMultilevel"/>
    <w:tmpl w:val="628AC030"/>
    <w:lvl w:ilvl="0" w:tplc="B4301484">
      <w:start w:val="1"/>
      <w:numFmt w:val="decimal"/>
      <w:lvlText w:val="%1."/>
      <w:lvlJc w:val="left"/>
      <w:pPr>
        <w:ind w:left="360" w:hanging="360"/>
      </w:pPr>
      <w:rPr>
        <w:rFonts w:eastAsiaTheme="minorHAnsi" w:cstheme="minorBidi"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60823550"/>
    <w:multiLevelType w:val="hybridMultilevel"/>
    <w:tmpl w:val="D3E6BBC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6B15C67"/>
    <w:multiLevelType w:val="hybridMultilevel"/>
    <w:tmpl w:val="6D84DF4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6BD507A0"/>
    <w:multiLevelType w:val="hybridMultilevel"/>
    <w:tmpl w:val="489E2D2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C97242D"/>
    <w:multiLevelType w:val="hybridMultilevel"/>
    <w:tmpl w:val="0336A7BE"/>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nsid w:val="72004121"/>
    <w:multiLevelType w:val="hybridMultilevel"/>
    <w:tmpl w:val="9D1CADA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2963973"/>
    <w:multiLevelType w:val="hybridMultilevel"/>
    <w:tmpl w:val="8AFA3846"/>
    <w:lvl w:ilvl="0" w:tplc="04090013">
      <w:start w:val="1"/>
      <w:numFmt w:val="upperRoman"/>
      <w:lvlText w:val="%1."/>
      <w:lvlJc w:val="right"/>
      <w:pPr>
        <w:ind w:left="720" w:hanging="360"/>
      </w:pPr>
      <w:rPr>
        <w:rFonts w:hint="default"/>
      </w:rPr>
    </w:lvl>
    <w:lvl w:ilvl="1" w:tplc="3DB236EC">
      <w:start w:val="1"/>
      <w:numFmt w:val="decimal"/>
      <w:lvlText w:val="%2."/>
      <w:lvlJc w:val="left"/>
      <w:pPr>
        <w:ind w:left="144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394361D"/>
    <w:multiLevelType w:val="hybridMultilevel"/>
    <w:tmpl w:val="78EA283E"/>
    <w:lvl w:ilvl="0" w:tplc="303AAEF0">
      <w:start w:val="1"/>
      <w:numFmt w:val="decimal"/>
      <w:lvlText w:val="%1."/>
      <w:lvlJc w:val="left"/>
      <w:pPr>
        <w:ind w:left="702"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abstractNum w:abstractNumId="35">
    <w:nsid w:val="76E44F76"/>
    <w:multiLevelType w:val="hybridMultilevel"/>
    <w:tmpl w:val="E030419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nsid w:val="7D3C2DE4"/>
    <w:multiLevelType w:val="hybridMultilevel"/>
    <w:tmpl w:val="6C86C71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3"/>
  </w:num>
  <w:num w:numId="2">
    <w:abstractNumId w:val="34"/>
  </w:num>
  <w:num w:numId="3">
    <w:abstractNumId w:val="3"/>
  </w:num>
  <w:num w:numId="4">
    <w:abstractNumId w:val="9"/>
  </w:num>
  <w:num w:numId="5">
    <w:abstractNumId w:val="17"/>
  </w:num>
  <w:num w:numId="6">
    <w:abstractNumId w:val="7"/>
  </w:num>
  <w:num w:numId="7">
    <w:abstractNumId w:val="16"/>
  </w:num>
  <w:num w:numId="8">
    <w:abstractNumId w:val="0"/>
  </w:num>
  <w:num w:numId="9">
    <w:abstractNumId w:val="12"/>
  </w:num>
  <w:num w:numId="10">
    <w:abstractNumId w:val="2"/>
  </w:num>
  <w:num w:numId="11">
    <w:abstractNumId w:val="25"/>
  </w:num>
  <w:num w:numId="12">
    <w:abstractNumId w:val="15"/>
  </w:num>
  <w:num w:numId="13">
    <w:abstractNumId w:val="35"/>
  </w:num>
  <w:num w:numId="14">
    <w:abstractNumId w:val="27"/>
  </w:num>
  <w:num w:numId="15">
    <w:abstractNumId w:val="20"/>
  </w:num>
  <w:num w:numId="16">
    <w:abstractNumId w:val="18"/>
  </w:num>
  <w:num w:numId="17">
    <w:abstractNumId w:val="14"/>
  </w:num>
  <w:num w:numId="18">
    <w:abstractNumId w:val="36"/>
  </w:num>
  <w:num w:numId="19">
    <w:abstractNumId w:val="23"/>
  </w:num>
  <w:num w:numId="20">
    <w:abstractNumId w:val="4"/>
  </w:num>
  <w:num w:numId="21">
    <w:abstractNumId w:val="31"/>
  </w:num>
  <w:num w:numId="22">
    <w:abstractNumId w:val="22"/>
  </w:num>
  <w:num w:numId="23">
    <w:abstractNumId w:val="13"/>
  </w:num>
  <w:num w:numId="24">
    <w:abstractNumId w:val="1"/>
  </w:num>
  <w:num w:numId="25">
    <w:abstractNumId w:val="6"/>
  </w:num>
  <w:num w:numId="26">
    <w:abstractNumId w:val="10"/>
  </w:num>
  <w:num w:numId="27">
    <w:abstractNumId w:val="5"/>
  </w:num>
  <w:num w:numId="28">
    <w:abstractNumId w:val="32"/>
  </w:num>
  <w:num w:numId="29">
    <w:abstractNumId w:val="8"/>
  </w:num>
  <w:num w:numId="30">
    <w:abstractNumId w:val="28"/>
  </w:num>
  <w:num w:numId="31">
    <w:abstractNumId w:val="30"/>
  </w:num>
  <w:num w:numId="32">
    <w:abstractNumId w:val="11"/>
  </w:num>
  <w:num w:numId="33">
    <w:abstractNumId w:val="24"/>
  </w:num>
  <w:num w:numId="34">
    <w:abstractNumId w:val="21"/>
  </w:num>
  <w:num w:numId="35">
    <w:abstractNumId w:val="17"/>
    <w:lvlOverride w:ilvl="0">
      <w:startOverride w:val="4"/>
    </w:lvlOverride>
    <w:lvlOverride w:ilvl="1">
      <w:startOverride w:val="3"/>
    </w:lvlOverride>
    <w:lvlOverride w:ilvl="2">
      <w:startOverride w:val="20"/>
    </w:lvlOverride>
    <w:lvlOverride w:ilvl="3">
      <w:startOverride w:val="1"/>
    </w:lvlOverride>
  </w:num>
  <w:num w:numId="36">
    <w:abstractNumId w:val="17"/>
    <w:lvlOverride w:ilvl="0">
      <w:startOverride w:val="4"/>
    </w:lvlOverride>
    <w:lvlOverride w:ilvl="1">
      <w:startOverride w:val="3"/>
    </w:lvlOverride>
    <w:lvlOverride w:ilvl="2">
      <w:startOverride w:val="11"/>
    </w:lvlOverride>
    <w:lvlOverride w:ilvl="3">
      <w:startOverride w:val="2"/>
    </w:lvlOverride>
  </w:num>
  <w:num w:numId="37">
    <w:abstractNumId w:val="29"/>
  </w:num>
  <w:num w:numId="38">
    <w:abstractNumId w:val="17"/>
    <w:lvlOverride w:ilvl="0">
      <w:startOverride w:val="3"/>
    </w:lvlOverride>
    <w:lvlOverride w:ilvl="1">
      <w:startOverride w:val="6"/>
    </w:lvlOverride>
    <w:lvlOverride w:ilvl="2">
      <w:startOverride w:val="2"/>
    </w:lvlOverride>
  </w:num>
  <w:num w:numId="39">
    <w:abstractNumId w:val="19"/>
  </w:num>
  <w:num w:numId="40">
    <w:abstractNumId w:val="17"/>
    <w:lvlOverride w:ilvl="0">
      <w:startOverride w:val="2"/>
    </w:lvlOverride>
    <w:lvlOverride w:ilvl="1">
      <w:startOverride w:val="1"/>
    </w:lvlOverride>
    <w:lvlOverride w:ilvl="2">
      <w:startOverride w:val="4"/>
    </w:lvlOverride>
    <w:lvlOverride w:ilvl="3">
      <w:startOverride w:val="1"/>
    </w:lvlOverride>
  </w:num>
  <w:num w:numId="41">
    <w:abstractNumId w:val="26"/>
  </w:num>
  <w:num w:numId="42">
    <w:abstractNumId w:val="17"/>
    <w:lvlOverride w:ilvl="0">
      <w:startOverride w:val="2"/>
    </w:lvlOverride>
    <w:lvlOverride w:ilvl="1">
      <w:startOverride w:val="9"/>
    </w:lvlOverride>
    <w:lvlOverride w:ilvl="2">
      <w:startOverride w:val="2"/>
    </w:lvlOverride>
    <w:lvlOverride w:ilvl="3">
      <w:startOverride w:val="2"/>
    </w:lvlOverride>
  </w:num>
  <w:num w:numId="43">
    <w:abstractNumId w:val="17"/>
    <w:lvlOverride w:ilvl="0">
      <w:startOverride w:val="3"/>
    </w:lvlOverride>
    <w:lvlOverride w:ilvl="1">
      <w:startOverride w:val="5"/>
    </w:lvlOverride>
    <w:lvlOverride w:ilvl="2">
      <w:startOverride w:val="1"/>
    </w:lvlOverride>
    <w:lvlOverride w:ilvl="3">
      <w:startOverride w:val="3"/>
    </w:lvlOverride>
  </w:num>
  <w:num w:numId="44">
    <w:abstractNumId w:val="17"/>
    <w:lvlOverride w:ilvl="0">
      <w:startOverride w:val="3"/>
    </w:lvlOverride>
    <w:lvlOverride w:ilvl="1">
      <w:startOverride w:val="5"/>
    </w:lvlOverride>
    <w:lvlOverride w:ilvl="2">
      <w:startOverride w:val="1"/>
    </w:lvlOverride>
    <w:lvlOverride w:ilvl="3">
      <w:startOverride w:val="2"/>
    </w:lvlOverride>
  </w:num>
  <w:numIdMacAtCleanup w:val="4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hdung">
    <w15:presenceInfo w15:providerId="None" w15:userId="anhd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D1BA3"/>
    <w:rsid w:val="0000081C"/>
    <w:rsid w:val="00000AA5"/>
    <w:rsid w:val="00004A4F"/>
    <w:rsid w:val="00004CFE"/>
    <w:rsid w:val="00005DC3"/>
    <w:rsid w:val="0000725D"/>
    <w:rsid w:val="00007F2D"/>
    <w:rsid w:val="00010EE8"/>
    <w:rsid w:val="00012E6B"/>
    <w:rsid w:val="00014F04"/>
    <w:rsid w:val="000172B2"/>
    <w:rsid w:val="0002085B"/>
    <w:rsid w:val="00020F2D"/>
    <w:rsid w:val="000222A8"/>
    <w:rsid w:val="00022BE5"/>
    <w:rsid w:val="0002363B"/>
    <w:rsid w:val="00025930"/>
    <w:rsid w:val="00025C08"/>
    <w:rsid w:val="00026A3E"/>
    <w:rsid w:val="00027815"/>
    <w:rsid w:val="00027B85"/>
    <w:rsid w:val="00030212"/>
    <w:rsid w:val="00030CE1"/>
    <w:rsid w:val="00035023"/>
    <w:rsid w:val="0003660A"/>
    <w:rsid w:val="00037CA0"/>
    <w:rsid w:val="00040238"/>
    <w:rsid w:val="000407B7"/>
    <w:rsid w:val="00040DD5"/>
    <w:rsid w:val="000446DB"/>
    <w:rsid w:val="00047796"/>
    <w:rsid w:val="00050AEF"/>
    <w:rsid w:val="000531B1"/>
    <w:rsid w:val="000545B4"/>
    <w:rsid w:val="0005475D"/>
    <w:rsid w:val="00055B90"/>
    <w:rsid w:val="00056C29"/>
    <w:rsid w:val="00056EC4"/>
    <w:rsid w:val="00062323"/>
    <w:rsid w:val="0006591A"/>
    <w:rsid w:val="000665DC"/>
    <w:rsid w:val="00067809"/>
    <w:rsid w:val="00070790"/>
    <w:rsid w:val="00073951"/>
    <w:rsid w:val="000745BC"/>
    <w:rsid w:val="00074CAD"/>
    <w:rsid w:val="00075093"/>
    <w:rsid w:val="00080581"/>
    <w:rsid w:val="00080630"/>
    <w:rsid w:val="000810B1"/>
    <w:rsid w:val="00082B52"/>
    <w:rsid w:val="000833EB"/>
    <w:rsid w:val="000853E2"/>
    <w:rsid w:val="00087062"/>
    <w:rsid w:val="000873BB"/>
    <w:rsid w:val="00087B4C"/>
    <w:rsid w:val="00087F1B"/>
    <w:rsid w:val="0009110A"/>
    <w:rsid w:val="00092675"/>
    <w:rsid w:val="00092966"/>
    <w:rsid w:val="000933B9"/>
    <w:rsid w:val="000969F2"/>
    <w:rsid w:val="00096A75"/>
    <w:rsid w:val="000A3D2C"/>
    <w:rsid w:val="000A55AA"/>
    <w:rsid w:val="000A6652"/>
    <w:rsid w:val="000A6729"/>
    <w:rsid w:val="000A7C29"/>
    <w:rsid w:val="000B1BF0"/>
    <w:rsid w:val="000B2DBB"/>
    <w:rsid w:val="000B713E"/>
    <w:rsid w:val="000B759F"/>
    <w:rsid w:val="000B7EED"/>
    <w:rsid w:val="000C018A"/>
    <w:rsid w:val="000C0556"/>
    <w:rsid w:val="000C22D9"/>
    <w:rsid w:val="000C3026"/>
    <w:rsid w:val="000C3EB4"/>
    <w:rsid w:val="000C4B43"/>
    <w:rsid w:val="000C5C68"/>
    <w:rsid w:val="000C6BFA"/>
    <w:rsid w:val="000C760F"/>
    <w:rsid w:val="000C7FAA"/>
    <w:rsid w:val="000D0CC3"/>
    <w:rsid w:val="000D1BA3"/>
    <w:rsid w:val="000D2B95"/>
    <w:rsid w:val="000D2BD3"/>
    <w:rsid w:val="000D355B"/>
    <w:rsid w:val="000D549D"/>
    <w:rsid w:val="000D654E"/>
    <w:rsid w:val="000D704A"/>
    <w:rsid w:val="000D709C"/>
    <w:rsid w:val="000E1AE6"/>
    <w:rsid w:val="000E1EF9"/>
    <w:rsid w:val="000E31BD"/>
    <w:rsid w:val="000E3BBA"/>
    <w:rsid w:val="000E4B86"/>
    <w:rsid w:val="000E541C"/>
    <w:rsid w:val="000E58A5"/>
    <w:rsid w:val="000E5C0F"/>
    <w:rsid w:val="000E6BD2"/>
    <w:rsid w:val="000E6D14"/>
    <w:rsid w:val="000F0C3C"/>
    <w:rsid w:val="000F191A"/>
    <w:rsid w:val="000F60CB"/>
    <w:rsid w:val="000F61EA"/>
    <w:rsid w:val="00100306"/>
    <w:rsid w:val="00100F15"/>
    <w:rsid w:val="001028EB"/>
    <w:rsid w:val="00102C32"/>
    <w:rsid w:val="001032A1"/>
    <w:rsid w:val="00105D5A"/>
    <w:rsid w:val="001069C0"/>
    <w:rsid w:val="00107396"/>
    <w:rsid w:val="00107585"/>
    <w:rsid w:val="00107989"/>
    <w:rsid w:val="001102CF"/>
    <w:rsid w:val="00112313"/>
    <w:rsid w:val="00114312"/>
    <w:rsid w:val="00114D87"/>
    <w:rsid w:val="00115F22"/>
    <w:rsid w:val="0011641A"/>
    <w:rsid w:val="001164D0"/>
    <w:rsid w:val="001208BA"/>
    <w:rsid w:val="00120EB8"/>
    <w:rsid w:val="001216AD"/>
    <w:rsid w:val="00121987"/>
    <w:rsid w:val="00123B64"/>
    <w:rsid w:val="00124BF3"/>
    <w:rsid w:val="00125DF9"/>
    <w:rsid w:val="00126A4E"/>
    <w:rsid w:val="00127017"/>
    <w:rsid w:val="00127BF2"/>
    <w:rsid w:val="00133330"/>
    <w:rsid w:val="00135888"/>
    <w:rsid w:val="0013707E"/>
    <w:rsid w:val="0014037B"/>
    <w:rsid w:val="001414B2"/>
    <w:rsid w:val="001428F1"/>
    <w:rsid w:val="001429C4"/>
    <w:rsid w:val="00142EE0"/>
    <w:rsid w:val="00143776"/>
    <w:rsid w:val="00146076"/>
    <w:rsid w:val="0014643D"/>
    <w:rsid w:val="00150C97"/>
    <w:rsid w:val="0015156C"/>
    <w:rsid w:val="00152203"/>
    <w:rsid w:val="00153A20"/>
    <w:rsid w:val="00153CFD"/>
    <w:rsid w:val="00154979"/>
    <w:rsid w:val="00154FE3"/>
    <w:rsid w:val="0015527C"/>
    <w:rsid w:val="00156CBC"/>
    <w:rsid w:val="0015705D"/>
    <w:rsid w:val="00157316"/>
    <w:rsid w:val="00157F50"/>
    <w:rsid w:val="00161616"/>
    <w:rsid w:val="00161C39"/>
    <w:rsid w:val="001636A6"/>
    <w:rsid w:val="00163960"/>
    <w:rsid w:val="00163B4C"/>
    <w:rsid w:val="00165120"/>
    <w:rsid w:val="00166236"/>
    <w:rsid w:val="001672C0"/>
    <w:rsid w:val="001679FF"/>
    <w:rsid w:val="0017087B"/>
    <w:rsid w:val="001722DD"/>
    <w:rsid w:val="00172EB4"/>
    <w:rsid w:val="0017395D"/>
    <w:rsid w:val="0017655F"/>
    <w:rsid w:val="0017713A"/>
    <w:rsid w:val="00177AC1"/>
    <w:rsid w:val="001806C2"/>
    <w:rsid w:val="00180F19"/>
    <w:rsid w:val="00182992"/>
    <w:rsid w:val="00187629"/>
    <w:rsid w:val="00187D99"/>
    <w:rsid w:val="00190899"/>
    <w:rsid w:val="00191941"/>
    <w:rsid w:val="00191FE2"/>
    <w:rsid w:val="0019310B"/>
    <w:rsid w:val="001934A9"/>
    <w:rsid w:val="00194304"/>
    <w:rsid w:val="00195386"/>
    <w:rsid w:val="00197811"/>
    <w:rsid w:val="001A1B3A"/>
    <w:rsid w:val="001A1EE4"/>
    <w:rsid w:val="001A2BDE"/>
    <w:rsid w:val="001A34A4"/>
    <w:rsid w:val="001A35A3"/>
    <w:rsid w:val="001A509A"/>
    <w:rsid w:val="001A7036"/>
    <w:rsid w:val="001B2F02"/>
    <w:rsid w:val="001B32C4"/>
    <w:rsid w:val="001B4373"/>
    <w:rsid w:val="001B51D0"/>
    <w:rsid w:val="001B5470"/>
    <w:rsid w:val="001B55FF"/>
    <w:rsid w:val="001B6F16"/>
    <w:rsid w:val="001B7553"/>
    <w:rsid w:val="001B7A7A"/>
    <w:rsid w:val="001C0C09"/>
    <w:rsid w:val="001C2453"/>
    <w:rsid w:val="001C40BA"/>
    <w:rsid w:val="001C40F0"/>
    <w:rsid w:val="001C60FB"/>
    <w:rsid w:val="001C6B74"/>
    <w:rsid w:val="001C7A1D"/>
    <w:rsid w:val="001D0949"/>
    <w:rsid w:val="001D12D4"/>
    <w:rsid w:val="001D1799"/>
    <w:rsid w:val="001D6B67"/>
    <w:rsid w:val="001E206F"/>
    <w:rsid w:val="001E24A6"/>
    <w:rsid w:val="001E253F"/>
    <w:rsid w:val="001E46F8"/>
    <w:rsid w:val="001E5146"/>
    <w:rsid w:val="001E5401"/>
    <w:rsid w:val="001E6225"/>
    <w:rsid w:val="001E782E"/>
    <w:rsid w:val="001F073A"/>
    <w:rsid w:val="001F1507"/>
    <w:rsid w:val="001F1B49"/>
    <w:rsid w:val="001F1FB7"/>
    <w:rsid w:val="001F20D6"/>
    <w:rsid w:val="001F232F"/>
    <w:rsid w:val="001F247C"/>
    <w:rsid w:val="001F325B"/>
    <w:rsid w:val="001F5170"/>
    <w:rsid w:val="001F6703"/>
    <w:rsid w:val="001F6773"/>
    <w:rsid w:val="001F688D"/>
    <w:rsid w:val="001F7810"/>
    <w:rsid w:val="002076D3"/>
    <w:rsid w:val="00210EDB"/>
    <w:rsid w:val="0021125A"/>
    <w:rsid w:val="002129C1"/>
    <w:rsid w:val="00213E3B"/>
    <w:rsid w:val="00217C66"/>
    <w:rsid w:val="00220C16"/>
    <w:rsid w:val="002219BF"/>
    <w:rsid w:val="00221A8D"/>
    <w:rsid w:val="0022237A"/>
    <w:rsid w:val="00224400"/>
    <w:rsid w:val="00224A7D"/>
    <w:rsid w:val="0022708A"/>
    <w:rsid w:val="00230139"/>
    <w:rsid w:val="00230452"/>
    <w:rsid w:val="00231B0E"/>
    <w:rsid w:val="00231FDC"/>
    <w:rsid w:val="002322C4"/>
    <w:rsid w:val="00232FB0"/>
    <w:rsid w:val="002335E3"/>
    <w:rsid w:val="00233C9E"/>
    <w:rsid w:val="00233F32"/>
    <w:rsid w:val="00234034"/>
    <w:rsid w:val="00234FE1"/>
    <w:rsid w:val="0023712E"/>
    <w:rsid w:val="00241B1A"/>
    <w:rsid w:val="00245001"/>
    <w:rsid w:val="00247FAF"/>
    <w:rsid w:val="002541B4"/>
    <w:rsid w:val="00255128"/>
    <w:rsid w:val="00257CC5"/>
    <w:rsid w:val="00261680"/>
    <w:rsid w:val="00261CED"/>
    <w:rsid w:val="0026203E"/>
    <w:rsid w:val="002623F4"/>
    <w:rsid w:val="00262453"/>
    <w:rsid w:val="00262AFB"/>
    <w:rsid w:val="00264CF6"/>
    <w:rsid w:val="00265D16"/>
    <w:rsid w:val="00266659"/>
    <w:rsid w:val="00270727"/>
    <w:rsid w:val="002713FF"/>
    <w:rsid w:val="002723B5"/>
    <w:rsid w:val="00274616"/>
    <w:rsid w:val="00276E10"/>
    <w:rsid w:val="002776B1"/>
    <w:rsid w:val="002823AF"/>
    <w:rsid w:val="002824A2"/>
    <w:rsid w:val="00282F63"/>
    <w:rsid w:val="002832E4"/>
    <w:rsid w:val="002833B6"/>
    <w:rsid w:val="002833FE"/>
    <w:rsid w:val="002834EF"/>
    <w:rsid w:val="002845C1"/>
    <w:rsid w:val="00284C60"/>
    <w:rsid w:val="002906FC"/>
    <w:rsid w:val="00290A83"/>
    <w:rsid w:val="00290F8A"/>
    <w:rsid w:val="00293396"/>
    <w:rsid w:val="002A002A"/>
    <w:rsid w:val="002A1E7D"/>
    <w:rsid w:val="002A6961"/>
    <w:rsid w:val="002A78A4"/>
    <w:rsid w:val="002B0D1E"/>
    <w:rsid w:val="002B1646"/>
    <w:rsid w:val="002B30CA"/>
    <w:rsid w:val="002B33B0"/>
    <w:rsid w:val="002B4594"/>
    <w:rsid w:val="002B606F"/>
    <w:rsid w:val="002B6901"/>
    <w:rsid w:val="002B6D31"/>
    <w:rsid w:val="002C01DA"/>
    <w:rsid w:val="002C0B6A"/>
    <w:rsid w:val="002C213D"/>
    <w:rsid w:val="002C24A0"/>
    <w:rsid w:val="002C4303"/>
    <w:rsid w:val="002C4C76"/>
    <w:rsid w:val="002C55B1"/>
    <w:rsid w:val="002C652C"/>
    <w:rsid w:val="002D011C"/>
    <w:rsid w:val="002D0465"/>
    <w:rsid w:val="002D76A6"/>
    <w:rsid w:val="002E177E"/>
    <w:rsid w:val="002E2921"/>
    <w:rsid w:val="002E3735"/>
    <w:rsid w:val="002E37EA"/>
    <w:rsid w:val="002E3F03"/>
    <w:rsid w:val="002E4B85"/>
    <w:rsid w:val="002E51F3"/>
    <w:rsid w:val="002E65CD"/>
    <w:rsid w:val="002E6F3B"/>
    <w:rsid w:val="002E7515"/>
    <w:rsid w:val="002F033F"/>
    <w:rsid w:val="002F03EA"/>
    <w:rsid w:val="002F0827"/>
    <w:rsid w:val="002F208F"/>
    <w:rsid w:val="002F37DC"/>
    <w:rsid w:val="002F5699"/>
    <w:rsid w:val="002F77DB"/>
    <w:rsid w:val="003005A0"/>
    <w:rsid w:val="00300E63"/>
    <w:rsid w:val="00302881"/>
    <w:rsid w:val="0030334E"/>
    <w:rsid w:val="00304932"/>
    <w:rsid w:val="00305134"/>
    <w:rsid w:val="00305D1B"/>
    <w:rsid w:val="00306F43"/>
    <w:rsid w:val="00311549"/>
    <w:rsid w:val="00312281"/>
    <w:rsid w:val="00313BEF"/>
    <w:rsid w:val="00317A20"/>
    <w:rsid w:val="00323CF3"/>
    <w:rsid w:val="003268A8"/>
    <w:rsid w:val="0032710C"/>
    <w:rsid w:val="00327A8B"/>
    <w:rsid w:val="00327D42"/>
    <w:rsid w:val="00327E52"/>
    <w:rsid w:val="00327F43"/>
    <w:rsid w:val="00330A8B"/>
    <w:rsid w:val="00330F92"/>
    <w:rsid w:val="00332D06"/>
    <w:rsid w:val="003332B3"/>
    <w:rsid w:val="00336368"/>
    <w:rsid w:val="0033731F"/>
    <w:rsid w:val="0034238E"/>
    <w:rsid w:val="00342624"/>
    <w:rsid w:val="00342FB1"/>
    <w:rsid w:val="00344561"/>
    <w:rsid w:val="003448C9"/>
    <w:rsid w:val="00344CFA"/>
    <w:rsid w:val="00346BDA"/>
    <w:rsid w:val="00352995"/>
    <w:rsid w:val="00353D86"/>
    <w:rsid w:val="00353E85"/>
    <w:rsid w:val="00354272"/>
    <w:rsid w:val="00355EEF"/>
    <w:rsid w:val="0035632F"/>
    <w:rsid w:val="00356396"/>
    <w:rsid w:val="003600BD"/>
    <w:rsid w:val="00361194"/>
    <w:rsid w:val="00361A12"/>
    <w:rsid w:val="00361C66"/>
    <w:rsid w:val="0036202E"/>
    <w:rsid w:val="00363A6F"/>
    <w:rsid w:val="0036610F"/>
    <w:rsid w:val="003674F1"/>
    <w:rsid w:val="00367620"/>
    <w:rsid w:val="003705C7"/>
    <w:rsid w:val="0037070E"/>
    <w:rsid w:val="00371D61"/>
    <w:rsid w:val="00372ACA"/>
    <w:rsid w:val="00372E58"/>
    <w:rsid w:val="00372F76"/>
    <w:rsid w:val="0037397D"/>
    <w:rsid w:val="00373FA3"/>
    <w:rsid w:val="0037495B"/>
    <w:rsid w:val="00374AB2"/>
    <w:rsid w:val="003754E8"/>
    <w:rsid w:val="00375C34"/>
    <w:rsid w:val="00386343"/>
    <w:rsid w:val="00386962"/>
    <w:rsid w:val="00387370"/>
    <w:rsid w:val="003906D5"/>
    <w:rsid w:val="00395093"/>
    <w:rsid w:val="00396494"/>
    <w:rsid w:val="003970E4"/>
    <w:rsid w:val="00397106"/>
    <w:rsid w:val="003979E2"/>
    <w:rsid w:val="003A0081"/>
    <w:rsid w:val="003A045C"/>
    <w:rsid w:val="003A26F0"/>
    <w:rsid w:val="003A2F77"/>
    <w:rsid w:val="003A308E"/>
    <w:rsid w:val="003A3D23"/>
    <w:rsid w:val="003A4DEC"/>
    <w:rsid w:val="003A50BF"/>
    <w:rsid w:val="003A6088"/>
    <w:rsid w:val="003A63C2"/>
    <w:rsid w:val="003A7CDB"/>
    <w:rsid w:val="003B1E83"/>
    <w:rsid w:val="003B2577"/>
    <w:rsid w:val="003B4F98"/>
    <w:rsid w:val="003B6485"/>
    <w:rsid w:val="003C021D"/>
    <w:rsid w:val="003C0B43"/>
    <w:rsid w:val="003C48E8"/>
    <w:rsid w:val="003C527B"/>
    <w:rsid w:val="003C5940"/>
    <w:rsid w:val="003C5CBB"/>
    <w:rsid w:val="003C7062"/>
    <w:rsid w:val="003C7B57"/>
    <w:rsid w:val="003D0E2D"/>
    <w:rsid w:val="003D11F5"/>
    <w:rsid w:val="003D1694"/>
    <w:rsid w:val="003D1A8C"/>
    <w:rsid w:val="003D216C"/>
    <w:rsid w:val="003D2F72"/>
    <w:rsid w:val="003D3835"/>
    <w:rsid w:val="003D39F5"/>
    <w:rsid w:val="003D6708"/>
    <w:rsid w:val="003D7AC3"/>
    <w:rsid w:val="003D7EDC"/>
    <w:rsid w:val="003E022C"/>
    <w:rsid w:val="003E029C"/>
    <w:rsid w:val="003E3ABE"/>
    <w:rsid w:val="003E49A2"/>
    <w:rsid w:val="003E4A52"/>
    <w:rsid w:val="003E6A0D"/>
    <w:rsid w:val="003E6F10"/>
    <w:rsid w:val="003E702D"/>
    <w:rsid w:val="003F027C"/>
    <w:rsid w:val="003F608E"/>
    <w:rsid w:val="00400443"/>
    <w:rsid w:val="00401681"/>
    <w:rsid w:val="00401B58"/>
    <w:rsid w:val="00402B77"/>
    <w:rsid w:val="00402D7A"/>
    <w:rsid w:val="00404DC7"/>
    <w:rsid w:val="00406822"/>
    <w:rsid w:val="00407AB3"/>
    <w:rsid w:val="00407E38"/>
    <w:rsid w:val="00407FD2"/>
    <w:rsid w:val="004118AC"/>
    <w:rsid w:val="00417419"/>
    <w:rsid w:val="0042082B"/>
    <w:rsid w:val="0042084E"/>
    <w:rsid w:val="00422888"/>
    <w:rsid w:val="00422F37"/>
    <w:rsid w:val="00435055"/>
    <w:rsid w:val="004350CC"/>
    <w:rsid w:val="00437139"/>
    <w:rsid w:val="0044076F"/>
    <w:rsid w:val="00441D20"/>
    <w:rsid w:val="00442DEF"/>
    <w:rsid w:val="00443566"/>
    <w:rsid w:val="00444B9D"/>
    <w:rsid w:val="0045053A"/>
    <w:rsid w:val="004505A4"/>
    <w:rsid w:val="004506AD"/>
    <w:rsid w:val="004535D6"/>
    <w:rsid w:val="004545E3"/>
    <w:rsid w:val="004565E3"/>
    <w:rsid w:val="00457CE7"/>
    <w:rsid w:val="00460893"/>
    <w:rsid w:val="004611BA"/>
    <w:rsid w:val="00463007"/>
    <w:rsid w:val="00471243"/>
    <w:rsid w:val="0047170B"/>
    <w:rsid w:val="004717A6"/>
    <w:rsid w:val="004725E2"/>
    <w:rsid w:val="00473095"/>
    <w:rsid w:val="0047569A"/>
    <w:rsid w:val="004764FE"/>
    <w:rsid w:val="00480B9A"/>
    <w:rsid w:val="00481823"/>
    <w:rsid w:val="0048243E"/>
    <w:rsid w:val="004835A4"/>
    <w:rsid w:val="004869D3"/>
    <w:rsid w:val="00486FFA"/>
    <w:rsid w:val="0049382A"/>
    <w:rsid w:val="00494993"/>
    <w:rsid w:val="004967AC"/>
    <w:rsid w:val="00496C43"/>
    <w:rsid w:val="004A0212"/>
    <w:rsid w:val="004A0501"/>
    <w:rsid w:val="004A0E44"/>
    <w:rsid w:val="004A15F9"/>
    <w:rsid w:val="004A1B01"/>
    <w:rsid w:val="004A21A7"/>
    <w:rsid w:val="004A2715"/>
    <w:rsid w:val="004A3113"/>
    <w:rsid w:val="004A5654"/>
    <w:rsid w:val="004B0660"/>
    <w:rsid w:val="004B1AEB"/>
    <w:rsid w:val="004B3CF6"/>
    <w:rsid w:val="004B568E"/>
    <w:rsid w:val="004B70FA"/>
    <w:rsid w:val="004B7483"/>
    <w:rsid w:val="004B7835"/>
    <w:rsid w:val="004C0AC5"/>
    <w:rsid w:val="004C0C8D"/>
    <w:rsid w:val="004C1578"/>
    <w:rsid w:val="004C3ACD"/>
    <w:rsid w:val="004C49BC"/>
    <w:rsid w:val="004C608F"/>
    <w:rsid w:val="004C68C6"/>
    <w:rsid w:val="004C7B52"/>
    <w:rsid w:val="004D5BAC"/>
    <w:rsid w:val="004D6326"/>
    <w:rsid w:val="004D742C"/>
    <w:rsid w:val="004D77A2"/>
    <w:rsid w:val="004E004A"/>
    <w:rsid w:val="004E3CF4"/>
    <w:rsid w:val="004E6212"/>
    <w:rsid w:val="004F3696"/>
    <w:rsid w:val="004F40D4"/>
    <w:rsid w:val="004F6C69"/>
    <w:rsid w:val="004F7C2E"/>
    <w:rsid w:val="005000CC"/>
    <w:rsid w:val="0050039E"/>
    <w:rsid w:val="00500490"/>
    <w:rsid w:val="00502373"/>
    <w:rsid w:val="00503399"/>
    <w:rsid w:val="005039D7"/>
    <w:rsid w:val="00504B0C"/>
    <w:rsid w:val="00510949"/>
    <w:rsid w:val="0051109B"/>
    <w:rsid w:val="00514625"/>
    <w:rsid w:val="005212B2"/>
    <w:rsid w:val="005235CF"/>
    <w:rsid w:val="005247B1"/>
    <w:rsid w:val="00525068"/>
    <w:rsid w:val="00530AE0"/>
    <w:rsid w:val="00530CC5"/>
    <w:rsid w:val="00530EA1"/>
    <w:rsid w:val="005317B3"/>
    <w:rsid w:val="00533C79"/>
    <w:rsid w:val="00534C96"/>
    <w:rsid w:val="0053514B"/>
    <w:rsid w:val="00536A11"/>
    <w:rsid w:val="005401C6"/>
    <w:rsid w:val="0054037F"/>
    <w:rsid w:val="00541E86"/>
    <w:rsid w:val="005424FE"/>
    <w:rsid w:val="00542803"/>
    <w:rsid w:val="0054307B"/>
    <w:rsid w:val="00543E42"/>
    <w:rsid w:val="00543F62"/>
    <w:rsid w:val="00544478"/>
    <w:rsid w:val="00546D2C"/>
    <w:rsid w:val="005505A8"/>
    <w:rsid w:val="00550687"/>
    <w:rsid w:val="00553977"/>
    <w:rsid w:val="00555696"/>
    <w:rsid w:val="00556E88"/>
    <w:rsid w:val="005601D1"/>
    <w:rsid w:val="005616A7"/>
    <w:rsid w:val="005620E8"/>
    <w:rsid w:val="005623ED"/>
    <w:rsid w:val="00564AB7"/>
    <w:rsid w:val="00567D73"/>
    <w:rsid w:val="00572585"/>
    <w:rsid w:val="00572DCE"/>
    <w:rsid w:val="00574B0D"/>
    <w:rsid w:val="00575FA0"/>
    <w:rsid w:val="0057611D"/>
    <w:rsid w:val="005802FE"/>
    <w:rsid w:val="005809C9"/>
    <w:rsid w:val="00580C76"/>
    <w:rsid w:val="00581067"/>
    <w:rsid w:val="005818A0"/>
    <w:rsid w:val="00581B47"/>
    <w:rsid w:val="00583774"/>
    <w:rsid w:val="00583833"/>
    <w:rsid w:val="00583FDB"/>
    <w:rsid w:val="00585E9D"/>
    <w:rsid w:val="005873F1"/>
    <w:rsid w:val="00590078"/>
    <w:rsid w:val="0059023C"/>
    <w:rsid w:val="00590CD8"/>
    <w:rsid w:val="00591B4B"/>
    <w:rsid w:val="00594736"/>
    <w:rsid w:val="00594833"/>
    <w:rsid w:val="00596F0D"/>
    <w:rsid w:val="00597AEA"/>
    <w:rsid w:val="005A1F5D"/>
    <w:rsid w:val="005A3345"/>
    <w:rsid w:val="005A5162"/>
    <w:rsid w:val="005A70D4"/>
    <w:rsid w:val="005B049D"/>
    <w:rsid w:val="005B1CEF"/>
    <w:rsid w:val="005B4BBA"/>
    <w:rsid w:val="005B5690"/>
    <w:rsid w:val="005C090C"/>
    <w:rsid w:val="005C0D38"/>
    <w:rsid w:val="005C0D99"/>
    <w:rsid w:val="005C3093"/>
    <w:rsid w:val="005C3B63"/>
    <w:rsid w:val="005C4F90"/>
    <w:rsid w:val="005C5819"/>
    <w:rsid w:val="005C608A"/>
    <w:rsid w:val="005C693E"/>
    <w:rsid w:val="005D219C"/>
    <w:rsid w:val="005D2D22"/>
    <w:rsid w:val="005D30A6"/>
    <w:rsid w:val="005D382B"/>
    <w:rsid w:val="005D39DF"/>
    <w:rsid w:val="005D412E"/>
    <w:rsid w:val="005D581F"/>
    <w:rsid w:val="005D7068"/>
    <w:rsid w:val="005D7BC1"/>
    <w:rsid w:val="005D7C83"/>
    <w:rsid w:val="005E05D2"/>
    <w:rsid w:val="005E07D3"/>
    <w:rsid w:val="005E2677"/>
    <w:rsid w:val="005E2B1B"/>
    <w:rsid w:val="005E378D"/>
    <w:rsid w:val="005E3BE0"/>
    <w:rsid w:val="005E493A"/>
    <w:rsid w:val="005E5400"/>
    <w:rsid w:val="005E7882"/>
    <w:rsid w:val="005F21BC"/>
    <w:rsid w:val="005F2D76"/>
    <w:rsid w:val="005F4114"/>
    <w:rsid w:val="005F4628"/>
    <w:rsid w:val="005F54FE"/>
    <w:rsid w:val="005F56C3"/>
    <w:rsid w:val="005F6DAE"/>
    <w:rsid w:val="005F6E7B"/>
    <w:rsid w:val="005F76A5"/>
    <w:rsid w:val="00601960"/>
    <w:rsid w:val="00603C30"/>
    <w:rsid w:val="00603C7E"/>
    <w:rsid w:val="006040BC"/>
    <w:rsid w:val="0060663F"/>
    <w:rsid w:val="00606892"/>
    <w:rsid w:val="00610877"/>
    <w:rsid w:val="00611D31"/>
    <w:rsid w:val="00613B1D"/>
    <w:rsid w:val="00621A63"/>
    <w:rsid w:val="00623B15"/>
    <w:rsid w:val="006265E6"/>
    <w:rsid w:val="006274F9"/>
    <w:rsid w:val="00630A0B"/>
    <w:rsid w:val="00632220"/>
    <w:rsid w:val="00632FA7"/>
    <w:rsid w:val="00634F59"/>
    <w:rsid w:val="00640E88"/>
    <w:rsid w:val="00642474"/>
    <w:rsid w:val="00642551"/>
    <w:rsid w:val="00643F73"/>
    <w:rsid w:val="00644135"/>
    <w:rsid w:val="00645AE9"/>
    <w:rsid w:val="00651397"/>
    <w:rsid w:val="006524E4"/>
    <w:rsid w:val="00655739"/>
    <w:rsid w:val="006561F8"/>
    <w:rsid w:val="0065722C"/>
    <w:rsid w:val="006579AB"/>
    <w:rsid w:val="006624D1"/>
    <w:rsid w:val="00662624"/>
    <w:rsid w:val="006630AB"/>
    <w:rsid w:val="006642D2"/>
    <w:rsid w:val="006649E7"/>
    <w:rsid w:val="00666096"/>
    <w:rsid w:val="00666E2A"/>
    <w:rsid w:val="00667113"/>
    <w:rsid w:val="0067157C"/>
    <w:rsid w:val="006732BE"/>
    <w:rsid w:val="006753DB"/>
    <w:rsid w:val="00676B47"/>
    <w:rsid w:val="00677E56"/>
    <w:rsid w:val="006805D4"/>
    <w:rsid w:val="00683E04"/>
    <w:rsid w:val="00684C57"/>
    <w:rsid w:val="006851AD"/>
    <w:rsid w:val="006855B3"/>
    <w:rsid w:val="006856DA"/>
    <w:rsid w:val="00685BCC"/>
    <w:rsid w:val="00686096"/>
    <w:rsid w:val="00687642"/>
    <w:rsid w:val="00690698"/>
    <w:rsid w:val="006909CC"/>
    <w:rsid w:val="006932F2"/>
    <w:rsid w:val="006933FC"/>
    <w:rsid w:val="00694737"/>
    <w:rsid w:val="0069500F"/>
    <w:rsid w:val="00695512"/>
    <w:rsid w:val="006965C9"/>
    <w:rsid w:val="006A0FEB"/>
    <w:rsid w:val="006A1A87"/>
    <w:rsid w:val="006A72E7"/>
    <w:rsid w:val="006B1561"/>
    <w:rsid w:val="006B1929"/>
    <w:rsid w:val="006B2C90"/>
    <w:rsid w:val="006B2F8F"/>
    <w:rsid w:val="006B4010"/>
    <w:rsid w:val="006B5A7B"/>
    <w:rsid w:val="006B7ED1"/>
    <w:rsid w:val="006C0CA8"/>
    <w:rsid w:val="006C3794"/>
    <w:rsid w:val="006C7C5D"/>
    <w:rsid w:val="006D0FE0"/>
    <w:rsid w:val="006D163D"/>
    <w:rsid w:val="006D194B"/>
    <w:rsid w:val="006D2D20"/>
    <w:rsid w:val="006D4BAD"/>
    <w:rsid w:val="006D51DA"/>
    <w:rsid w:val="006D5C43"/>
    <w:rsid w:val="006E7ECB"/>
    <w:rsid w:val="006F0397"/>
    <w:rsid w:val="006F0502"/>
    <w:rsid w:val="006F2C88"/>
    <w:rsid w:val="006F339D"/>
    <w:rsid w:val="006F33D1"/>
    <w:rsid w:val="006F3702"/>
    <w:rsid w:val="006F3F45"/>
    <w:rsid w:val="006F4340"/>
    <w:rsid w:val="006F4F98"/>
    <w:rsid w:val="0070078D"/>
    <w:rsid w:val="007026F0"/>
    <w:rsid w:val="007030D7"/>
    <w:rsid w:val="00703BA8"/>
    <w:rsid w:val="00704CA9"/>
    <w:rsid w:val="00706A5E"/>
    <w:rsid w:val="007070F3"/>
    <w:rsid w:val="00707149"/>
    <w:rsid w:val="00712E0C"/>
    <w:rsid w:val="0071381F"/>
    <w:rsid w:val="00713B2A"/>
    <w:rsid w:val="00714299"/>
    <w:rsid w:val="00714BC5"/>
    <w:rsid w:val="007163DA"/>
    <w:rsid w:val="00717587"/>
    <w:rsid w:val="00720EBF"/>
    <w:rsid w:val="00721BEB"/>
    <w:rsid w:val="007227F3"/>
    <w:rsid w:val="00722B8F"/>
    <w:rsid w:val="00723E7B"/>
    <w:rsid w:val="007241B6"/>
    <w:rsid w:val="00725EA9"/>
    <w:rsid w:val="0072775E"/>
    <w:rsid w:val="00730EC1"/>
    <w:rsid w:val="00733C52"/>
    <w:rsid w:val="00734506"/>
    <w:rsid w:val="00735482"/>
    <w:rsid w:val="00735DB6"/>
    <w:rsid w:val="00740158"/>
    <w:rsid w:val="0074087C"/>
    <w:rsid w:val="00741C72"/>
    <w:rsid w:val="0074329B"/>
    <w:rsid w:val="00743908"/>
    <w:rsid w:val="00744823"/>
    <w:rsid w:val="00745672"/>
    <w:rsid w:val="00745AB1"/>
    <w:rsid w:val="00745C43"/>
    <w:rsid w:val="00745C99"/>
    <w:rsid w:val="00746971"/>
    <w:rsid w:val="00747289"/>
    <w:rsid w:val="00752106"/>
    <w:rsid w:val="00754709"/>
    <w:rsid w:val="00756588"/>
    <w:rsid w:val="007566A5"/>
    <w:rsid w:val="007569A4"/>
    <w:rsid w:val="007571B9"/>
    <w:rsid w:val="007572CD"/>
    <w:rsid w:val="0075778C"/>
    <w:rsid w:val="0076108D"/>
    <w:rsid w:val="0076353B"/>
    <w:rsid w:val="007640CE"/>
    <w:rsid w:val="00764643"/>
    <w:rsid w:val="00764CC0"/>
    <w:rsid w:val="00766638"/>
    <w:rsid w:val="00766E2C"/>
    <w:rsid w:val="0077278E"/>
    <w:rsid w:val="007730A8"/>
    <w:rsid w:val="00773F10"/>
    <w:rsid w:val="00774E3B"/>
    <w:rsid w:val="00775F8A"/>
    <w:rsid w:val="00776A2B"/>
    <w:rsid w:val="00777349"/>
    <w:rsid w:val="00780AD7"/>
    <w:rsid w:val="007831BB"/>
    <w:rsid w:val="00783904"/>
    <w:rsid w:val="007905D4"/>
    <w:rsid w:val="00791B42"/>
    <w:rsid w:val="00792780"/>
    <w:rsid w:val="007947DC"/>
    <w:rsid w:val="00794D0F"/>
    <w:rsid w:val="00795431"/>
    <w:rsid w:val="00795A0A"/>
    <w:rsid w:val="007A003E"/>
    <w:rsid w:val="007A0B94"/>
    <w:rsid w:val="007A0EA6"/>
    <w:rsid w:val="007A2366"/>
    <w:rsid w:val="007A2A5B"/>
    <w:rsid w:val="007A2E58"/>
    <w:rsid w:val="007A3347"/>
    <w:rsid w:val="007A745D"/>
    <w:rsid w:val="007A7487"/>
    <w:rsid w:val="007B21AB"/>
    <w:rsid w:val="007B260B"/>
    <w:rsid w:val="007B381F"/>
    <w:rsid w:val="007B6912"/>
    <w:rsid w:val="007B707C"/>
    <w:rsid w:val="007C1A14"/>
    <w:rsid w:val="007C1E98"/>
    <w:rsid w:val="007C3017"/>
    <w:rsid w:val="007C3BF1"/>
    <w:rsid w:val="007C4999"/>
    <w:rsid w:val="007C64F9"/>
    <w:rsid w:val="007D05C9"/>
    <w:rsid w:val="007D1FBD"/>
    <w:rsid w:val="007D2EF2"/>
    <w:rsid w:val="007D574F"/>
    <w:rsid w:val="007D5F21"/>
    <w:rsid w:val="007D7145"/>
    <w:rsid w:val="007D76E6"/>
    <w:rsid w:val="007E0852"/>
    <w:rsid w:val="007E2219"/>
    <w:rsid w:val="007E22B1"/>
    <w:rsid w:val="007E4AA2"/>
    <w:rsid w:val="007E4BFF"/>
    <w:rsid w:val="007E643D"/>
    <w:rsid w:val="007E6DBA"/>
    <w:rsid w:val="007F0F71"/>
    <w:rsid w:val="007F2A59"/>
    <w:rsid w:val="007F3B96"/>
    <w:rsid w:val="007F3CE1"/>
    <w:rsid w:val="007F445E"/>
    <w:rsid w:val="007F4B40"/>
    <w:rsid w:val="007F4B57"/>
    <w:rsid w:val="007F51D7"/>
    <w:rsid w:val="007F7046"/>
    <w:rsid w:val="007F7D4D"/>
    <w:rsid w:val="0080191C"/>
    <w:rsid w:val="00802724"/>
    <w:rsid w:val="00803212"/>
    <w:rsid w:val="008102FB"/>
    <w:rsid w:val="0081038C"/>
    <w:rsid w:val="00813CC0"/>
    <w:rsid w:val="00814890"/>
    <w:rsid w:val="00815B32"/>
    <w:rsid w:val="00815D56"/>
    <w:rsid w:val="008160DF"/>
    <w:rsid w:val="00817531"/>
    <w:rsid w:val="00821E4E"/>
    <w:rsid w:val="00822EF7"/>
    <w:rsid w:val="0082410D"/>
    <w:rsid w:val="00824D51"/>
    <w:rsid w:val="00824FBF"/>
    <w:rsid w:val="00825A7F"/>
    <w:rsid w:val="00830887"/>
    <w:rsid w:val="00832030"/>
    <w:rsid w:val="0083288C"/>
    <w:rsid w:val="00832D60"/>
    <w:rsid w:val="0083320D"/>
    <w:rsid w:val="00834CFE"/>
    <w:rsid w:val="008375EC"/>
    <w:rsid w:val="0084390F"/>
    <w:rsid w:val="00844C39"/>
    <w:rsid w:val="00845951"/>
    <w:rsid w:val="008468D9"/>
    <w:rsid w:val="00850D4A"/>
    <w:rsid w:val="00851A5E"/>
    <w:rsid w:val="00853160"/>
    <w:rsid w:val="008535E5"/>
    <w:rsid w:val="00855605"/>
    <w:rsid w:val="0086064F"/>
    <w:rsid w:val="008624BB"/>
    <w:rsid w:val="00864EA1"/>
    <w:rsid w:val="008720F9"/>
    <w:rsid w:val="00874D5A"/>
    <w:rsid w:val="00875C59"/>
    <w:rsid w:val="0087706D"/>
    <w:rsid w:val="00877DA8"/>
    <w:rsid w:val="00883ABB"/>
    <w:rsid w:val="00885576"/>
    <w:rsid w:val="008873FB"/>
    <w:rsid w:val="00887C17"/>
    <w:rsid w:val="0089076C"/>
    <w:rsid w:val="00893B76"/>
    <w:rsid w:val="00894A95"/>
    <w:rsid w:val="008951AB"/>
    <w:rsid w:val="008976E8"/>
    <w:rsid w:val="008A0406"/>
    <w:rsid w:val="008A07E1"/>
    <w:rsid w:val="008A0E01"/>
    <w:rsid w:val="008A0EA8"/>
    <w:rsid w:val="008A33BA"/>
    <w:rsid w:val="008A3868"/>
    <w:rsid w:val="008A3E07"/>
    <w:rsid w:val="008A5A01"/>
    <w:rsid w:val="008A7DB1"/>
    <w:rsid w:val="008B0DA7"/>
    <w:rsid w:val="008B1A09"/>
    <w:rsid w:val="008B1EB4"/>
    <w:rsid w:val="008B3218"/>
    <w:rsid w:val="008B53E6"/>
    <w:rsid w:val="008C2048"/>
    <w:rsid w:val="008C2C63"/>
    <w:rsid w:val="008C4017"/>
    <w:rsid w:val="008C4E6C"/>
    <w:rsid w:val="008C4F9F"/>
    <w:rsid w:val="008C50A0"/>
    <w:rsid w:val="008C523D"/>
    <w:rsid w:val="008C7A43"/>
    <w:rsid w:val="008D1D51"/>
    <w:rsid w:val="008D4E24"/>
    <w:rsid w:val="008D5BBD"/>
    <w:rsid w:val="008D6F78"/>
    <w:rsid w:val="008D766C"/>
    <w:rsid w:val="008E2FD7"/>
    <w:rsid w:val="008E4176"/>
    <w:rsid w:val="008E4A0A"/>
    <w:rsid w:val="008E5960"/>
    <w:rsid w:val="008E68D3"/>
    <w:rsid w:val="008F04DE"/>
    <w:rsid w:val="008F0DB0"/>
    <w:rsid w:val="008F2ACE"/>
    <w:rsid w:val="008F339D"/>
    <w:rsid w:val="008F3735"/>
    <w:rsid w:val="008F3A50"/>
    <w:rsid w:val="008F4DD2"/>
    <w:rsid w:val="008F6690"/>
    <w:rsid w:val="00900B5B"/>
    <w:rsid w:val="00906114"/>
    <w:rsid w:val="00911493"/>
    <w:rsid w:val="0091214F"/>
    <w:rsid w:val="009141F5"/>
    <w:rsid w:val="00920B7B"/>
    <w:rsid w:val="00920E1F"/>
    <w:rsid w:val="00920EBA"/>
    <w:rsid w:val="0092259F"/>
    <w:rsid w:val="00924CFA"/>
    <w:rsid w:val="009258E1"/>
    <w:rsid w:val="00927806"/>
    <w:rsid w:val="009278EA"/>
    <w:rsid w:val="009309D1"/>
    <w:rsid w:val="00932542"/>
    <w:rsid w:val="00933795"/>
    <w:rsid w:val="0093395F"/>
    <w:rsid w:val="00933E7A"/>
    <w:rsid w:val="009345C8"/>
    <w:rsid w:val="009345D6"/>
    <w:rsid w:val="00934A9E"/>
    <w:rsid w:val="00935958"/>
    <w:rsid w:val="00935BC1"/>
    <w:rsid w:val="00935BDA"/>
    <w:rsid w:val="00936CD8"/>
    <w:rsid w:val="00936D4B"/>
    <w:rsid w:val="00942054"/>
    <w:rsid w:val="009424D5"/>
    <w:rsid w:val="00942ED4"/>
    <w:rsid w:val="00943680"/>
    <w:rsid w:val="009437CA"/>
    <w:rsid w:val="00943E9A"/>
    <w:rsid w:val="00947A0F"/>
    <w:rsid w:val="00947AB6"/>
    <w:rsid w:val="00950C48"/>
    <w:rsid w:val="00950F52"/>
    <w:rsid w:val="00954C74"/>
    <w:rsid w:val="00955A78"/>
    <w:rsid w:val="0095628B"/>
    <w:rsid w:val="009572B4"/>
    <w:rsid w:val="00961902"/>
    <w:rsid w:val="0096244F"/>
    <w:rsid w:val="00962764"/>
    <w:rsid w:val="00962FE8"/>
    <w:rsid w:val="00963213"/>
    <w:rsid w:val="00965356"/>
    <w:rsid w:val="00966420"/>
    <w:rsid w:val="00966E67"/>
    <w:rsid w:val="009673E0"/>
    <w:rsid w:val="00967CBF"/>
    <w:rsid w:val="00967D36"/>
    <w:rsid w:val="0097263D"/>
    <w:rsid w:val="00974DE0"/>
    <w:rsid w:val="00975149"/>
    <w:rsid w:val="00975549"/>
    <w:rsid w:val="009755E1"/>
    <w:rsid w:val="0097606D"/>
    <w:rsid w:val="00976FBB"/>
    <w:rsid w:val="0097773B"/>
    <w:rsid w:val="00977985"/>
    <w:rsid w:val="00977C94"/>
    <w:rsid w:val="00982BEF"/>
    <w:rsid w:val="0098373B"/>
    <w:rsid w:val="00983EC2"/>
    <w:rsid w:val="00985196"/>
    <w:rsid w:val="009857E3"/>
    <w:rsid w:val="00987205"/>
    <w:rsid w:val="009970A7"/>
    <w:rsid w:val="009A1825"/>
    <w:rsid w:val="009A249B"/>
    <w:rsid w:val="009A2E59"/>
    <w:rsid w:val="009A5B87"/>
    <w:rsid w:val="009A5FA4"/>
    <w:rsid w:val="009B06CF"/>
    <w:rsid w:val="009B1054"/>
    <w:rsid w:val="009B263E"/>
    <w:rsid w:val="009B412A"/>
    <w:rsid w:val="009B5058"/>
    <w:rsid w:val="009B541F"/>
    <w:rsid w:val="009B5E78"/>
    <w:rsid w:val="009B6579"/>
    <w:rsid w:val="009B688B"/>
    <w:rsid w:val="009B735F"/>
    <w:rsid w:val="009B7882"/>
    <w:rsid w:val="009C0615"/>
    <w:rsid w:val="009C0D07"/>
    <w:rsid w:val="009C1EB1"/>
    <w:rsid w:val="009C46BC"/>
    <w:rsid w:val="009C57DA"/>
    <w:rsid w:val="009C5CFE"/>
    <w:rsid w:val="009C74A7"/>
    <w:rsid w:val="009C7830"/>
    <w:rsid w:val="009D004B"/>
    <w:rsid w:val="009D21AA"/>
    <w:rsid w:val="009D25DE"/>
    <w:rsid w:val="009D3654"/>
    <w:rsid w:val="009D3884"/>
    <w:rsid w:val="009D3AC2"/>
    <w:rsid w:val="009D427A"/>
    <w:rsid w:val="009D44CF"/>
    <w:rsid w:val="009D4F17"/>
    <w:rsid w:val="009D51B2"/>
    <w:rsid w:val="009D59F6"/>
    <w:rsid w:val="009D60BA"/>
    <w:rsid w:val="009D6BDE"/>
    <w:rsid w:val="009D7A32"/>
    <w:rsid w:val="009E058D"/>
    <w:rsid w:val="009E1B66"/>
    <w:rsid w:val="009E2590"/>
    <w:rsid w:val="009E47C3"/>
    <w:rsid w:val="009E6DFD"/>
    <w:rsid w:val="009E75F3"/>
    <w:rsid w:val="009F36A6"/>
    <w:rsid w:val="009F69C9"/>
    <w:rsid w:val="00A0094E"/>
    <w:rsid w:val="00A017C3"/>
    <w:rsid w:val="00A03702"/>
    <w:rsid w:val="00A0705A"/>
    <w:rsid w:val="00A1090C"/>
    <w:rsid w:val="00A1168A"/>
    <w:rsid w:val="00A11AFE"/>
    <w:rsid w:val="00A1431C"/>
    <w:rsid w:val="00A14F3B"/>
    <w:rsid w:val="00A20351"/>
    <w:rsid w:val="00A20A3E"/>
    <w:rsid w:val="00A218B5"/>
    <w:rsid w:val="00A218D2"/>
    <w:rsid w:val="00A23582"/>
    <w:rsid w:val="00A24E2E"/>
    <w:rsid w:val="00A30025"/>
    <w:rsid w:val="00A320D6"/>
    <w:rsid w:val="00A324C6"/>
    <w:rsid w:val="00A32CA8"/>
    <w:rsid w:val="00A3390A"/>
    <w:rsid w:val="00A359CC"/>
    <w:rsid w:val="00A3666F"/>
    <w:rsid w:val="00A368AE"/>
    <w:rsid w:val="00A429C1"/>
    <w:rsid w:val="00A42A76"/>
    <w:rsid w:val="00A42A8E"/>
    <w:rsid w:val="00A51589"/>
    <w:rsid w:val="00A53078"/>
    <w:rsid w:val="00A5314D"/>
    <w:rsid w:val="00A5343C"/>
    <w:rsid w:val="00A5365D"/>
    <w:rsid w:val="00A53736"/>
    <w:rsid w:val="00A53EE9"/>
    <w:rsid w:val="00A54B5F"/>
    <w:rsid w:val="00A556BD"/>
    <w:rsid w:val="00A55C45"/>
    <w:rsid w:val="00A574CE"/>
    <w:rsid w:val="00A61546"/>
    <w:rsid w:val="00A627CA"/>
    <w:rsid w:val="00A63B5E"/>
    <w:rsid w:val="00A64277"/>
    <w:rsid w:val="00A66C4C"/>
    <w:rsid w:val="00A6790F"/>
    <w:rsid w:val="00A72AFA"/>
    <w:rsid w:val="00A72E17"/>
    <w:rsid w:val="00A73297"/>
    <w:rsid w:val="00A73BBE"/>
    <w:rsid w:val="00A771AF"/>
    <w:rsid w:val="00A812E7"/>
    <w:rsid w:val="00A81455"/>
    <w:rsid w:val="00A820CC"/>
    <w:rsid w:val="00A8458C"/>
    <w:rsid w:val="00A8503C"/>
    <w:rsid w:val="00A850DE"/>
    <w:rsid w:val="00A85474"/>
    <w:rsid w:val="00A85AE8"/>
    <w:rsid w:val="00A8754B"/>
    <w:rsid w:val="00A90B29"/>
    <w:rsid w:val="00A914B3"/>
    <w:rsid w:val="00A923CF"/>
    <w:rsid w:val="00A92BC0"/>
    <w:rsid w:val="00AA082F"/>
    <w:rsid w:val="00AA25C0"/>
    <w:rsid w:val="00AA3FC5"/>
    <w:rsid w:val="00AA3FE5"/>
    <w:rsid w:val="00AA4340"/>
    <w:rsid w:val="00AA5C6D"/>
    <w:rsid w:val="00AA626C"/>
    <w:rsid w:val="00AA6545"/>
    <w:rsid w:val="00AB2608"/>
    <w:rsid w:val="00AB268B"/>
    <w:rsid w:val="00AB2879"/>
    <w:rsid w:val="00AB4592"/>
    <w:rsid w:val="00AB478C"/>
    <w:rsid w:val="00AB50CC"/>
    <w:rsid w:val="00AB5DBE"/>
    <w:rsid w:val="00AB6177"/>
    <w:rsid w:val="00AB7199"/>
    <w:rsid w:val="00AB7FDD"/>
    <w:rsid w:val="00AC020C"/>
    <w:rsid w:val="00AC06E7"/>
    <w:rsid w:val="00AC09FA"/>
    <w:rsid w:val="00AC11CC"/>
    <w:rsid w:val="00AC199C"/>
    <w:rsid w:val="00AC2D27"/>
    <w:rsid w:val="00AC4A86"/>
    <w:rsid w:val="00AD2A5F"/>
    <w:rsid w:val="00AD42E9"/>
    <w:rsid w:val="00AD5AE5"/>
    <w:rsid w:val="00AD7BA1"/>
    <w:rsid w:val="00AE0E21"/>
    <w:rsid w:val="00AE1659"/>
    <w:rsid w:val="00AE19BF"/>
    <w:rsid w:val="00AE7057"/>
    <w:rsid w:val="00AF1331"/>
    <w:rsid w:val="00AF1BD6"/>
    <w:rsid w:val="00AF2208"/>
    <w:rsid w:val="00AF56EF"/>
    <w:rsid w:val="00AF785B"/>
    <w:rsid w:val="00AF78B6"/>
    <w:rsid w:val="00AF7D07"/>
    <w:rsid w:val="00B00C61"/>
    <w:rsid w:val="00B0161B"/>
    <w:rsid w:val="00B02DF8"/>
    <w:rsid w:val="00B03D3D"/>
    <w:rsid w:val="00B05A8B"/>
    <w:rsid w:val="00B07AD3"/>
    <w:rsid w:val="00B12DBE"/>
    <w:rsid w:val="00B1405C"/>
    <w:rsid w:val="00B14ED7"/>
    <w:rsid w:val="00B15C53"/>
    <w:rsid w:val="00B2329D"/>
    <w:rsid w:val="00B25BEE"/>
    <w:rsid w:val="00B26B06"/>
    <w:rsid w:val="00B27820"/>
    <w:rsid w:val="00B30405"/>
    <w:rsid w:val="00B305C0"/>
    <w:rsid w:val="00B30F34"/>
    <w:rsid w:val="00B31404"/>
    <w:rsid w:val="00B3267E"/>
    <w:rsid w:val="00B33DC2"/>
    <w:rsid w:val="00B340BF"/>
    <w:rsid w:val="00B35341"/>
    <w:rsid w:val="00B40BC0"/>
    <w:rsid w:val="00B430E9"/>
    <w:rsid w:val="00B43304"/>
    <w:rsid w:val="00B441E8"/>
    <w:rsid w:val="00B44A74"/>
    <w:rsid w:val="00B4508D"/>
    <w:rsid w:val="00B507AB"/>
    <w:rsid w:val="00B520EA"/>
    <w:rsid w:val="00B52BED"/>
    <w:rsid w:val="00B533DE"/>
    <w:rsid w:val="00B54465"/>
    <w:rsid w:val="00B54514"/>
    <w:rsid w:val="00B55EAD"/>
    <w:rsid w:val="00B56045"/>
    <w:rsid w:val="00B57AEB"/>
    <w:rsid w:val="00B57ED5"/>
    <w:rsid w:val="00B636CD"/>
    <w:rsid w:val="00B65263"/>
    <w:rsid w:val="00B66435"/>
    <w:rsid w:val="00B703A6"/>
    <w:rsid w:val="00B7087E"/>
    <w:rsid w:val="00B711C0"/>
    <w:rsid w:val="00B74188"/>
    <w:rsid w:val="00B7519E"/>
    <w:rsid w:val="00B7598F"/>
    <w:rsid w:val="00B76528"/>
    <w:rsid w:val="00B76D9E"/>
    <w:rsid w:val="00B76DE3"/>
    <w:rsid w:val="00B773F9"/>
    <w:rsid w:val="00B77C7D"/>
    <w:rsid w:val="00B80414"/>
    <w:rsid w:val="00B8129B"/>
    <w:rsid w:val="00B820D8"/>
    <w:rsid w:val="00B85BD9"/>
    <w:rsid w:val="00B8628A"/>
    <w:rsid w:val="00B90058"/>
    <w:rsid w:val="00B9258D"/>
    <w:rsid w:val="00B957E4"/>
    <w:rsid w:val="00B95A9B"/>
    <w:rsid w:val="00BA0D92"/>
    <w:rsid w:val="00BA13D6"/>
    <w:rsid w:val="00BA3886"/>
    <w:rsid w:val="00BA39A8"/>
    <w:rsid w:val="00BA484D"/>
    <w:rsid w:val="00BA4925"/>
    <w:rsid w:val="00BA4AB4"/>
    <w:rsid w:val="00BA64CD"/>
    <w:rsid w:val="00BA6B9A"/>
    <w:rsid w:val="00BB36EE"/>
    <w:rsid w:val="00BB4428"/>
    <w:rsid w:val="00BB4E62"/>
    <w:rsid w:val="00BC00F3"/>
    <w:rsid w:val="00BC08FB"/>
    <w:rsid w:val="00BC1C01"/>
    <w:rsid w:val="00BC1CE2"/>
    <w:rsid w:val="00BC22A4"/>
    <w:rsid w:val="00BC37F8"/>
    <w:rsid w:val="00BC448D"/>
    <w:rsid w:val="00BC5F82"/>
    <w:rsid w:val="00BC6B32"/>
    <w:rsid w:val="00BC72C8"/>
    <w:rsid w:val="00BC7DC3"/>
    <w:rsid w:val="00BD04C0"/>
    <w:rsid w:val="00BD160F"/>
    <w:rsid w:val="00BD313D"/>
    <w:rsid w:val="00BD5B00"/>
    <w:rsid w:val="00BD704C"/>
    <w:rsid w:val="00BE0544"/>
    <w:rsid w:val="00BE161C"/>
    <w:rsid w:val="00BE1FF2"/>
    <w:rsid w:val="00BE2D47"/>
    <w:rsid w:val="00BE55B2"/>
    <w:rsid w:val="00BE57C1"/>
    <w:rsid w:val="00BF1B71"/>
    <w:rsid w:val="00BF7045"/>
    <w:rsid w:val="00C01384"/>
    <w:rsid w:val="00C04255"/>
    <w:rsid w:val="00C051F5"/>
    <w:rsid w:val="00C052E9"/>
    <w:rsid w:val="00C05CE5"/>
    <w:rsid w:val="00C1106A"/>
    <w:rsid w:val="00C16186"/>
    <w:rsid w:val="00C165DD"/>
    <w:rsid w:val="00C203E4"/>
    <w:rsid w:val="00C20BE6"/>
    <w:rsid w:val="00C23EBC"/>
    <w:rsid w:val="00C26771"/>
    <w:rsid w:val="00C26886"/>
    <w:rsid w:val="00C26B45"/>
    <w:rsid w:val="00C26CBA"/>
    <w:rsid w:val="00C27DF3"/>
    <w:rsid w:val="00C33222"/>
    <w:rsid w:val="00C34262"/>
    <w:rsid w:val="00C36F36"/>
    <w:rsid w:val="00C41220"/>
    <w:rsid w:val="00C432F9"/>
    <w:rsid w:val="00C448F6"/>
    <w:rsid w:val="00C458A2"/>
    <w:rsid w:val="00C45A14"/>
    <w:rsid w:val="00C4613D"/>
    <w:rsid w:val="00C46C1B"/>
    <w:rsid w:val="00C475DB"/>
    <w:rsid w:val="00C4763E"/>
    <w:rsid w:val="00C50535"/>
    <w:rsid w:val="00C50DA2"/>
    <w:rsid w:val="00C519FC"/>
    <w:rsid w:val="00C54582"/>
    <w:rsid w:val="00C60F1D"/>
    <w:rsid w:val="00C62208"/>
    <w:rsid w:val="00C63597"/>
    <w:rsid w:val="00C67DCB"/>
    <w:rsid w:val="00C705BE"/>
    <w:rsid w:val="00C7064F"/>
    <w:rsid w:val="00C72764"/>
    <w:rsid w:val="00C747D5"/>
    <w:rsid w:val="00C755C9"/>
    <w:rsid w:val="00C776BF"/>
    <w:rsid w:val="00C85E80"/>
    <w:rsid w:val="00C86882"/>
    <w:rsid w:val="00C9125B"/>
    <w:rsid w:val="00C92B97"/>
    <w:rsid w:val="00C9315A"/>
    <w:rsid w:val="00C931CA"/>
    <w:rsid w:val="00C97B1E"/>
    <w:rsid w:val="00C97C34"/>
    <w:rsid w:val="00CA03BA"/>
    <w:rsid w:val="00CA03F9"/>
    <w:rsid w:val="00CA45A0"/>
    <w:rsid w:val="00CA483C"/>
    <w:rsid w:val="00CA7C2A"/>
    <w:rsid w:val="00CB0084"/>
    <w:rsid w:val="00CB167D"/>
    <w:rsid w:val="00CB16C8"/>
    <w:rsid w:val="00CB25C2"/>
    <w:rsid w:val="00CB3A1D"/>
    <w:rsid w:val="00CB5810"/>
    <w:rsid w:val="00CB5C04"/>
    <w:rsid w:val="00CB5EA1"/>
    <w:rsid w:val="00CB623E"/>
    <w:rsid w:val="00CB6CB9"/>
    <w:rsid w:val="00CB7B88"/>
    <w:rsid w:val="00CC1D14"/>
    <w:rsid w:val="00CC3A3E"/>
    <w:rsid w:val="00CC468E"/>
    <w:rsid w:val="00CC4F91"/>
    <w:rsid w:val="00CC7BCF"/>
    <w:rsid w:val="00CD313E"/>
    <w:rsid w:val="00CD5159"/>
    <w:rsid w:val="00CD615D"/>
    <w:rsid w:val="00CD65BE"/>
    <w:rsid w:val="00CD705F"/>
    <w:rsid w:val="00CE364A"/>
    <w:rsid w:val="00CE377C"/>
    <w:rsid w:val="00CE52DA"/>
    <w:rsid w:val="00CE5E68"/>
    <w:rsid w:val="00CE6E93"/>
    <w:rsid w:val="00CF0406"/>
    <w:rsid w:val="00CF0F5F"/>
    <w:rsid w:val="00CF20EE"/>
    <w:rsid w:val="00CF3016"/>
    <w:rsid w:val="00CF38C7"/>
    <w:rsid w:val="00CF53A2"/>
    <w:rsid w:val="00CF583A"/>
    <w:rsid w:val="00D01B08"/>
    <w:rsid w:val="00D02455"/>
    <w:rsid w:val="00D03E26"/>
    <w:rsid w:val="00D04657"/>
    <w:rsid w:val="00D060AB"/>
    <w:rsid w:val="00D07B71"/>
    <w:rsid w:val="00D07EAA"/>
    <w:rsid w:val="00D1109C"/>
    <w:rsid w:val="00D12BA5"/>
    <w:rsid w:val="00D12D36"/>
    <w:rsid w:val="00D147AC"/>
    <w:rsid w:val="00D14F55"/>
    <w:rsid w:val="00D156BD"/>
    <w:rsid w:val="00D1674C"/>
    <w:rsid w:val="00D17B47"/>
    <w:rsid w:val="00D21C5E"/>
    <w:rsid w:val="00D22050"/>
    <w:rsid w:val="00D235E2"/>
    <w:rsid w:val="00D25B0B"/>
    <w:rsid w:val="00D26DA5"/>
    <w:rsid w:val="00D27D79"/>
    <w:rsid w:val="00D3104D"/>
    <w:rsid w:val="00D32644"/>
    <w:rsid w:val="00D32F73"/>
    <w:rsid w:val="00D35B42"/>
    <w:rsid w:val="00D36B42"/>
    <w:rsid w:val="00D36D7E"/>
    <w:rsid w:val="00D37922"/>
    <w:rsid w:val="00D37C51"/>
    <w:rsid w:val="00D40A7C"/>
    <w:rsid w:val="00D4114F"/>
    <w:rsid w:val="00D41192"/>
    <w:rsid w:val="00D41236"/>
    <w:rsid w:val="00D4129B"/>
    <w:rsid w:val="00D413C7"/>
    <w:rsid w:val="00D440D6"/>
    <w:rsid w:val="00D44A20"/>
    <w:rsid w:val="00D45023"/>
    <w:rsid w:val="00D50264"/>
    <w:rsid w:val="00D50754"/>
    <w:rsid w:val="00D52243"/>
    <w:rsid w:val="00D5268D"/>
    <w:rsid w:val="00D53AAF"/>
    <w:rsid w:val="00D541E8"/>
    <w:rsid w:val="00D54850"/>
    <w:rsid w:val="00D54B51"/>
    <w:rsid w:val="00D561E5"/>
    <w:rsid w:val="00D57944"/>
    <w:rsid w:val="00D64D23"/>
    <w:rsid w:val="00D665EA"/>
    <w:rsid w:val="00D7012A"/>
    <w:rsid w:val="00D704E7"/>
    <w:rsid w:val="00D70FDB"/>
    <w:rsid w:val="00D730F0"/>
    <w:rsid w:val="00D76800"/>
    <w:rsid w:val="00D770D7"/>
    <w:rsid w:val="00D777D2"/>
    <w:rsid w:val="00D77C02"/>
    <w:rsid w:val="00D8049C"/>
    <w:rsid w:val="00D80885"/>
    <w:rsid w:val="00D809D9"/>
    <w:rsid w:val="00D81461"/>
    <w:rsid w:val="00D8251D"/>
    <w:rsid w:val="00D82AD0"/>
    <w:rsid w:val="00D83D90"/>
    <w:rsid w:val="00D85BCD"/>
    <w:rsid w:val="00D85FBB"/>
    <w:rsid w:val="00D87D71"/>
    <w:rsid w:val="00D900FC"/>
    <w:rsid w:val="00D93500"/>
    <w:rsid w:val="00D94447"/>
    <w:rsid w:val="00D955BD"/>
    <w:rsid w:val="00D95851"/>
    <w:rsid w:val="00D96021"/>
    <w:rsid w:val="00DA0699"/>
    <w:rsid w:val="00DA2165"/>
    <w:rsid w:val="00DA29E7"/>
    <w:rsid w:val="00DA6118"/>
    <w:rsid w:val="00DA7965"/>
    <w:rsid w:val="00DB3F68"/>
    <w:rsid w:val="00DB519A"/>
    <w:rsid w:val="00DB70CD"/>
    <w:rsid w:val="00DB77BB"/>
    <w:rsid w:val="00DB7DB9"/>
    <w:rsid w:val="00DC0503"/>
    <w:rsid w:val="00DC29C7"/>
    <w:rsid w:val="00DC2CA7"/>
    <w:rsid w:val="00DC43AC"/>
    <w:rsid w:val="00DC5553"/>
    <w:rsid w:val="00DC5EB2"/>
    <w:rsid w:val="00DC6AC0"/>
    <w:rsid w:val="00DC7C73"/>
    <w:rsid w:val="00DD21A5"/>
    <w:rsid w:val="00DD2290"/>
    <w:rsid w:val="00DD37CD"/>
    <w:rsid w:val="00DD6EA7"/>
    <w:rsid w:val="00DE2C85"/>
    <w:rsid w:val="00DE2CF1"/>
    <w:rsid w:val="00DE5638"/>
    <w:rsid w:val="00DE5B4B"/>
    <w:rsid w:val="00DF2A58"/>
    <w:rsid w:val="00DF5B1C"/>
    <w:rsid w:val="00DF65DD"/>
    <w:rsid w:val="00DF7DD6"/>
    <w:rsid w:val="00E01B66"/>
    <w:rsid w:val="00E03283"/>
    <w:rsid w:val="00E06030"/>
    <w:rsid w:val="00E06A78"/>
    <w:rsid w:val="00E07731"/>
    <w:rsid w:val="00E1289F"/>
    <w:rsid w:val="00E12DAA"/>
    <w:rsid w:val="00E12F42"/>
    <w:rsid w:val="00E1380F"/>
    <w:rsid w:val="00E138E3"/>
    <w:rsid w:val="00E14493"/>
    <w:rsid w:val="00E15DAB"/>
    <w:rsid w:val="00E17D20"/>
    <w:rsid w:val="00E204AA"/>
    <w:rsid w:val="00E2071B"/>
    <w:rsid w:val="00E22028"/>
    <w:rsid w:val="00E22B9B"/>
    <w:rsid w:val="00E27ED5"/>
    <w:rsid w:val="00E313F1"/>
    <w:rsid w:val="00E34221"/>
    <w:rsid w:val="00E34A2C"/>
    <w:rsid w:val="00E36601"/>
    <w:rsid w:val="00E36D8A"/>
    <w:rsid w:val="00E42276"/>
    <w:rsid w:val="00E43183"/>
    <w:rsid w:val="00E43590"/>
    <w:rsid w:val="00E43758"/>
    <w:rsid w:val="00E44844"/>
    <w:rsid w:val="00E44E7F"/>
    <w:rsid w:val="00E457FF"/>
    <w:rsid w:val="00E50502"/>
    <w:rsid w:val="00E5130D"/>
    <w:rsid w:val="00E524DE"/>
    <w:rsid w:val="00E55B5C"/>
    <w:rsid w:val="00E56352"/>
    <w:rsid w:val="00E61FE3"/>
    <w:rsid w:val="00E63252"/>
    <w:rsid w:val="00E6336E"/>
    <w:rsid w:val="00E6356F"/>
    <w:rsid w:val="00E63F7E"/>
    <w:rsid w:val="00E641EE"/>
    <w:rsid w:val="00E65794"/>
    <w:rsid w:val="00E66BF1"/>
    <w:rsid w:val="00E707E4"/>
    <w:rsid w:val="00E7084B"/>
    <w:rsid w:val="00E730E6"/>
    <w:rsid w:val="00E73C41"/>
    <w:rsid w:val="00E76A81"/>
    <w:rsid w:val="00E81F40"/>
    <w:rsid w:val="00E858CC"/>
    <w:rsid w:val="00E85E5E"/>
    <w:rsid w:val="00E87175"/>
    <w:rsid w:val="00E8742D"/>
    <w:rsid w:val="00E902AC"/>
    <w:rsid w:val="00E9274C"/>
    <w:rsid w:val="00E92DA0"/>
    <w:rsid w:val="00E93748"/>
    <w:rsid w:val="00E94E9B"/>
    <w:rsid w:val="00E94FB6"/>
    <w:rsid w:val="00E95218"/>
    <w:rsid w:val="00E9606E"/>
    <w:rsid w:val="00E96E87"/>
    <w:rsid w:val="00E9701E"/>
    <w:rsid w:val="00E975B6"/>
    <w:rsid w:val="00EA3E31"/>
    <w:rsid w:val="00EA4167"/>
    <w:rsid w:val="00EA58B5"/>
    <w:rsid w:val="00EA6EB4"/>
    <w:rsid w:val="00EA74E4"/>
    <w:rsid w:val="00EA7A24"/>
    <w:rsid w:val="00EA7B24"/>
    <w:rsid w:val="00EA7E35"/>
    <w:rsid w:val="00EB1879"/>
    <w:rsid w:val="00EB6149"/>
    <w:rsid w:val="00EB6207"/>
    <w:rsid w:val="00EB7951"/>
    <w:rsid w:val="00EC0065"/>
    <w:rsid w:val="00EC1F18"/>
    <w:rsid w:val="00EC3306"/>
    <w:rsid w:val="00EC4437"/>
    <w:rsid w:val="00EC48B9"/>
    <w:rsid w:val="00EC5D40"/>
    <w:rsid w:val="00EC60C4"/>
    <w:rsid w:val="00ED1081"/>
    <w:rsid w:val="00ED2389"/>
    <w:rsid w:val="00ED3368"/>
    <w:rsid w:val="00ED58C3"/>
    <w:rsid w:val="00EE0FF8"/>
    <w:rsid w:val="00EE1B26"/>
    <w:rsid w:val="00EE20C2"/>
    <w:rsid w:val="00EE23C8"/>
    <w:rsid w:val="00EE388C"/>
    <w:rsid w:val="00EE4396"/>
    <w:rsid w:val="00EE4886"/>
    <w:rsid w:val="00EE611E"/>
    <w:rsid w:val="00EE61FE"/>
    <w:rsid w:val="00EE6E82"/>
    <w:rsid w:val="00EE761E"/>
    <w:rsid w:val="00EF09D6"/>
    <w:rsid w:val="00EF14A1"/>
    <w:rsid w:val="00EF14B5"/>
    <w:rsid w:val="00EF1CA4"/>
    <w:rsid w:val="00EF3034"/>
    <w:rsid w:val="00F00886"/>
    <w:rsid w:val="00F012B0"/>
    <w:rsid w:val="00F06A82"/>
    <w:rsid w:val="00F1008F"/>
    <w:rsid w:val="00F118C3"/>
    <w:rsid w:val="00F12E4F"/>
    <w:rsid w:val="00F1301F"/>
    <w:rsid w:val="00F1381F"/>
    <w:rsid w:val="00F16C09"/>
    <w:rsid w:val="00F171A7"/>
    <w:rsid w:val="00F219F7"/>
    <w:rsid w:val="00F21BD0"/>
    <w:rsid w:val="00F2448C"/>
    <w:rsid w:val="00F2515A"/>
    <w:rsid w:val="00F2522A"/>
    <w:rsid w:val="00F2590E"/>
    <w:rsid w:val="00F300BB"/>
    <w:rsid w:val="00F300F7"/>
    <w:rsid w:val="00F33327"/>
    <w:rsid w:val="00F333A7"/>
    <w:rsid w:val="00F3440B"/>
    <w:rsid w:val="00F35A78"/>
    <w:rsid w:val="00F367AD"/>
    <w:rsid w:val="00F36942"/>
    <w:rsid w:val="00F404EF"/>
    <w:rsid w:val="00F40872"/>
    <w:rsid w:val="00F419D0"/>
    <w:rsid w:val="00F41C27"/>
    <w:rsid w:val="00F420E2"/>
    <w:rsid w:val="00F439D5"/>
    <w:rsid w:val="00F44B8D"/>
    <w:rsid w:val="00F44F6F"/>
    <w:rsid w:val="00F45910"/>
    <w:rsid w:val="00F45F3C"/>
    <w:rsid w:val="00F45F5A"/>
    <w:rsid w:val="00F46D61"/>
    <w:rsid w:val="00F47198"/>
    <w:rsid w:val="00F542EB"/>
    <w:rsid w:val="00F5451C"/>
    <w:rsid w:val="00F5745E"/>
    <w:rsid w:val="00F605B9"/>
    <w:rsid w:val="00F606AD"/>
    <w:rsid w:val="00F61B93"/>
    <w:rsid w:val="00F625C2"/>
    <w:rsid w:val="00F636C1"/>
    <w:rsid w:val="00F64188"/>
    <w:rsid w:val="00F669F1"/>
    <w:rsid w:val="00F67B78"/>
    <w:rsid w:val="00F70031"/>
    <w:rsid w:val="00F71C11"/>
    <w:rsid w:val="00F72042"/>
    <w:rsid w:val="00F737FE"/>
    <w:rsid w:val="00F74BE9"/>
    <w:rsid w:val="00F7519F"/>
    <w:rsid w:val="00F75613"/>
    <w:rsid w:val="00F801D6"/>
    <w:rsid w:val="00F8160F"/>
    <w:rsid w:val="00F82D94"/>
    <w:rsid w:val="00F8547A"/>
    <w:rsid w:val="00F85AE5"/>
    <w:rsid w:val="00F92014"/>
    <w:rsid w:val="00F932F8"/>
    <w:rsid w:val="00F93954"/>
    <w:rsid w:val="00F93AAE"/>
    <w:rsid w:val="00F94CF1"/>
    <w:rsid w:val="00F9691B"/>
    <w:rsid w:val="00FA38DA"/>
    <w:rsid w:val="00FA4C94"/>
    <w:rsid w:val="00FA5CA9"/>
    <w:rsid w:val="00FA5E7F"/>
    <w:rsid w:val="00FB0153"/>
    <w:rsid w:val="00FB088E"/>
    <w:rsid w:val="00FB1286"/>
    <w:rsid w:val="00FB3240"/>
    <w:rsid w:val="00FB50E4"/>
    <w:rsid w:val="00FB5442"/>
    <w:rsid w:val="00FB5735"/>
    <w:rsid w:val="00FB64E8"/>
    <w:rsid w:val="00FB6576"/>
    <w:rsid w:val="00FB6EE8"/>
    <w:rsid w:val="00FC0717"/>
    <w:rsid w:val="00FC29A8"/>
    <w:rsid w:val="00FC3D8A"/>
    <w:rsid w:val="00FC6AF2"/>
    <w:rsid w:val="00FD100A"/>
    <w:rsid w:val="00FD3459"/>
    <w:rsid w:val="00FD3F50"/>
    <w:rsid w:val="00FD49D7"/>
    <w:rsid w:val="00FD4CE1"/>
    <w:rsid w:val="00FD4FF0"/>
    <w:rsid w:val="00FD5EBA"/>
    <w:rsid w:val="00FD7B67"/>
    <w:rsid w:val="00FE06A1"/>
    <w:rsid w:val="00FE2F0A"/>
    <w:rsid w:val="00FE396A"/>
    <w:rsid w:val="00FE3E89"/>
    <w:rsid w:val="00FE51E9"/>
    <w:rsid w:val="00FE713B"/>
    <w:rsid w:val="00FF041F"/>
    <w:rsid w:val="00FF0DAC"/>
    <w:rsid w:val="00FF6BF6"/>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EF1314F"/>
  <w15:docId w15:val="{AC938465-AA81-4F80-AB9A-A9D64A4A30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934A9"/>
    <w:pPr>
      <w:spacing w:after="120" w:line="360" w:lineRule="auto"/>
      <w:jc w:val="both"/>
    </w:pPr>
    <w:rPr>
      <w:rFonts w:ascii="Times New Roman" w:hAnsi="Times New Roman"/>
      <w:sz w:val="26"/>
    </w:rPr>
  </w:style>
  <w:style w:type="paragraph" w:styleId="Heading1">
    <w:name w:val="heading 1"/>
    <w:basedOn w:val="Normal"/>
    <w:next w:val="Normal"/>
    <w:link w:val="Heading1Char"/>
    <w:autoRedefine/>
    <w:uiPriority w:val="9"/>
    <w:qFormat/>
    <w:rsid w:val="0026203E"/>
    <w:pPr>
      <w:keepNext/>
      <w:numPr>
        <w:numId w:val="6"/>
      </w:numPr>
      <w:spacing w:before="120"/>
      <w:jc w:val="center"/>
      <w:outlineLvl w:val="0"/>
    </w:pPr>
    <w:rPr>
      <w:rFonts w:eastAsia="Times New Roman" w:cs="Times New Roman"/>
      <w:b/>
      <w:sz w:val="28"/>
      <w:szCs w:val="24"/>
      <w:lang w:val="en-US"/>
    </w:rPr>
  </w:style>
  <w:style w:type="paragraph" w:styleId="Heading2">
    <w:name w:val="heading 2"/>
    <w:basedOn w:val="Normal"/>
    <w:next w:val="Normal"/>
    <w:link w:val="Heading2Char"/>
    <w:autoRedefine/>
    <w:uiPriority w:val="9"/>
    <w:unhideWhenUsed/>
    <w:qFormat/>
    <w:rsid w:val="001E5146"/>
    <w:pPr>
      <w:keepNext/>
      <w:keepLines/>
      <w:numPr>
        <w:ilvl w:val="1"/>
        <w:numId w:val="5"/>
      </w:numPr>
      <w:spacing w:before="200"/>
      <w:outlineLvl w:val="1"/>
    </w:pPr>
    <w:rPr>
      <w:rFonts w:eastAsiaTheme="majorEastAsia" w:cstheme="majorBidi"/>
      <w:b/>
      <w:bCs/>
      <w:szCs w:val="26"/>
    </w:rPr>
  </w:style>
  <w:style w:type="paragraph" w:styleId="Heading3">
    <w:name w:val="heading 3"/>
    <w:basedOn w:val="Normal"/>
    <w:next w:val="Ph3"/>
    <w:link w:val="Heading3Char"/>
    <w:autoRedefine/>
    <w:uiPriority w:val="9"/>
    <w:unhideWhenUsed/>
    <w:qFormat/>
    <w:rsid w:val="00F46D61"/>
    <w:pPr>
      <w:keepNext/>
      <w:keepLines/>
      <w:numPr>
        <w:ilvl w:val="1"/>
        <w:numId w:val="6"/>
      </w:numPr>
      <w:outlineLvl w:val="2"/>
    </w:pPr>
    <w:rPr>
      <w:rFonts w:eastAsiaTheme="majorEastAsia" w:cstheme="majorBidi"/>
      <w:b/>
      <w:bCs/>
      <w:color w:val="000000" w:themeColor="text1"/>
    </w:rPr>
  </w:style>
  <w:style w:type="paragraph" w:styleId="Heading4">
    <w:name w:val="heading 4"/>
    <w:basedOn w:val="Normal"/>
    <w:next w:val="Ph4"/>
    <w:link w:val="Heading4Char"/>
    <w:uiPriority w:val="9"/>
    <w:unhideWhenUsed/>
    <w:qFormat/>
    <w:rsid w:val="00CF53A2"/>
    <w:pPr>
      <w:keepNext/>
      <w:keepLines/>
      <w:numPr>
        <w:ilvl w:val="3"/>
        <w:numId w:val="5"/>
      </w:numPr>
      <w:spacing w:before="120"/>
      <w:outlineLvl w:val="3"/>
    </w:pPr>
    <w:rPr>
      <w:rFonts w:eastAsiaTheme="majorEastAsia" w:cstheme="majorBidi"/>
      <w:b/>
      <w:bCs/>
      <w:iCs/>
    </w:rPr>
  </w:style>
  <w:style w:type="paragraph" w:styleId="Heading5">
    <w:name w:val="heading 5"/>
    <w:basedOn w:val="Normal"/>
    <w:next w:val="Ph5"/>
    <w:link w:val="Heading5Char"/>
    <w:autoRedefine/>
    <w:uiPriority w:val="9"/>
    <w:unhideWhenUsed/>
    <w:qFormat/>
    <w:rsid w:val="00C72764"/>
    <w:pPr>
      <w:keepNext/>
      <w:keepLines/>
      <w:numPr>
        <w:ilvl w:val="4"/>
        <w:numId w:val="5"/>
      </w:numPr>
      <w:spacing w:before="200" w:line="276" w:lineRule="auto"/>
      <w:outlineLvl w:val="4"/>
    </w:pPr>
    <w:rPr>
      <w:rFonts w:eastAsiaTheme="majorEastAsia" w:cs="Times New Roman"/>
      <w:b/>
      <w:color w:val="000000" w:themeColor="text1"/>
      <w:szCs w:val="26"/>
    </w:rPr>
  </w:style>
  <w:style w:type="paragraph" w:styleId="Heading6">
    <w:name w:val="heading 6"/>
    <w:basedOn w:val="Normal"/>
    <w:next w:val="Ph6"/>
    <w:link w:val="Heading6Char"/>
    <w:autoRedefine/>
    <w:uiPriority w:val="9"/>
    <w:unhideWhenUsed/>
    <w:qFormat/>
    <w:rsid w:val="00FD100A"/>
    <w:pPr>
      <w:keepNext/>
      <w:keepLines/>
      <w:numPr>
        <w:ilvl w:val="5"/>
        <w:numId w:val="5"/>
      </w:numPr>
      <w:spacing w:before="40" w:after="0"/>
      <w:outlineLvl w:val="5"/>
    </w:pPr>
    <w:rPr>
      <w:rFonts w:eastAsiaTheme="majorEastAsia" w:cstheme="majorBidi"/>
      <w:b/>
      <w:color w:val="000000" w:themeColor="text1"/>
    </w:rPr>
  </w:style>
  <w:style w:type="paragraph" w:styleId="Heading7">
    <w:name w:val="heading 7"/>
    <w:basedOn w:val="Normal"/>
    <w:next w:val="Ph7"/>
    <w:link w:val="Heading7Char"/>
    <w:autoRedefine/>
    <w:uiPriority w:val="9"/>
    <w:unhideWhenUsed/>
    <w:qFormat/>
    <w:rsid w:val="00DC29C7"/>
    <w:pPr>
      <w:keepNext/>
      <w:keepLines/>
      <w:numPr>
        <w:ilvl w:val="6"/>
        <w:numId w:val="5"/>
      </w:numPr>
      <w:spacing w:before="40" w:after="0"/>
      <w:outlineLvl w:val="6"/>
    </w:pPr>
    <w:rPr>
      <w:rFonts w:eastAsiaTheme="majorEastAsia" w:cstheme="majorBidi"/>
      <w:b/>
      <w:iCs/>
      <w:color w:val="000000" w:themeColor="text1"/>
    </w:rPr>
  </w:style>
  <w:style w:type="paragraph" w:styleId="Heading8">
    <w:name w:val="heading 8"/>
    <w:basedOn w:val="Normal"/>
    <w:next w:val="Ph8"/>
    <w:link w:val="Heading8Char"/>
    <w:autoRedefine/>
    <w:uiPriority w:val="9"/>
    <w:unhideWhenUsed/>
    <w:qFormat/>
    <w:rsid w:val="00AC4A86"/>
    <w:pPr>
      <w:keepNext/>
      <w:keepLines/>
      <w:numPr>
        <w:ilvl w:val="7"/>
        <w:numId w:val="5"/>
      </w:numPr>
      <w:spacing w:before="40" w:after="0"/>
      <w:outlineLvl w:val="7"/>
    </w:pPr>
    <w:rPr>
      <w:rFonts w:eastAsiaTheme="majorEastAsia" w:cstheme="majorBidi"/>
      <w:b/>
      <w:color w:val="000000" w:themeColor="text1"/>
      <w:szCs w:val="21"/>
    </w:rPr>
  </w:style>
  <w:style w:type="paragraph" w:styleId="Heading9">
    <w:name w:val="heading 9"/>
    <w:basedOn w:val="Normal"/>
    <w:next w:val="Ph9"/>
    <w:link w:val="Heading9Char"/>
    <w:autoRedefine/>
    <w:uiPriority w:val="9"/>
    <w:unhideWhenUsed/>
    <w:qFormat/>
    <w:rsid w:val="006855B3"/>
    <w:pPr>
      <w:keepNext/>
      <w:keepLines/>
      <w:numPr>
        <w:ilvl w:val="8"/>
        <w:numId w:val="5"/>
      </w:numPr>
      <w:spacing w:before="40" w:after="0"/>
      <w:outlineLvl w:val="8"/>
    </w:pPr>
    <w:rPr>
      <w:rFonts w:eastAsiaTheme="majorEastAsia" w:cstheme="majorBidi"/>
      <w:b/>
      <w:iCs/>
      <w:color w:val="000000" w:themeColor="text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6203E"/>
    <w:rPr>
      <w:rFonts w:ascii="Times New Roman" w:eastAsia="Times New Roman" w:hAnsi="Times New Roman" w:cs="Times New Roman"/>
      <w:b/>
      <w:sz w:val="28"/>
      <w:szCs w:val="24"/>
      <w:lang w:val="en-US"/>
    </w:rPr>
  </w:style>
  <w:style w:type="character" w:customStyle="1" w:styleId="Heading2Char">
    <w:name w:val="Heading 2 Char"/>
    <w:basedOn w:val="DefaultParagraphFont"/>
    <w:link w:val="Heading2"/>
    <w:uiPriority w:val="9"/>
    <w:rsid w:val="001E5146"/>
    <w:rPr>
      <w:rFonts w:ascii="Times New Roman" w:eastAsiaTheme="majorEastAsia" w:hAnsi="Times New Roman" w:cstheme="majorBidi"/>
      <w:b/>
      <w:bCs/>
      <w:sz w:val="26"/>
      <w:szCs w:val="26"/>
    </w:rPr>
  </w:style>
  <w:style w:type="paragraph" w:customStyle="1" w:styleId="Ph3">
    <w:name w:val="Ph3"/>
    <w:basedOn w:val="Normal"/>
    <w:link w:val="Ph3Char"/>
    <w:autoRedefine/>
    <w:qFormat/>
    <w:rsid w:val="00422888"/>
    <w:pPr>
      <w:tabs>
        <w:tab w:val="left" w:leader="dot" w:pos="8730"/>
      </w:tabs>
      <w:ind w:left="720"/>
    </w:pPr>
    <w:rPr>
      <w:rFonts w:eastAsia="Times New Roman" w:cs="Times New Roman"/>
      <w:bCs/>
      <w:noProof/>
      <w:szCs w:val="26"/>
      <w:lang w:val="en-US" w:eastAsia="vi-VN"/>
    </w:rPr>
  </w:style>
  <w:style w:type="character" w:customStyle="1" w:styleId="Ph3Char">
    <w:name w:val="Ph3 Char"/>
    <w:basedOn w:val="DefaultParagraphFont"/>
    <w:link w:val="Ph3"/>
    <w:rsid w:val="00422888"/>
    <w:rPr>
      <w:rFonts w:ascii="Times New Roman" w:eastAsia="Times New Roman" w:hAnsi="Times New Roman" w:cs="Times New Roman"/>
      <w:bCs/>
      <w:noProof/>
      <w:sz w:val="26"/>
      <w:szCs w:val="26"/>
      <w:lang w:val="en-US" w:eastAsia="vi-VN"/>
    </w:rPr>
  </w:style>
  <w:style w:type="character" w:customStyle="1" w:styleId="Heading3Char">
    <w:name w:val="Heading 3 Char"/>
    <w:basedOn w:val="DefaultParagraphFont"/>
    <w:link w:val="Heading3"/>
    <w:uiPriority w:val="9"/>
    <w:rsid w:val="00F46D61"/>
    <w:rPr>
      <w:rFonts w:ascii="Times New Roman" w:eastAsiaTheme="majorEastAsia" w:hAnsi="Times New Roman" w:cstheme="majorBidi"/>
      <w:b/>
      <w:bCs/>
      <w:color w:val="000000" w:themeColor="text1"/>
      <w:sz w:val="26"/>
    </w:rPr>
  </w:style>
  <w:style w:type="paragraph" w:customStyle="1" w:styleId="Ph4">
    <w:name w:val="Ph4"/>
    <w:basedOn w:val="Ph3"/>
    <w:link w:val="Ph4Char"/>
    <w:autoRedefine/>
    <w:qFormat/>
    <w:rsid w:val="00D36D7E"/>
    <w:pPr>
      <w:ind w:left="0"/>
      <w:jc w:val="left"/>
    </w:pPr>
  </w:style>
  <w:style w:type="character" w:customStyle="1" w:styleId="Ph4Char">
    <w:name w:val="Ph4 Char"/>
    <w:basedOn w:val="Ph3Char"/>
    <w:link w:val="Ph4"/>
    <w:rsid w:val="00D36D7E"/>
    <w:rPr>
      <w:rFonts w:ascii="Times New Roman" w:eastAsia="Times New Roman" w:hAnsi="Times New Roman" w:cs="Times New Roman"/>
      <w:bCs/>
      <w:noProof/>
      <w:sz w:val="26"/>
      <w:szCs w:val="26"/>
      <w:lang w:val="en-US" w:eastAsia="vi-VN"/>
    </w:rPr>
  </w:style>
  <w:style w:type="character" w:customStyle="1" w:styleId="Heading4Char">
    <w:name w:val="Heading 4 Char"/>
    <w:basedOn w:val="DefaultParagraphFont"/>
    <w:link w:val="Heading4"/>
    <w:uiPriority w:val="9"/>
    <w:rsid w:val="00CF53A2"/>
    <w:rPr>
      <w:rFonts w:ascii="Times New Roman" w:eastAsiaTheme="majorEastAsia" w:hAnsi="Times New Roman" w:cstheme="majorBidi"/>
      <w:b/>
      <w:bCs/>
      <w:iCs/>
      <w:sz w:val="26"/>
    </w:rPr>
  </w:style>
  <w:style w:type="paragraph" w:customStyle="1" w:styleId="Ph5">
    <w:name w:val="Ph5"/>
    <w:basedOn w:val="Ph4"/>
    <w:link w:val="Ph5Char"/>
    <w:autoRedefine/>
    <w:qFormat/>
    <w:rsid w:val="00012E6B"/>
    <w:pPr>
      <w:ind w:left="720"/>
    </w:pPr>
    <w:rPr>
      <w:i/>
    </w:rPr>
  </w:style>
  <w:style w:type="character" w:customStyle="1" w:styleId="Ph5Char">
    <w:name w:val="Ph5 Char"/>
    <w:basedOn w:val="Ph3Char"/>
    <w:link w:val="Ph5"/>
    <w:rsid w:val="00012E6B"/>
    <w:rPr>
      <w:rFonts w:ascii="Times New Roman" w:eastAsia="Times New Roman" w:hAnsi="Times New Roman" w:cs="Times New Roman"/>
      <w:bCs/>
      <w:i/>
      <w:noProof/>
      <w:sz w:val="26"/>
      <w:szCs w:val="26"/>
      <w:lang w:val="en-US" w:eastAsia="vi-VN"/>
    </w:rPr>
  </w:style>
  <w:style w:type="character" w:customStyle="1" w:styleId="Heading5Char">
    <w:name w:val="Heading 5 Char"/>
    <w:basedOn w:val="DefaultParagraphFont"/>
    <w:link w:val="Heading5"/>
    <w:uiPriority w:val="9"/>
    <w:rsid w:val="00C72764"/>
    <w:rPr>
      <w:rFonts w:ascii="Times New Roman" w:eastAsiaTheme="majorEastAsia" w:hAnsi="Times New Roman" w:cs="Times New Roman"/>
      <w:b/>
      <w:color w:val="000000" w:themeColor="text1"/>
      <w:sz w:val="26"/>
      <w:szCs w:val="26"/>
    </w:rPr>
  </w:style>
  <w:style w:type="paragraph" w:customStyle="1" w:styleId="Ph6">
    <w:name w:val="Ph6"/>
    <w:basedOn w:val="Ph5"/>
    <w:link w:val="Ph6Char"/>
    <w:autoRedefine/>
    <w:qFormat/>
    <w:rsid w:val="00BA4925"/>
    <w:pPr>
      <w:ind w:left="1152"/>
    </w:pPr>
  </w:style>
  <w:style w:type="character" w:customStyle="1" w:styleId="Ph6Char">
    <w:name w:val="Ph6 Char"/>
    <w:basedOn w:val="Ph5Char"/>
    <w:link w:val="Ph6"/>
    <w:rsid w:val="00BA4925"/>
    <w:rPr>
      <w:rFonts w:ascii="Times New Roman" w:eastAsia="Times New Roman" w:hAnsi="Times New Roman" w:cs="Times New Roman"/>
      <w:bCs/>
      <w:i/>
      <w:noProof/>
      <w:sz w:val="26"/>
      <w:szCs w:val="26"/>
      <w:lang w:val="en-US" w:eastAsia="vi-VN"/>
    </w:rPr>
  </w:style>
  <w:style w:type="character" w:customStyle="1" w:styleId="Heading6Char">
    <w:name w:val="Heading 6 Char"/>
    <w:basedOn w:val="DefaultParagraphFont"/>
    <w:link w:val="Heading6"/>
    <w:uiPriority w:val="9"/>
    <w:rsid w:val="00FD100A"/>
    <w:rPr>
      <w:rFonts w:ascii="Times New Roman" w:eastAsiaTheme="majorEastAsia" w:hAnsi="Times New Roman" w:cstheme="majorBidi"/>
      <w:b/>
      <w:color w:val="000000" w:themeColor="text1"/>
      <w:sz w:val="26"/>
    </w:rPr>
  </w:style>
  <w:style w:type="paragraph" w:customStyle="1" w:styleId="Ph7">
    <w:name w:val="Ph7"/>
    <w:basedOn w:val="Ph6"/>
    <w:link w:val="Ph7Char"/>
    <w:autoRedefine/>
    <w:qFormat/>
    <w:rsid w:val="006855B3"/>
    <w:pPr>
      <w:ind w:left="1440"/>
    </w:pPr>
  </w:style>
  <w:style w:type="character" w:customStyle="1" w:styleId="Ph7Char">
    <w:name w:val="Ph7 Char"/>
    <w:basedOn w:val="Ph6Char"/>
    <w:link w:val="Ph7"/>
    <w:rsid w:val="006855B3"/>
    <w:rPr>
      <w:rFonts w:ascii="Times New Roman" w:eastAsia="Times New Roman" w:hAnsi="Times New Roman" w:cs="Times New Roman"/>
      <w:bCs/>
      <w:i/>
      <w:noProof/>
      <w:sz w:val="26"/>
      <w:szCs w:val="26"/>
      <w:lang w:val="en-US" w:eastAsia="vi-VN"/>
    </w:rPr>
  </w:style>
  <w:style w:type="character" w:customStyle="1" w:styleId="Heading7Char">
    <w:name w:val="Heading 7 Char"/>
    <w:basedOn w:val="DefaultParagraphFont"/>
    <w:link w:val="Heading7"/>
    <w:uiPriority w:val="9"/>
    <w:rsid w:val="00DC29C7"/>
    <w:rPr>
      <w:rFonts w:ascii="Times New Roman" w:eastAsiaTheme="majorEastAsia" w:hAnsi="Times New Roman" w:cstheme="majorBidi"/>
      <w:b/>
      <w:iCs/>
      <w:color w:val="000000" w:themeColor="text1"/>
      <w:sz w:val="26"/>
    </w:rPr>
  </w:style>
  <w:style w:type="paragraph" w:customStyle="1" w:styleId="Ph8">
    <w:name w:val="Ph8"/>
    <w:basedOn w:val="Ph7"/>
    <w:link w:val="Ph8Char"/>
    <w:autoRedefine/>
    <w:qFormat/>
    <w:rsid w:val="006855B3"/>
    <w:pPr>
      <w:ind w:left="1728"/>
    </w:pPr>
  </w:style>
  <w:style w:type="character" w:customStyle="1" w:styleId="Ph8Char">
    <w:name w:val="Ph8 Char"/>
    <w:basedOn w:val="Ph7Char"/>
    <w:link w:val="Ph8"/>
    <w:rsid w:val="006855B3"/>
    <w:rPr>
      <w:rFonts w:ascii="Times New Roman" w:eastAsia="Times New Roman" w:hAnsi="Times New Roman" w:cs="Times New Roman"/>
      <w:bCs/>
      <w:i/>
      <w:noProof/>
      <w:sz w:val="26"/>
      <w:szCs w:val="26"/>
      <w:lang w:val="en-US" w:eastAsia="vi-VN"/>
    </w:rPr>
  </w:style>
  <w:style w:type="character" w:customStyle="1" w:styleId="Heading8Char">
    <w:name w:val="Heading 8 Char"/>
    <w:basedOn w:val="DefaultParagraphFont"/>
    <w:link w:val="Heading8"/>
    <w:uiPriority w:val="9"/>
    <w:rsid w:val="00AC4A86"/>
    <w:rPr>
      <w:rFonts w:ascii="Times New Roman" w:eastAsiaTheme="majorEastAsia" w:hAnsi="Times New Roman" w:cstheme="majorBidi"/>
      <w:b/>
      <w:color w:val="000000" w:themeColor="text1"/>
      <w:sz w:val="26"/>
      <w:szCs w:val="21"/>
    </w:rPr>
  </w:style>
  <w:style w:type="paragraph" w:customStyle="1" w:styleId="Ph9">
    <w:name w:val="Ph9"/>
    <w:basedOn w:val="Ph8"/>
    <w:link w:val="Ph9Char"/>
    <w:autoRedefine/>
    <w:qFormat/>
    <w:rsid w:val="006855B3"/>
    <w:pPr>
      <w:ind w:left="2016"/>
    </w:pPr>
  </w:style>
  <w:style w:type="character" w:customStyle="1" w:styleId="Ph9Char">
    <w:name w:val="Ph9 Char"/>
    <w:basedOn w:val="Ph8Char"/>
    <w:link w:val="Ph9"/>
    <w:rsid w:val="006855B3"/>
    <w:rPr>
      <w:rFonts w:ascii="Times New Roman" w:eastAsia="Times New Roman" w:hAnsi="Times New Roman" w:cs="Times New Roman"/>
      <w:bCs/>
      <w:i/>
      <w:noProof/>
      <w:sz w:val="26"/>
      <w:szCs w:val="26"/>
      <w:lang w:val="en-US" w:eastAsia="vi-VN"/>
    </w:rPr>
  </w:style>
  <w:style w:type="character" w:customStyle="1" w:styleId="Heading9Char">
    <w:name w:val="Heading 9 Char"/>
    <w:basedOn w:val="DefaultParagraphFont"/>
    <w:link w:val="Heading9"/>
    <w:uiPriority w:val="9"/>
    <w:rsid w:val="006855B3"/>
    <w:rPr>
      <w:rFonts w:ascii="Times New Roman" w:eastAsiaTheme="majorEastAsia" w:hAnsi="Times New Roman" w:cstheme="majorBidi"/>
      <w:b/>
      <w:iCs/>
      <w:color w:val="000000" w:themeColor="text1"/>
      <w:sz w:val="26"/>
      <w:szCs w:val="21"/>
    </w:rPr>
  </w:style>
  <w:style w:type="table" w:styleId="TableGrid">
    <w:name w:val="Table Grid"/>
    <w:basedOn w:val="TableNormal"/>
    <w:rsid w:val="00C05CE5"/>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05C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5CE5"/>
    <w:rPr>
      <w:rFonts w:ascii="Tahoma" w:hAnsi="Tahoma" w:cs="Tahoma"/>
      <w:sz w:val="16"/>
      <w:szCs w:val="16"/>
    </w:rPr>
  </w:style>
  <w:style w:type="paragraph" w:styleId="Header">
    <w:name w:val="header"/>
    <w:basedOn w:val="Normal"/>
    <w:link w:val="HeaderChar"/>
    <w:uiPriority w:val="99"/>
    <w:unhideWhenUsed/>
    <w:rsid w:val="00C05CE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5CE5"/>
  </w:style>
  <w:style w:type="paragraph" w:styleId="Footer">
    <w:name w:val="footer"/>
    <w:basedOn w:val="Normal"/>
    <w:link w:val="FooterChar"/>
    <w:uiPriority w:val="99"/>
    <w:unhideWhenUsed/>
    <w:rsid w:val="00C05CE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5CE5"/>
  </w:style>
  <w:style w:type="paragraph" w:styleId="Caption">
    <w:name w:val="caption"/>
    <w:basedOn w:val="Normal"/>
    <w:next w:val="Normal"/>
    <w:uiPriority w:val="35"/>
    <w:unhideWhenUsed/>
    <w:qFormat/>
    <w:rsid w:val="009D7A32"/>
    <w:pPr>
      <w:spacing w:line="240" w:lineRule="auto"/>
      <w:jc w:val="center"/>
    </w:pPr>
    <w:rPr>
      <w:bCs/>
      <w:szCs w:val="18"/>
    </w:rPr>
  </w:style>
  <w:style w:type="paragraph" w:styleId="Title">
    <w:name w:val="Title"/>
    <w:basedOn w:val="Normal"/>
    <w:next w:val="Normal"/>
    <w:link w:val="TitleChar"/>
    <w:uiPriority w:val="10"/>
    <w:qFormat/>
    <w:rsid w:val="005D7BC1"/>
    <w:pPr>
      <w:spacing w:after="240" w:line="240" w:lineRule="auto"/>
      <w:contextualSpacing/>
      <w:jc w:val="center"/>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5D7BC1"/>
    <w:rPr>
      <w:rFonts w:asciiTheme="majorHAnsi" w:eastAsiaTheme="majorEastAsia" w:hAnsiTheme="majorHAnsi" w:cstheme="majorBidi"/>
      <w:b/>
      <w:spacing w:val="5"/>
      <w:kern w:val="28"/>
      <w:sz w:val="28"/>
      <w:szCs w:val="52"/>
    </w:rPr>
  </w:style>
  <w:style w:type="paragraph" w:styleId="TOC2">
    <w:name w:val="toc 2"/>
    <w:basedOn w:val="Normal"/>
    <w:next w:val="Normal"/>
    <w:autoRedefine/>
    <w:uiPriority w:val="39"/>
    <w:unhideWhenUsed/>
    <w:rsid w:val="00FB6EE8"/>
    <w:pPr>
      <w:spacing w:after="100"/>
      <w:ind w:left="260"/>
    </w:pPr>
  </w:style>
  <w:style w:type="paragraph" w:styleId="TOC1">
    <w:name w:val="toc 1"/>
    <w:basedOn w:val="Normal"/>
    <w:next w:val="Normal"/>
    <w:autoRedefine/>
    <w:uiPriority w:val="39"/>
    <w:unhideWhenUsed/>
    <w:rsid w:val="00735482"/>
    <w:pPr>
      <w:tabs>
        <w:tab w:val="right" w:leader="dot" w:pos="8777"/>
      </w:tabs>
      <w:spacing w:after="100"/>
    </w:pPr>
  </w:style>
  <w:style w:type="paragraph" w:styleId="TOC3">
    <w:name w:val="toc 3"/>
    <w:basedOn w:val="Normal"/>
    <w:next w:val="Normal"/>
    <w:autoRedefine/>
    <w:uiPriority w:val="39"/>
    <w:unhideWhenUsed/>
    <w:rsid w:val="00FB6EE8"/>
    <w:pPr>
      <w:spacing w:after="100"/>
      <w:ind w:left="520"/>
    </w:pPr>
  </w:style>
  <w:style w:type="paragraph" w:styleId="TOC4">
    <w:name w:val="toc 4"/>
    <w:basedOn w:val="Normal"/>
    <w:next w:val="Normal"/>
    <w:autoRedefine/>
    <w:uiPriority w:val="39"/>
    <w:unhideWhenUsed/>
    <w:rsid w:val="00FB6EE8"/>
    <w:pPr>
      <w:spacing w:after="100"/>
      <w:ind w:left="780"/>
    </w:pPr>
  </w:style>
  <w:style w:type="character" w:styleId="Hyperlink">
    <w:name w:val="Hyperlink"/>
    <w:basedOn w:val="DefaultParagraphFont"/>
    <w:uiPriority w:val="99"/>
    <w:unhideWhenUsed/>
    <w:rsid w:val="00FB6EE8"/>
    <w:rPr>
      <w:color w:val="0000FF" w:themeColor="hyperlink"/>
      <w:u w:val="single"/>
    </w:rPr>
  </w:style>
  <w:style w:type="paragraph" w:styleId="TableofFigures">
    <w:name w:val="table of figures"/>
    <w:basedOn w:val="Normal"/>
    <w:next w:val="Normal"/>
    <w:uiPriority w:val="99"/>
    <w:unhideWhenUsed/>
    <w:rsid w:val="00FB6EE8"/>
    <w:pPr>
      <w:spacing w:after="0"/>
    </w:pPr>
  </w:style>
  <w:style w:type="paragraph" w:styleId="ListParagraph">
    <w:name w:val="List Paragraph"/>
    <w:basedOn w:val="Normal"/>
    <w:uiPriority w:val="34"/>
    <w:qFormat/>
    <w:rsid w:val="00610877"/>
    <w:pPr>
      <w:spacing w:after="0" w:line="240" w:lineRule="auto"/>
      <w:ind w:left="720"/>
      <w:contextualSpacing/>
    </w:pPr>
    <w:rPr>
      <w:rFonts w:cs="Times New Roman"/>
      <w:szCs w:val="26"/>
      <w:lang w:val="en-US"/>
    </w:rPr>
  </w:style>
  <w:style w:type="paragraph" w:styleId="PlainText">
    <w:name w:val="Plain Text"/>
    <w:basedOn w:val="Normal"/>
    <w:link w:val="PlainTextChar"/>
    <w:uiPriority w:val="99"/>
    <w:unhideWhenUsed/>
    <w:rsid w:val="00F300F7"/>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rsid w:val="00F300F7"/>
    <w:rPr>
      <w:rFonts w:ascii="Consolas" w:hAnsi="Consolas" w:cs="Consolas"/>
      <w:sz w:val="21"/>
      <w:szCs w:val="21"/>
    </w:rPr>
  </w:style>
  <w:style w:type="character" w:customStyle="1" w:styleId="apple-converted-space">
    <w:name w:val="apple-converted-space"/>
    <w:basedOn w:val="DefaultParagraphFont"/>
    <w:rsid w:val="009D3AC2"/>
  </w:style>
  <w:style w:type="character" w:customStyle="1" w:styleId="l8">
    <w:name w:val="l8"/>
    <w:basedOn w:val="DefaultParagraphFont"/>
    <w:rsid w:val="00813CC0"/>
  </w:style>
  <w:style w:type="paragraph" w:customStyle="1" w:styleId="Hinhanh">
    <w:name w:val="Hinhanh"/>
    <w:basedOn w:val="Caption"/>
    <w:qFormat/>
    <w:rsid w:val="00CD65BE"/>
    <w:pPr>
      <w:spacing w:after="200"/>
    </w:pPr>
    <w:rPr>
      <w:rFonts w:cs="Times New Roman"/>
      <w:b/>
      <w:color w:val="4F81BD" w:themeColor="accent1"/>
      <w:szCs w:val="26"/>
      <w:lang w:val="en-US"/>
    </w:rPr>
  </w:style>
  <w:style w:type="character" w:customStyle="1" w:styleId="l6">
    <w:name w:val="l6"/>
    <w:basedOn w:val="DefaultParagraphFont"/>
    <w:rsid w:val="00290F8A"/>
  </w:style>
  <w:style w:type="paragraph" w:styleId="NoSpacing">
    <w:name w:val="No Spacing"/>
    <w:link w:val="NoSpacingChar"/>
    <w:uiPriority w:val="1"/>
    <w:qFormat/>
    <w:rsid w:val="0011641A"/>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11641A"/>
    <w:rPr>
      <w:rFonts w:eastAsiaTheme="minorEastAsia"/>
      <w:lang w:val="en-US"/>
    </w:rPr>
  </w:style>
  <w:style w:type="table" w:customStyle="1" w:styleId="GridTable2-Accent61">
    <w:name w:val="Grid Table 2 - Accent 61"/>
    <w:basedOn w:val="TableNormal"/>
    <w:uiPriority w:val="47"/>
    <w:rsid w:val="00BB36EE"/>
    <w:pPr>
      <w:spacing w:after="0" w:line="240" w:lineRule="auto"/>
    </w:pPr>
    <w:rPr>
      <w:lang w:val="en-US"/>
    </w:rPr>
    <w:tblPr>
      <w:tblStyleRowBandSize w:val="1"/>
      <w:tblStyleColBandSize w:val="1"/>
      <w:tblInd w:w="0" w:type="dxa"/>
      <w:tblBorders>
        <w:top w:val="single" w:sz="2" w:space="0" w:color="FABF8F" w:themeColor="accent6" w:themeTint="99"/>
        <w:bottom w:val="single" w:sz="2" w:space="0" w:color="FABF8F" w:themeColor="accent6" w:themeTint="99"/>
        <w:insideH w:val="single" w:sz="2" w:space="0" w:color="FABF8F" w:themeColor="accent6" w:themeTint="99"/>
        <w:insideV w:val="single" w:sz="2" w:space="0" w:color="FABF8F" w:themeColor="accent6" w:themeTint="99"/>
      </w:tblBorders>
      <w:tblCellMar>
        <w:top w:w="0" w:type="dxa"/>
        <w:left w:w="108" w:type="dxa"/>
        <w:bottom w:w="0" w:type="dxa"/>
        <w:right w:w="108" w:type="dxa"/>
      </w:tblCellMar>
    </w:tblPr>
    <w:tblStylePr w:type="firstRow">
      <w:rPr>
        <w:b/>
        <w:bCs/>
      </w:rPr>
      <w:tblPr/>
      <w:tcPr>
        <w:tcBorders>
          <w:top w:val="nil"/>
          <w:bottom w:val="single" w:sz="12" w:space="0" w:color="FABF8F" w:themeColor="accent6" w:themeTint="99"/>
          <w:insideH w:val="nil"/>
          <w:insideV w:val="nil"/>
        </w:tcBorders>
        <w:shd w:val="clear" w:color="auto" w:fill="FFFFFF" w:themeFill="background1"/>
      </w:tcPr>
    </w:tblStylePr>
    <w:tblStylePr w:type="lastRow">
      <w:rPr>
        <w:b/>
        <w:bCs/>
      </w:rPr>
      <w:tblPr/>
      <w:tcPr>
        <w:tcBorders>
          <w:top w:val="double" w:sz="2" w:space="0" w:color="FABF8F"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paragraph" w:styleId="NormalWeb">
    <w:name w:val="Normal (Web)"/>
    <w:basedOn w:val="Normal"/>
    <w:uiPriority w:val="99"/>
    <w:unhideWhenUsed/>
    <w:rsid w:val="00BF1B71"/>
    <w:pPr>
      <w:spacing w:before="100" w:beforeAutospacing="1" w:after="100" w:afterAutospacing="1" w:line="240" w:lineRule="auto"/>
    </w:pPr>
    <w:rPr>
      <w:rFonts w:eastAsia="Times New Roman" w:cs="Times New Roman"/>
      <w:sz w:val="24"/>
      <w:szCs w:val="24"/>
      <w:lang w:val="en-US"/>
    </w:rPr>
  </w:style>
  <w:style w:type="character" w:styleId="Strong">
    <w:name w:val="Strong"/>
    <w:basedOn w:val="DefaultParagraphFont"/>
    <w:uiPriority w:val="22"/>
    <w:qFormat/>
    <w:rsid w:val="00BF1B71"/>
    <w:rPr>
      <w:b/>
      <w:bCs/>
    </w:rPr>
  </w:style>
  <w:style w:type="character" w:customStyle="1" w:styleId="input">
    <w:name w:val="input"/>
    <w:basedOn w:val="DefaultParagraphFont"/>
    <w:rsid w:val="00CB16C8"/>
  </w:style>
  <w:style w:type="character" w:customStyle="1" w:styleId="code">
    <w:name w:val="code"/>
    <w:basedOn w:val="DefaultParagraphFont"/>
    <w:rsid w:val="009572B4"/>
  </w:style>
  <w:style w:type="table" w:customStyle="1" w:styleId="TableGridLight1">
    <w:name w:val="Table Grid Light1"/>
    <w:basedOn w:val="TableNormal"/>
    <w:uiPriority w:val="40"/>
    <w:rsid w:val="00471243"/>
    <w:pPr>
      <w:spacing w:after="0" w:line="240" w:lineRule="auto"/>
    </w:pPr>
    <w:rPr>
      <w:lang w:val="en-US"/>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Bang">
    <w:name w:val="Bang"/>
    <w:basedOn w:val="Hinhanh"/>
    <w:qFormat/>
    <w:rsid w:val="00630A0B"/>
  </w:style>
  <w:style w:type="paragraph" w:customStyle="1" w:styleId="Hints">
    <w:name w:val="Hints"/>
    <w:basedOn w:val="Normal"/>
    <w:link w:val="HintsChar"/>
    <w:rsid w:val="002A78A4"/>
    <w:pPr>
      <w:spacing w:after="0" w:line="240" w:lineRule="auto"/>
    </w:pPr>
    <w:rPr>
      <w:rFonts w:ascii="Arial" w:eastAsia="Times New Roman" w:hAnsi="Arial" w:cs="Times New Roman"/>
      <w:color w:val="5F5F5F"/>
      <w:sz w:val="20"/>
      <w:szCs w:val="20"/>
      <w:lang w:val="en-US"/>
    </w:rPr>
  </w:style>
  <w:style w:type="character" w:customStyle="1" w:styleId="HintsChar">
    <w:name w:val="Hints Char"/>
    <w:basedOn w:val="DefaultParagraphFont"/>
    <w:link w:val="Hints"/>
    <w:rsid w:val="002A78A4"/>
    <w:rPr>
      <w:rFonts w:ascii="Arial" w:eastAsia="Times New Roman" w:hAnsi="Arial" w:cs="Times New Roman"/>
      <w:color w:val="5F5F5F"/>
      <w:sz w:val="20"/>
      <w:szCs w:val="20"/>
      <w:lang w:val="en-US"/>
    </w:rPr>
  </w:style>
  <w:style w:type="paragraph" w:customStyle="1" w:styleId="LVHinh">
    <w:name w:val="LVHinh"/>
    <w:basedOn w:val="Caption"/>
    <w:link w:val="LVHinhChar"/>
    <w:autoRedefine/>
    <w:qFormat/>
    <w:rsid w:val="008A0E01"/>
    <w:pPr>
      <w:ind w:left="720"/>
    </w:pPr>
    <w:rPr>
      <w:rFonts w:cs="Times New Roman"/>
    </w:rPr>
  </w:style>
  <w:style w:type="character" w:customStyle="1" w:styleId="LVHinhChar">
    <w:name w:val="LVHinh Char"/>
    <w:basedOn w:val="DefaultParagraphFont"/>
    <w:link w:val="LVHinh"/>
    <w:rsid w:val="008A0E01"/>
    <w:rPr>
      <w:rFonts w:ascii="Times New Roman" w:hAnsi="Times New Roman" w:cs="Times New Roman"/>
      <w:bCs/>
      <w:sz w:val="26"/>
      <w:szCs w:val="18"/>
    </w:rPr>
  </w:style>
  <w:style w:type="paragraph" w:customStyle="1" w:styleId="LVBang">
    <w:name w:val="LVBang"/>
    <w:basedOn w:val="Normal"/>
    <w:link w:val="LVBangChar"/>
    <w:autoRedefine/>
    <w:qFormat/>
    <w:rsid w:val="00575FA0"/>
    <w:pPr>
      <w:numPr>
        <w:ilvl w:val="2"/>
        <w:numId w:val="5"/>
      </w:numPr>
      <w:jc w:val="left"/>
    </w:pPr>
    <w:rPr>
      <w:rFonts w:cs="Times New Roman"/>
      <w:b/>
      <w:noProof/>
      <w:szCs w:val="26"/>
      <w:shd w:val="clear" w:color="auto" w:fill="FFFFFF"/>
    </w:rPr>
  </w:style>
  <w:style w:type="character" w:customStyle="1" w:styleId="LVBangChar">
    <w:name w:val="LVBang Char"/>
    <w:basedOn w:val="DefaultParagraphFont"/>
    <w:link w:val="LVBang"/>
    <w:rsid w:val="00575FA0"/>
    <w:rPr>
      <w:rFonts w:ascii="Times New Roman" w:hAnsi="Times New Roman" w:cs="Times New Roman"/>
      <w:b/>
      <w:noProof/>
      <w:sz w:val="26"/>
      <w:szCs w:val="26"/>
    </w:rPr>
  </w:style>
  <w:style w:type="paragraph" w:styleId="TOCHeading">
    <w:name w:val="TOC Heading"/>
    <w:basedOn w:val="Heading1"/>
    <w:next w:val="Normal"/>
    <w:uiPriority w:val="39"/>
    <w:unhideWhenUsed/>
    <w:qFormat/>
    <w:rsid w:val="00743908"/>
    <w:pPr>
      <w:keepLines/>
      <w:numPr>
        <w:numId w:val="0"/>
      </w:numPr>
      <w:spacing w:before="240" w:after="0" w:line="259" w:lineRule="auto"/>
      <w:outlineLvl w:val="9"/>
    </w:pPr>
    <w:rPr>
      <w:rFonts w:asciiTheme="majorHAnsi" w:eastAsiaTheme="majorEastAsia" w:hAnsiTheme="majorHAnsi" w:cstheme="majorBidi"/>
      <w:b w:val="0"/>
      <w:color w:val="365F91" w:themeColor="accent1" w:themeShade="BF"/>
      <w:sz w:val="32"/>
      <w:szCs w:val="32"/>
    </w:rPr>
  </w:style>
  <w:style w:type="character" w:styleId="FollowedHyperlink">
    <w:name w:val="FollowedHyperlink"/>
    <w:basedOn w:val="DefaultParagraphFont"/>
    <w:uiPriority w:val="99"/>
    <w:semiHidden/>
    <w:unhideWhenUsed/>
    <w:rsid w:val="00555696"/>
    <w:rPr>
      <w:color w:val="800080" w:themeColor="followedHyperlink"/>
      <w:u w:val="single"/>
    </w:rPr>
  </w:style>
  <w:style w:type="paragraph" w:styleId="HTMLPreformatted">
    <w:name w:val="HTML Preformatted"/>
    <w:basedOn w:val="Normal"/>
    <w:link w:val="HTMLPreformattedChar"/>
    <w:uiPriority w:val="99"/>
    <w:unhideWhenUsed/>
    <w:rsid w:val="009114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911493"/>
    <w:rPr>
      <w:rFonts w:ascii="Courier New" w:eastAsia="Times New Roman" w:hAnsi="Courier New" w:cs="Courier New"/>
      <w:sz w:val="20"/>
      <w:szCs w:val="20"/>
      <w:lang w:val="en-US"/>
    </w:rPr>
  </w:style>
  <w:style w:type="character" w:customStyle="1" w:styleId="pln">
    <w:name w:val="pln"/>
    <w:basedOn w:val="DefaultParagraphFont"/>
    <w:rsid w:val="00733C52"/>
  </w:style>
  <w:style w:type="table" w:customStyle="1" w:styleId="PlainTable11">
    <w:name w:val="Plain Table 11"/>
    <w:basedOn w:val="TableNormal"/>
    <w:uiPriority w:val="41"/>
    <w:rsid w:val="00BC448D"/>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HTMLCode">
    <w:name w:val="HTML Code"/>
    <w:basedOn w:val="DefaultParagraphFont"/>
    <w:uiPriority w:val="99"/>
    <w:semiHidden/>
    <w:unhideWhenUsed/>
    <w:rsid w:val="005F4114"/>
    <w:rPr>
      <w:rFonts w:ascii="Courier New" w:eastAsia="Times New Roman" w:hAnsi="Courier New" w:cs="Courier New"/>
      <w:sz w:val="20"/>
      <w:szCs w:val="20"/>
    </w:rPr>
  </w:style>
  <w:style w:type="table" w:customStyle="1" w:styleId="TableGridLight2">
    <w:name w:val="Table Grid Light2"/>
    <w:basedOn w:val="TableNormal"/>
    <w:uiPriority w:val="40"/>
    <w:rsid w:val="005F4114"/>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customStyle="1" w:styleId="crayon-sy">
    <w:name w:val="crayon-sy"/>
    <w:basedOn w:val="DefaultParagraphFont"/>
    <w:rsid w:val="00E01B66"/>
  </w:style>
  <w:style w:type="character" w:customStyle="1" w:styleId="crayon-h">
    <w:name w:val="crayon-h"/>
    <w:basedOn w:val="DefaultParagraphFont"/>
    <w:rsid w:val="00E01B66"/>
  </w:style>
  <w:style w:type="character" w:customStyle="1" w:styleId="crayon-s">
    <w:name w:val="crayon-s"/>
    <w:basedOn w:val="DefaultParagraphFont"/>
    <w:rsid w:val="00E01B66"/>
  </w:style>
  <w:style w:type="character" w:customStyle="1" w:styleId="crayon-o">
    <w:name w:val="crayon-o"/>
    <w:basedOn w:val="DefaultParagraphFont"/>
    <w:rsid w:val="00E01B66"/>
  </w:style>
  <w:style w:type="character" w:customStyle="1" w:styleId="crayon-cn">
    <w:name w:val="crayon-cn"/>
    <w:basedOn w:val="DefaultParagraphFont"/>
    <w:rsid w:val="00E01B66"/>
  </w:style>
  <w:style w:type="paragraph" w:styleId="TOC5">
    <w:name w:val="toc 5"/>
    <w:basedOn w:val="Normal"/>
    <w:next w:val="Normal"/>
    <w:autoRedefine/>
    <w:uiPriority w:val="39"/>
    <w:unhideWhenUsed/>
    <w:rsid w:val="008F0DB0"/>
    <w:pPr>
      <w:spacing w:after="100" w:line="276" w:lineRule="auto"/>
      <w:ind w:left="880"/>
      <w:jc w:val="left"/>
    </w:pPr>
    <w:rPr>
      <w:rFonts w:asciiTheme="minorHAnsi" w:eastAsiaTheme="minorEastAsia" w:hAnsiTheme="minorHAnsi"/>
      <w:sz w:val="22"/>
      <w:lang w:val="en-US"/>
    </w:rPr>
  </w:style>
  <w:style w:type="paragraph" w:styleId="TOC6">
    <w:name w:val="toc 6"/>
    <w:basedOn w:val="Normal"/>
    <w:next w:val="Normal"/>
    <w:autoRedefine/>
    <w:uiPriority w:val="39"/>
    <w:unhideWhenUsed/>
    <w:rsid w:val="008F0DB0"/>
    <w:pPr>
      <w:spacing w:after="100" w:line="276" w:lineRule="auto"/>
      <w:ind w:left="1100"/>
      <w:jc w:val="left"/>
    </w:pPr>
    <w:rPr>
      <w:rFonts w:asciiTheme="minorHAnsi" w:eastAsiaTheme="minorEastAsia" w:hAnsiTheme="minorHAnsi"/>
      <w:sz w:val="22"/>
      <w:lang w:val="en-US"/>
    </w:rPr>
  </w:style>
  <w:style w:type="paragraph" w:styleId="TOC7">
    <w:name w:val="toc 7"/>
    <w:basedOn w:val="Normal"/>
    <w:next w:val="Normal"/>
    <w:autoRedefine/>
    <w:uiPriority w:val="39"/>
    <w:unhideWhenUsed/>
    <w:rsid w:val="008F0DB0"/>
    <w:pPr>
      <w:spacing w:after="100" w:line="276" w:lineRule="auto"/>
      <w:ind w:left="1320"/>
      <w:jc w:val="left"/>
    </w:pPr>
    <w:rPr>
      <w:rFonts w:asciiTheme="minorHAnsi" w:eastAsiaTheme="minorEastAsia" w:hAnsiTheme="minorHAnsi"/>
      <w:sz w:val="22"/>
      <w:lang w:val="en-US"/>
    </w:rPr>
  </w:style>
  <w:style w:type="paragraph" w:styleId="TOC8">
    <w:name w:val="toc 8"/>
    <w:basedOn w:val="Normal"/>
    <w:next w:val="Normal"/>
    <w:autoRedefine/>
    <w:uiPriority w:val="39"/>
    <w:unhideWhenUsed/>
    <w:rsid w:val="008F0DB0"/>
    <w:pPr>
      <w:spacing w:after="100" w:line="276" w:lineRule="auto"/>
      <w:ind w:left="1540"/>
      <w:jc w:val="left"/>
    </w:pPr>
    <w:rPr>
      <w:rFonts w:asciiTheme="minorHAnsi" w:eastAsiaTheme="minorEastAsia" w:hAnsiTheme="minorHAnsi"/>
      <w:sz w:val="22"/>
      <w:lang w:val="en-US"/>
    </w:rPr>
  </w:style>
  <w:style w:type="paragraph" w:styleId="TOC9">
    <w:name w:val="toc 9"/>
    <w:basedOn w:val="Normal"/>
    <w:next w:val="Normal"/>
    <w:autoRedefine/>
    <w:uiPriority w:val="39"/>
    <w:unhideWhenUsed/>
    <w:rsid w:val="008F0DB0"/>
    <w:pPr>
      <w:spacing w:after="100" w:line="276" w:lineRule="auto"/>
      <w:ind w:left="1760"/>
      <w:jc w:val="left"/>
    </w:pPr>
    <w:rPr>
      <w:rFonts w:asciiTheme="minorHAnsi" w:eastAsiaTheme="minorEastAsia" w:hAnsiTheme="minorHAnsi"/>
      <w:sz w:val="22"/>
      <w:lang w:val="en-US"/>
    </w:rPr>
  </w:style>
  <w:style w:type="character" w:styleId="CommentReference">
    <w:name w:val="annotation reference"/>
    <w:basedOn w:val="DefaultParagraphFont"/>
    <w:uiPriority w:val="99"/>
    <w:semiHidden/>
    <w:unhideWhenUsed/>
    <w:rsid w:val="003E029C"/>
    <w:rPr>
      <w:sz w:val="16"/>
      <w:szCs w:val="16"/>
    </w:rPr>
  </w:style>
  <w:style w:type="paragraph" w:styleId="CommentText">
    <w:name w:val="annotation text"/>
    <w:basedOn w:val="Normal"/>
    <w:link w:val="CommentTextChar"/>
    <w:uiPriority w:val="99"/>
    <w:semiHidden/>
    <w:unhideWhenUsed/>
    <w:rsid w:val="003E029C"/>
    <w:pPr>
      <w:spacing w:line="240" w:lineRule="auto"/>
    </w:pPr>
    <w:rPr>
      <w:sz w:val="20"/>
      <w:szCs w:val="20"/>
    </w:rPr>
  </w:style>
  <w:style w:type="character" w:customStyle="1" w:styleId="CommentTextChar">
    <w:name w:val="Comment Text Char"/>
    <w:basedOn w:val="DefaultParagraphFont"/>
    <w:link w:val="CommentText"/>
    <w:uiPriority w:val="99"/>
    <w:semiHidden/>
    <w:rsid w:val="003E029C"/>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3E029C"/>
    <w:rPr>
      <w:b/>
      <w:bCs/>
    </w:rPr>
  </w:style>
  <w:style w:type="character" w:customStyle="1" w:styleId="CommentSubjectChar">
    <w:name w:val="Comment Subject Char"/>
    <w:basedOn w:val="CommentTextChar"/>
    <w:link w:val="CommentSubject"/>
    <w:uiPriority w:val="99"/>
    <w:semiHidden/>
    <w:rsid w:val="003E029C"/>
    <w:rPr>
      <w:rFonts w:ascii="Times New Roman" w:hAnsi="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8240063">
      <w:bodyDiv w:val="1"/>
      <w:marLeft w:val="0"/>
      <w:marRight w:val="0"/>
      <w:marTop w:val="0"/>
      <w:marBottom w:val="0"/>
      <w:divBdr>
        <w:top w:val="none" w:sz="0" w:space="0" w:color="auto"/>
        <w:left w:val="none" w:sz="0" w:space="0" w:color="auto"/>
        <w:bottom w:val="none" w:sz="0" w:space="0" w:color="auto"/>
        <w:right w:val="none" w:sz="0" w:space="0" w:color="auto"/>
      </w:divBdr>
    </w:div>
    <w:div w:id="73091609">
      <w:bodyDiv w:val="1"/>
      <w:marLeft w:val="0"/>
      <w:marRight w:val="0"/>
      <w:marTop w:val="0"/>
      <w:marBottom w:val="0"/>
      <w:divBdr>
        <w:top w:val="none" w:sz="0" w:space="0" w:color="auto"/>
        <w:left w:val="none" w:sz="0" w:space="0" w:color="auto"/>
        <w:bottom w:val="none" w:sz="0" w:space="0" w:color="auto"/>
        <w:right w:val="none" w:sz="0" w:space="0" w:color="auto"/>
      </w:divBdr>
    </w:div>
    <w:div w:id="93475695">
      <w:bodyDiv w:val="1"/>
      <w:marLeft w:val="0"/>
      <w:marRight w:val="0"/>
      <w:marTop w:val="0"/>
      <w:marBottom w:val="0"/>
      <w:divBdr>
        <w:top w:val="none" w:sz="0" w:space="0" w:color="auto"/>
        <w:left w:val="none" w:sz="0" w:space="0" w:color="auto"/>
        <w:bottom w:val="none" w:sz="0" w:space="0" w:color="auto"/>
        <w:right w:val="none" w:sz="0" w:space="0" w:color="auto"/>
      </w:divBdr>
    </w:div>
    <w:div w:id="107284031">
      <w:bodyDiv w:val="1"/>
      <w:marLeft w:val="0"/>
      <w:marRight w:val="0"/>
      <w:marTop w:val="0"/>
      <w:marBottom w:val="0"/>
      <w:divBdr>
        <w:top w:val="none" w:sz="0" w:space="0" w:color="auto"/>
        <w:left w:val="none" w:sz="0" w:space="0" w:color="auto"/>
        <w:bottom w:val="none" w:sz="0" w:space="0" w:color="auto"/>
        <w:right w:val="none" w:sz="0" w:space="0" w:color="auto"/>
      </w:divBdr>
    </w:div>
    <w:div w:id="232014323">
      <w:bodyDiv w:val="1"/>
      <w:marLeft w:val="0"/>
      <w:marRight w:val="0"/>
      <w:marTop w:val="0"/>
      <w:marBottom w:val="0"/>
      <w:divBdr>
        <w:top w:val="none" w:sz="0" w:space="0" w:color="auto"/>
        <w:left w:val="none" w:sz="0" w:space="0" w:color="auto"/>
        <w:bottom w:val="none" w:sz="0" w:space="0" w:color="auto"/>
        <w:right w:val="none" w:sz="0" w:space="0" w:color="auto"/>
      </w:divBdr>
    </w:div>
    <w:div w:id="293872621">
      <w:bodyDiv w:val="1"/>
      <w:marLeft w:val="0"/>
      <w:marRight w:val="0"/>
      <w:marTop w:val="0"/>
      <w:marBottom w:val="0"/>
      <w:divBdr>
        <w:top w:val="none" w:sz="0" w:space="0" w:color="auto"/>
        <w:left w:val="none" w:sz="0" w:space="0" w:color="auto"/>
        <w:bottom w:val="none" w:sz="0" w:space="0" w:color="auto"/>
        <w:right w:val="none" w:sz="0" w:space="0" w:color="auto"/>
      </w:divBdr>
    </w:div>
    <w:div w:id="410154565">
      <w:bodyDiv w:val="1"/>
      <w:marLeft w:val="0"/>
      <w:marRight w:val="0"/>
      <w:marTop w:val="0"/>
      <w:marBottom w:val="0"/>
      <w:divBdr>
        <w:top w:val="none" w:sz="0" w:space="0" w:color="auto"/>
        <w:left w:val="none" w:sz="0" w:space="0" w:color="auto"/>
        <w:bottom w:val="none" w:sz="0" w:space="0" w:color="auto"/>
        <w:right w:val="none" w:sz="0" w:space="0" w:color="auto"/>
      </w:divBdr>
    </w:div>
    <w:div w:id="457577007">
      <w:bodyDiv w:val="1"/>
      <w:marLeft w:val="0"/>
      <w:marRight w:val="0"/>
      <w:marTop w:val="0"/>
      <w:marBottom w:val="0"/>
      <w:divBdr>
        <w:top w:val="none" w:sz="0" w:space="0" w:color="auto"/>
        <w:left w:val="none" w:sz="0" w:space="0" w:color="auto"/>
        <w:bottom w:val="none" w:sz="0" w:space="0" w:color="auto"/>
        <w:right w:val="none" w:sz="0" w:space="0" w:color="auto"/>
      </w:divBdr>
    </w:div>
    <w:div w:id="475878226">
      <w:bodyDiv w:val="1"/>
      <w:marLeft w:val="0"/>
      <w:marRight w:val="0"/>
      <w:marTop w:val="0"/>
      <w:marBottom w:val="0"/>
      <w:divBdr>
        <w:top w:val="none" w:sz="0" w:space="0" w:color="auto"/>
        <w:left w:val="none" w:sz="0" w:space="0" w:color="auto"/>
        <w:bottom w:val="none" w:sz="0" w:space="0" w:color="auto"/>
        <w:right w:val="none" w:sz="0" w:space="0" w:color="auto"/>
      </w:divBdr>
    </w:div>
    <w:div w:id="503742160">
      <w:bodyDiv w:val="1"/>
      <w:marLeft w:val="0"/>
      <w:marRight w:val="0"/>
      <w:marTop w:val="0"/>
      <w:marBottom w:val="0"/>
      <w:divBdr>
        <w:top w:val="none" w:sz="0" w:space="0" w:color="auto"/>
        <w:left w:val="none" w:sz="0" w:space="0" w:color="auto"/>
        <w:bottom w:val="none" w:sz="0" w:space="0" w:color="auto"/>
        <w:right w:val="none" w:sz="0" w:space="0" w:color="auto"/>
      </w:divBdr>
    </w:div>
    <w:div w:id="510266091">
      <w:bodyDiv w:val="1"/>
      <w:marLeft w:val="0"/>
      <w:marRight w:val="0"/>
      <w:marTop w:val="0"/>
      <w:marBottom w:val="0"/>
      <w:divBdr>
        <w:top w:val="none" w:sz="0" w:space="0" w:color="auto"/>
        <w:left w:val="none" w:sz="0" w:space="0" w:color="auto"/>
        <w:bottom w:val="none" w:sz="0" w:space="0" w:color="auto"/>
        <w:right w:val="none" w:sz="0" w:space="0" w:color="auto"/>
      </w:divBdr>
    </w:div>
    <w:div w:id="581375867">
      <w:bodyDiv w:val="1"/>
      <w:marLeft w:val="0"/>
      <w:marRight w:val="0"/>
      <w:marTop w:val="0"/>
      <w:marBottom w:val="0"/>
      <w:divBdr>
        <w:top w:val="none" w:sz="0" w:space="0" w:color="auto"/>
        <w:left w:val="none" w:sz="0" w:space="0" w:color="auto"/>
        <w:bottom w:val="none" w:sz="0" w:space="0" w:color="auto"/>
        <w:right w:val="none" w:sz="0" w:space="0" w:color="auto"/>
      </w:divBdr>
    </w:div>
    <w:div w:id="630985584">
      <w:bodyDiv w:val="1"/>
      <w:marLeft w:val="0"/>
      <w:marRight w:val="0"/>
      <w:marTop w:val="0"/>
      <w:marBottom w:val="0"/>
      <w:divBdr>
        <w:top w:val="none" w:sz="0" w:space="0" w:color="auto"/>
        <w:left w:val="none" w:sz="0" w:space="0" w:color="auto"/>
        <w:bottom w:val="none" w:sz="0" w:space="0" w:color="auto"/>
        <w:right w:val="none" w:sz="0" w:space="0" w:color="auto"/>
      </w:divBdr>
    </w:div>
    <w:div w:id="663049374">
      <w:bodyDiv w:val="1"/>
      <w:marLeft w:val="0"/>
      <w:marRight w:val="0"/>
      <w:marTop w:val="0"/>
      <w:marBottom w:val="0"/>
      <w:divBdr>
        <w:top w:val="none" w:sz="0" w:space="0" w:color="auto"/>
        <w:left w:val="none" w:sz="0" w:space="0" w:color="auto"/>
        <w:bottom w:val="none" w:sz="0" w:space="0" w:color="auto"/>
        <w:right w:val="none" w:sz="0" w:space="0" w:color="auto"/>
      </w:divBdr>
      <w:divsChild>
        <w:div w:id="1845587533">
          <w:marLeft w:val="360"/>
          <w:marRight w:val="0"/>
          <w:marTop w:val="200"/>
          <w:marBottom w:val="0"/>
          <w:divBdr>
            <w:top w:val="none" w:sz="0" w:space="0" w:color="auto"/>
            <w:left w:val="none" w:sz="0" w:space="0" w:color="auto"/>
            <w:bottom w:val="none" w:sz="0" w:space="0" w:color="auto"/>
            <w:right w:val="none" w:sz="0" w:space="0" w:color="auto"/>
          </w:divBdr>
        </w:div>
      </w:divsChild>
    </w:div>
    <w:div w:id="783304350">
      <w:bodyDiv w:val="1"/>
      <w:marLeft w:val="0"/>
      <w:marRight w:val="0"/>
      <w:marTop w:val="0"/>
      <w:marBottom w:val="0"/>
      <w:divBdr>
        <w:top w:val="none" w:sz="0" w:space="0" w:color="auto"/>
        <w:left w:val="none" w:sz="0" w:space="0" w:color="auto"/>
        <w:bottom w:val="none" w:sz="0" w:space="0" w:color="auto"/>
        <w:right w:val="none" w:sz="0" w:space="0" w:color="auto"/>
      </w:divBdr>
    </w:div>
    <w:div w:id="789056838">
      <w:bodyDiv w:val="1"/>
      <w:marLeft w:val="0"/>
      <w:marRight w:val="0"/>
      <w:marTop w:val="0"/>
      <w:marBottom w:val="0"/>
      <w:divBdr>
        <w:top w:val="none" w:sz="0" w:space="0" w:color="auto"/>
        <w:left w:val="none" w:sz="0" w:space="0" w:color="auto"/>
        <w:bottom w:val="none" w:sz="0" w:space="0" w:color="auto"/>
        <w:right w:val="none" w:sz="0" w:space="0" w:color="auto"/>
      </w:divBdr>
    </w:div>
    <w:div w:id="793718252">
      <w:bodyDiv w:val="1"/>
      <w:marLeft w:val="0"/>
      <w:marRight w:val="0"/>
      <w:marTop w:val="0"/>
      <w:marBottom w:val="0"/>
      <w:divBdr>
        <w:top w:val="none" w:sz="0" w:space="0" w:color="auto"/>
        <w:left w:val="none" w:sz="0" w:space="0" w:color="auto"/>
        <w:bottom w:val="none" w:sz="0" w:space="0" w:color="auto"/>
        <w:right w:val="none" w:sz="0" w:space="0" w:color="auto"/>
      </w:divBdr>
    </w:div>
    <w:div w:id="824395476">
      <w:bodyDiv w:val="1"/>
      <w:marLeft w:val="0"/>
      <w:marRight w:val="0"/>
      <w:marTop w:val="0"/>
      <w:marBottom w:val="0"/>
      <w:divBdr>
        <w:top w:val="none" w:sz="0" w:space="0" w:color="auto"/>
        <w:left w:val="none" w:sz="0" w:space="0" w:color="auto"/>
        <w:bottom w:val="none" w:sz="0" w:space="0" w:color="auto"/>
        <w:right w:val="none" w:sz="0" w:space="0" w:color="auto"/>
      </w:divBdr>
    </w:div>
    <w:div w:id="875853176">
      <w:bodyDiv w:val="1"/>
      <w:marLeft w:val="0"/>
      <w:marRight w:val="0"/>
      <w:marTop w:val="0"/>
      <w:marBottom w:val="0"/>
      <w:divBdr>
        <w:top w:val="none" w:sz="0" w:space="0" w:color="auto"/>
        <w:left w:val="none" w:sz="0" w:space="0" w:color="auto"/>
        <w:bottom w:val="none" w:sz="0" w:space="0" w:color="auto"/>
        <w:right w:val="none" w:sz="0" w:space="0" w:color="auto"/>
      </w:divBdr>
    </w:div>
    <w:div w:id="961617717">
      <w:bodyDiv w:val="1"/>
      <w:marLeft w:val="0"/>
      <w:marRight w:val="0"/>
      <w:marTop w:val="0"/>
      <w:marBottom w:val="0"/>
      <w:divBdr>
        <w:top w:val="none" w:sz="0" w:space="0" w:color="auto"/>
        <w:left w:val="none" w:sz="0" w:space="0" w:color="auto"/>
        <w:bottom w:val="none" w:sz="0" w:space="0" w:color="auto"/>
        <w:right w:val="none" w:sz="0" w:space="0" w:color="auto"/>
      </w:divBdr>
    </w:div>
    <w:div w:id="966736127">
      <w:bodyDiv w:val="1"/>
      <w:marLeft w:val="0"/>
      <w:marRight w:val="0"/>
      <w:marTop w:val="0"/>
      <w:marBottom w:val="0"/>
      <w:divBdr>
        <w:top w:val="none" w:sz="0" w:space="0" w:color="auto"/>
        <w:left w:val="none" w:sz="0" w:space="0" w:color="auto"/>
        <w:bottom w:val="none" w:sz="0" w:space="0" w:color="auto"/>
        <w:right w:val="none" w:sz="0" w:space="0" w:color="auto"/>
      </w:divBdr>
    </w:div>
    <w:div w:id="976422212">
      <w:bodyDiv w:val="1"/>
      <w:marLeft w:val="0"/>
      <w:marRight w:val="0"/>
      <w:marTop w:val="0"/>
      <w:marBottom w:val="0"/>
      <w:divBdr>
        <w:top w:val="none" w:sz="0" w:space="0" w:color="auto"/>
        <w:left w:val="none" w:sz="0" w:space="0" w:color="auto"/>
        <w:bottom w:val="none" w:sz="0" w:space="0" w:color="auto"/>
        <w:right w:val="none" w:sz="0" w:space="0" w:color="auto"/>
      </w:divBdr>
      <w:divsChild>
        <w:div w:id="438332061">
          <w:marLeft w:val="360"/>
          <w:marRight w:val="0"/>
          <w:marTop w:val="200"/>
          <w:marBottom w:val="0"/>
          <w:divBdr>
            <w:top w:val="none" w:sz="0" w:space="0" w:color="auto"/>
            <w:left w:val="none" w:sz="0" w:space="0" w:color="auto"/>
            <w:bottom w:val="none" w:sz="0" w:space="0" w:color="auto"/>
            <w:right w:val="none" w:sz="0" w:space="0" w:color="auto"/>
          </w:divBdr>
        </w:div>
      </w:divsChild>
    </w:div>
    <w:div w:id="1073233363">
      <w:bodyDiv w:val="1"/>
      <w:marLeft w:val="0"/>
      <w:marRight w:val="0"/>
      <w:marTop w:val="0"/>
      <w:marBottom w:val="0"/>
      <w:divBdr>
        <w:top w:val="none" w:sz="0" w:space="0" w:color="auto"/>
        <w:left w:val="none" w:sz="0" w:space="0" w:color="auto"/>
        <w:bottom w:val="none" w:sz="0" w:space="0" w:color="auto"/>
        <w:right w:val="none" w:sz="0" w:space="0" w:color="auto"/>
      </w:divBdr>
      <w:divsChild>
        <w:div w:id="1324553766">
          <w:marLeft w:val="1080"/>
          <w:marRight w:val="0"/>
          <w:marTop w:val="100"/>
          <w:marBottom w:val="0"/>
          <w:divBdr>
            <w:top w:val="none" w:sz="0" w:space="0" w:color="auto"/>
            <w:left w:val="none" w:sz="0" w:space="0" w:color="auto"/>
            <w:bottom w:val="none" w:sz="0" w:space="0" w:color="auto"/>
            <w:right w:val="none" w:sz="0" w:space="0" w:color="auto"/>
          </w:divBdr>
        </w:div>
      </w:divsChild>
    </w:div>
    <w:div w:id="1110393121">
      <w:bodyDiv w:val="1"/>
      <w:marLeft w:val="0"/>
      <w:marRight w:val="0"/>
      <w:marTop w:val="0"/>
      <w:marBottom w:val="0"/>
      <w:divBdr>
        <w:top w:val="none" w:sz="0" w:space="0" w:color="auto"/>
        <w:left w:val="none" w:sz="0" w:space="0" w:color="auto"/>
        <w:bottom w:val="none" w:sz="0" w:space="0" w:color="auto"/>
        <w:right w:val="none" w:sz="0" w:space="0" w:color="auto"/>
      </w:divBdr>
    </w:div>
    <w:div w:id="1137383208">
      <w:bodyDiv w:val="1"/>
      <w:marLeft w:val="0"/>
      <w:marRight w:val="0"/>
      <w:marTop w:val="0"/>
      <w:marBottom w:val="0"/>
      <w:divBdr>
        <w:top w:val="none" w:sz="0" w:space="0" w:color="auto"/>
        <w:left w:val="none" w:sz="0" w:space="0" w:color="auto"/>
        <w:bottom w:val="none" w:sz="0" w:space="0" w:color="auto"/>
        <w:right w:val="none" w:sz="0" w:space="0" w:color="auto"/>
      </w:divBdr>
    </w:div>
    <w:div w:id="1358119344">
      <w:bodyDiv w:val="1"/>
      <w:marLeft w:val="0"/>
      <w:marRight w:val="0"/>
      <w:marTop w:val="0"/>
      <w:marBottom w:val="0"/>
      <w:divBdr>
        <w:top w:val="none" w:sz="0" w:space="0" w:color="auto"/>
        <w:left w:val="none" w:sz="0" w:space="0" w:color="auto"/>
        <w:bottom w:val="none" w:sz="0" w:space="0" w:color="auto"/>
        <w:right w:val="none" w:sz="0" w:space="0" w:color="auto"/>
      </w:divBdr>
    </w:div>
    <w:div w:id="1448236367">
      <w:bodyDiv w:val="1"/>
      <w:marLeft w:val="0"/>
      <w:marRight w:val="0"/>
      <w:marTop w:val="0"/>
      <w:marBottom w:val="0"/>
      <w:divBdr>
        <w:top w:val="none" w:sz="0" w:space="0" w:color="auto"/>
        <w:left w:val="none" w:sz="0" w:space="0" w:color="auto"/>
        <w:bottom w:val="none" w:sz="0" w:space="0" w:color="auto"/>
        <w:right w:val="none" w:sz="0" w:space="0" w:color="auto"/>
      </w:divBdr>
      <w:divsChild>
        <w:div w:id="405417609">
          <w:marLeft w:val="720"/>
          <w:marRight w:val="0"/>
          <w:marTop w:val="0"/>
          <w:marBottom w:val="0"/>
          <w:divBdr>
            <w:top w:val="none" w:sz="0" w:space="0" w:color="auto"/>
            <w:left w:val="none" w:sz="0" w:space="0" w:color="auto"/>
            <w:bottom w:val="none" w:sz="0" w:space="0" w:color="auto"/>
            <w:right w:val="none" w:sz="0" w:space="0" w:color="auto"/>
          </w:divBdr>
        </w:div>
      </w:divsChild>
    </w:div>
    <w:div w:id="1524325141">
      <w:bodyDiv w:val="1"/>
      <w:marLeft w:val="0"/>
      <w:marRight w:val="0"/>
      <w:marTop w:val="0"/>
      <w:marBottom w:val="0"/>
      <w:divBdr>
        <w:top w:val="none" w:sz="0" w:space="0" w:color="auto"/>
        <w:left w:val="none" w:sz="0" w:space="0" w:color="auto"/>
        <w:bottom w:val="none" w:sz="0" w:space="0" w:color="auto"/>
        <w:right w:val="none" w:sz="0" w:space="0" w:color="auto"/>
      </w:divBdr>
    </w:div>
    <w:div w:id="1558055008">
      <w:bodyDiv w:val="1"/>
      <w:marLeft w:val="0"/>
      <w:marRight w:val="0"/>
      <w:marTop w:val="0"/>
      <w:marBottom w:val="0"/>
      <w:divBdr>
        <w:top w:val="none" w:sz="0" w:space="0" w:color="auto"/>
        <w:left w:val="none" w:sz="0" w:space="0" w:color="auto"/>
        <w:bottom w:val="none" w:sz="0" w:space="0" w:color="auto"/>
        <w:right w:val="none" w:sz="0" w:space="0" w:color="auto"/>
      </w:divBdr>
    </w:div>
    <w:div w:id="1567228816">
      <w:bodyDiv w:val="1"/>
      <w:marLeft w:val="0"/>
      <w:marRight w:val="0"/>
      <w:marTop w:val="0"/>
      <w:marBottom w:val="0"/>
      <w:divBdr>
        <w:top w:val="none" w:sz="0" w:space="0" w:color="auto"/>
        <w:left w:val="none" w:sz="0" w:space="0" w:color="auto"/>
        <w:bottom w:val="none" w:sz="0" w:space="0" w:color="auto"/>
        <w:right w:val="none" w:sz="0" w:space="0" w:color="auto"/>
      </w:divBdr>
    </w:div>
    <w:div w:id="1586382162">
      <w:bodyDiv w:val="1"/>
      <w:marLeft w:val="0"/>
      <w:marRight w:val="0"/>
      <w:marTop w:val="0"/>
      <w:marBottom w:val="0"/>
      <w:divBdr>
        <w:top w:val="none" w:sz="0" w:space="0" w:color="auto"/>
        <w:left w:val="none" w:sz="0" w:space="0" w:color="auto"/>
        <w:bottom w:val="none" w:sz="0" w:space="0" w:color="auto"/>
        <w:right w:val="none" w:sz="0" w:space="0" w:color="auto"/>
      </w:divBdr>
    </w:div>
    <w:div w:id="1626043617">
      <w:bodyDiv w:val="1"/>
      <w:marLeft w:val="0"/>
      <w:marRight w:val="0"/>
      <w:marTop w:val="0"/>
      <w:marBottom w:val="0"/>
      <w:divBdr>
        <w:top w:val="none" w:sz="0" w:space="0" w:color="auto"/>
        <w:left w:val="none" w:sz="0" w:space="0" w:color="auto"/>
        <w:bottom w:val="none" w:sz="0" w:space="0" w:color="auto"/>
        <w:right w:val="none" w:sz="0" w:space="0" w:color="auto"/>
      </w:divBdr>
    </w:div>
    <w:div w:id="1656765857">
      <w:bodyDiv w:val="1"/>
      <w:marLeft w:val="0"/>
      <w:marRight w:val="0"/>
      <w:marTop w:val="0"/>
      <w:marBottom w:val="0"/>
      <w:divBdr>
        <w:top w:val="none" w:sz="0" w:space="0" w:color="auto"/>
        <w:left w:val="none" w:sz="0" w:space="0" w:color="auto"/>
        <w:bottom w:val="none" w:sz="0" w:space="0" w:color="auto"/>
        <w:right w:val="none" w:sz="0" w:space="0" w:color="auto"/>
      </w:divBdr>
      <w:divsChild>
        <w:div w:id="1492411198">
          <w:marLeft w:val="360"/>
          <w:marRight w:val="0"/>
          <w:marTop w:val="200"/>
          <w:marBottom w:val="0"/>
          <w:divBdr>
            <w:top w:val="none" w:sz="0" w:space="0" w:color="auto"/>
            <w:left w:val="none" w:sz="0" w:space="0" w:color="auto"/>
            <w:bottom w:val="none" w:sz="0" w:space="0" w:color="auto"/>
            <w:right w:val="none" w:sz="0" w:space="0" w:color="auto"/>
          </w:divBdr>
        </w:div>
      </w:divsChild>
    </w:div>
    <w:div w:id="1660226047">
      <w:bodyDiv w:val="1"/>
      <w:marLeft w:val="0"/>
      <w:marRight w:val="0"/>
      <w:marTop w:val="0"/>
      <w:marBottom w:val="0"/>
      <w:divBdr>
        <w:top w:val="none" w:sz="0" w:space="0" w:color="auto"/>
        <w:left w:val="none" w:sz="0" w:space="0" w:color="auto"/>
        <w:bottom w:val="none" w:sz="0" w:space="0" w:color="auto"/>
        <w:right w:val="none" w:sz="0" w:space="0" w:color="auto"/>
      </w:divBdr>
    </w:div>
    <w:div w:id="1683627400">
      <w:bodyDiv w:val="1"/>
      <w:marLeft w:val="0"/>
      <w:marRight w:val="0"/>
      <w:marTop w:val="0"/>
      <w:marBottom w:val="0"/>
      <w:divBdr>
        <w:top w:val="none" w:sz="0" w:space="0" w:color="auto"/>
        <w:left w:val="none" w:sz="0" w:space="0" w:color="auto"/>
        <w:bottom w:val="none" w:sz="0" w:space="0" w:color="auto"/>
        <w:right w:val="none" w:sz="0" w:space="0" w:color="auto"/>
      </w:divBdr>
    </w:div>
    <w:div w:id="1695380921">
      <w:bodyDiv w:val="1"/>
      <w:marLeft w:val="0"/>
      <w:marRight w:val="0"/>
      <w:marTop w:val="0"/>
      <w:marBottom w:val="0"/>
      <w:divBdr>
        <w:top w:val="none" w:sz="0" w:space="0" w:color="auto"/>
        <w:left w:val="none" w:sz="0" w:space="0" w:color="auto"/>
        <w:bottom w:val="none" w:sz="0" w:space="0" w:color="auto"/>
        <w:right w:val="none" w:sz="0" w:space="0" w:color="auto"/>
      </w:divBdr>
    </w:div>
    <w:div w:id="1723602012">
      <w:bodyDiv w:val="1"/>
      <w:marLeft w:val="0"/>
      <w:marRight w:val="0"/>
      <w:marTop w:val="0"/>
      <w:marBottom w:val="0"/>
      <w:divBdr>
        <w:top w:val="none" w:sz="0" w:space="0" w:color="auto"/>
        <w:left w:val="none" w:sz="0" w:space="0" w:color="auto"/>
        <w:bottom w:val="none" w:sz="0" w:space="0" w:color="auto"/>
        <w:right w:val="none" w:sz="0" w:space="0" w:color="auto"/>
      </w:divBdr>
    </w:div>
    <w:div w:id="1838183912">
      <w:bodyDiv w:val="1"/>
      <w:marLeft w:val="0"/>
      <w:marRight w:val="0"/>
      <w:marTop w:val="0"/>
      <w:marBottom w:val="0"/>
      <w:divBdr>
        <w:top w:val="none" w:sz="0" w:space="0" w:color="auto"/>
        <w:left w:val="none" w:sz="0" w:space="0" w:color="auto"/>
        <w:bottom w:val="none" w:sz="0" w:space="0" w:color="auto"/>
        <w:right w:val="none" w:sz="0" w:space="0" w:color="auto"/>
      </w:divBdr>
    </w:div>
    <w:div w:id="1870338291">
      <w:bodyDiv w:val="1"/>
      <w:marLeft w:val="0"/>
      <w:marRight w:val="0"/>
      <w:marTop w:val="0"/>
      <w:marBottom w:val="0"/>
      <w:divBdr>
        <w:top w:val="none" w:sz="0" w:space="0" w:color="auto"/>
        <w:left w:val="none" w:sz="0" w:space="0" w:color="auto"/>
        <w:bottom w:val="none" w:sz="0" w:space="0" w:color="auto"/>
        <w:right w:val="none" w:sz="0" w:space="0" w:color="auto"/>
      </w:divBdr>
    </w:div>
    <w:div w:id="1899048011">
      <w:bodyDiv w:val="1"/>
      <w:marLeft w:val="0"/>
      <w:marRight w:val="0"/>
      <w:marTop w:val="0"/>
      <w:marBottom w:val="0"/>
      <w:divBdr>
        <w:top w:val="none" w:sz="0" w:space="0" w:color="auto"/>
        <w:left w:val="none" w:sz="0" w:space="0" w:color="auto"/>
        <w:bottom w:val="none" w:sz="0" w:space="0" w:color="auto"/>
        <w:right w:val="none" w:sz="0" w:space="0" w:color="auto"/>
      </w:divBdr>
    </w:div>
    <w:div w:id="1928343200">
      <w:bodyDiv w:val="1"/>
      <w:marLeft w:val="0"/>
      <w:marRight w:val="0"/>
      <w:marTop w:val="0"/>
      <w:marBottom w:val="0"/>
      <w:divBdr>
        <w:top w:val="none" w:sz="0" w:space="0" w:color="auto"/>
        <w:left w:val="none" w:sz="0" w:space="0" w:color="auto"/>
        <w:bottom w:val="none" w:sz="0" w:space="0" w:color="auto"/>
        <w:right w:val="none" w:sz="0" w:space="0" w:color="auto"/>
      </w:divBdr>
      <w:divsChild>
        <w:div w:id="1432899172">
          <w:marLeft w:val="1426"/>
          <w:marRight w:val="0"/>
          <w:marTop w:val="115"/>
          <w:marBottom w:val="0"/>
          <w:divBdr>
            <w:top w:val="none" w:sz="0" w:space="0" w:color="auto"/>
            <w:left w:val="none" w:sz="0" w:space="0" w:color="auto"/>
            <w:bottom w:val="none" w:sz="0" w:space="0" w:color="auto"/>
            <w:right w:val="none" w:sz="0" w:space="0" w:color="auto"/>
          </w:divBdr>
        </w:div>
      </w:divsChild>
    </w:div>
    <w:div w:id="1975207786">
      <w:bodyDiv w:val="1"/>
      <w:marLeft w:val="0"/>
      <w:marRight w:val="0"/>
      <w:marTop w:val="0"/>
      <w:marBottom w:val="0"/>
      <w:divBdr>
        <w:top w:val="none" w:sz="0" w:space="0" w:color="auto"/>
        <w:left w:val="none" w:sz="0" w:space="0" w:color="auto"/>
        <w:bottom w:val="none" w:sz="0" w:space="0" w:color="auto"/>
        <w:right w:val="none" w:sz="0" w:space="0" w:color="auto"/>
      </w:divBdr>
    </w:div>
    <w:div w:id="1979678397">
      <w:bodyDiv w:val="1"/>
      <w:marLeft w:val="0"/>
      <w:marRight w:val="0"/>
      <w:marTop w:val="0"/>
      <w:marBottom w:val="0"/>
      <w:divBdr>
        <w:top w:val="none" w:sz="0" w:space="0" w:color="auto"/>
        <w:left w:val="none" w:sz="0" w:space="0" w:color="auto"/>
        <w:bottom w:val="none" w:sz="0" w:space="0" w:color="auto"/>
        <w:right w:val="none" w:sz="0" w:space="0" w:color="auto"/>
      </w:divBdr>
      <w:divsChild>
        <w:div w:id="199704050">
          <w:marLeft w:val="360"/>
          <w:marRight w:val="0"/>
          <w:marTop w:val="200"/>
          <w:marBottom w:val="0"/>
          <w:divBdr>
            <w:top w:val="none" w:sz="0" w:space="0" w:color="auto"/>
            <w:left w:val="none" w:sz="0" w:space="0" w:color="auto"/>
            <w:bottom w:val="none" w:sz="0" w:space="0" w:color="auto"/>
            <w:right w:val="none" w:sz="0" w:space="0" w:color="auto"/>
          </w:divBdr>
        </w:div>
      </w:divsChild>
    </w:div>
    <w:div w:id="2074622001">
      <w:bodyDiv w:val="1"/>
      <w:marLeft w:val="0"/>
      <w:marRight w:val="0"/>
      <w:marTop w:val="0"/>
      <w:marBottom w:val="0"/>
      <w:divBdr>
        <w:top w:val="none" w:sz="0" w:space="0" w:color="auto"/>
        <w:left w:val="none" w:sz="0" w:space="0" w:color="auto"/>
        <w:bottom w:val="none" w:sz="0" w:space="0" w:color="auto"/>
        <w:right w:val="none" w:sz="0" w:space="0" w:color="auto"/>
      </w:divBdr>
    </w:div>
    <w:div w:id="2101562077">
      <w:bodyDiv w:val="1"/>
      <w:marLeft w:val="0"/>
      <w:marRight w:val="0"/>
      <w:marTop w:val="0"/>
      <w:marBottom w:val="0"/>
      <w:divBdr>
        <w:top w:val="none" w:sz="0" w:space="0" w:color="auto"/>
        <w:left w:val="none" w:sz="0" w:space="0" w:color="auto"/>
        <w:bottom w:val="none" w:sz="0" w:space="0" w:color="auto"/>
        <w:right w:val="none" w:sz="0" w:space="0" w:color="auto"/>
      </w:divBdr>
    </w:div>
    <w:div w:id="21404201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hyperlink" Target="http://toptal.com/jwt_claims/is_admin" TargetMode="External"/><Relationship Id="rId39" Type="http://schemas.openxmlformats.org/officeDocument/2006/relationships/image" Target="media/image26.png"/><Relationship Id="rId21" Type="http://schemas.openxmlformats.org/officeDocument/2006/relationships/image" Target="media/image11.png"/><Relationship Id="rId34" Type="http://schemas.openxmlformats.org/officeDocument/2006/relationships/image" Target="media/image22.emf"/><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image" Target="media/image4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8.png"/><Relationship Id="rId11" Type="http://schemas.openxmlformats.org/officeDocument/2006/relationships/image" Target="media/image1.jpeg"/><Relationship Id="rId24" Type="http://schemas.openxmlformats.org/officeDocument/2006/relationships/image" Target="media/image14.png"/><Relationship Id="rId32" Type="http://schemas.openxmlformats.org/officeDocument/2006/relationships/image" Target="media/image21.emf"/><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hyperlink" Target="http://www.ateam-oracle.com/performance-study-rest-vs-soap-for-mobile-applications/" TargetMode="Externa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9.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package" Target="embeddings/Microsoft_Visio_Drawing222.vsdx"/><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8" Type="http://schemas.openxmlformats.org/officeDocument/2006/relationships/comments" Target="comments.xml"/><Relationship Id="rId51" Type="http://schemas.openxmlformats.org/officeDocument/2006/relationships/image" Target="media/image38.png"/><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package" Target="embeddings/Microsoft_Visio_Drawing111.vsdx"/><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fontTable" Target="fontTable.xml"/><Relationship Id="rId20" Type="http://schemas.openxmlformats.org/officeDocument/2006/relationships/image" Target="media/image10.png"/><Relationship Id="rId41" Type="http://schemas.openxmlformats.org/officeDocument/2006/relationships/image" Target="media/image28.png"/><Relationship Id="rId54" Type="http://schemas.openxmlformats.org/officeDocument/2006/relationships/image" Target="media/image4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7.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png"/><Relationship Id="rId10" Type="http://schemas.openxmlformats.org/officeDocument/2006/relationships/footer" Target="footer1.xml"/><Relationship Id="rId31" Type="http://schemas.openxmlformats.org/officeDocument/2006/relationships/image" Target="media/image20.png"/><Relationship Id="rId44" Type="http://schemas.openxmlformats.org/officeDocument/2006/relationships/image" Target="media/image31.png"/><Relationship Id="rId52" Type="http://schemas.openxmlformats.org/officeDocument/2006/relationships/image" Target="media/image39.png"/><Relationship Id="rId60"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52AE9D-6FF5-4270-A960-9A188014BC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3</TotalTime>
  <Pages>110</Pages>
  <Words>15727</Words>
  <Characters>89648</Characters>
  <Application>Microsoft Office Word</Application>
  <DocSecurity>0</DocSecurity>
  <Lines>747</Lines>
  <Paragraphs>2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1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elcome</dc:creator>
  <cp:lastModifiedBy>anhdung</cp:lastModifiedBy>
  <cp:revision>14</cp:revision>
  <cp:lastPrinted>2013-11-07T09:17:00Z</cp:lastPrinted>
  <dcterms:created xsi:type="dcterms:W3CDTF">2015-06-21T15:12:00Z</dcterms:created>
  <dcterms:modified xsi:type="dcterms:W3CDTF">2015-06-22T03:29:00Z</dcterms:modified>
</cp:coreProperties>
</file>